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692" w:rsidRPr="00B57ED4" w:rsidRDefault="005F33D8" w:rsidP="008C23B5">
      <w:pPr>
        <w:jc w:val="center"/>
        <w:rPr>
          <w:rFonts w:eastAsia="黑体"/>
          <w:b/>
          <w:sz w:val="32"/>
        </w:rPr>
      </w:pPr>
      <w:r w:rsidRPr="00B57ED4">
        <w:rPr>
          <w:rFonts w:eastAsia="黑体" w:hint="eastAsia"/>
          <w:sz w:val="32"/>
        </w:rPr>
        <w:t xml:space="preserve"> </w:t>
      </w:r>
      <w:r w:rsidR="008C23B5" w:rsidRPr="00B57ED4">
        <w:rPr>
          <w:rFonts w:eastAsia="黑体" w:hint="eastAsia"/>
          <w:sz w:val="32"/>
        </w:rPr>
        <w:t>An Approach to Construct the A</w:t>
      </w:r>
      <w:r w:rsidR="00772D7E" w:rsidRPr="00B57ED4">
        <w:rPr>
          <w:rFonts w:eastAsia="黑体" w:hint="eastAsia"/>
          <w:sz w:val="32"/>
        </w:rPr>
        <w:t>pplication Layer Multicast</w:t>
      </w:r>
      <w:r w:rsidR="008C23B5" w:rsidRPr="00B57ED4">
        <w:rPr>
          <w:rFonts w:eastAsia="黑体" w:hint="eastAsia"/>
          <w:sz w:val="32"/>
        </w:rPr>
        <w:t xml:space="preserve"> Overlay with Real-time Network Structure Detection</w:t>
      </w:r>
    </w:p>
    <w:p w:rsidR="00312692" w:rsidRPr="00B57ED4" w:rsidRDefault="00312692" w:rsidP="00312692">
      <w:pPr>
        <w:pStyle w:val="Name"/>
        <w:jc w:val="center"/>
        <w:rPr>
          <w:sz w:val="21"/>
          <w:szCs w:val="21"/>
        </w:rPr>
      </w:pPr>
      <w:r w:rsidRPr="00B57ED4">
        <w:rPr>
          <w:rFonts w:hint="eastAsia"/>
          <w:sz w:val="21"/>
          <w:szCs w:val="21"/>
        </w:rPr>
        <w:t>XING</w:t>
      </w:r>
      <w:r w:rsidRPr="00B57ED4">
        <w:rPr>
          <w:sz w:val="21"/>
          <w:szCs w:val="21"/>
        </w:rPr>
        <w:t xml:space="preserve"> </w:t>
      </w:r>
      <w:r w:rsidRPr="00B57ED4">
        <w:rPr>
          <w:rFonts w:hint="eastAsia"/>
          <w:sz w:val="21"/>
          <w:szCs w:val="21"/>
        </w:rPr>
        <w:t>Ming-ming</w:t>
      </w:r>
      <w:r w:rsidRPr="00B57ED4">
        <w:rPr>
          <w:sz w:val="21"/>
          <w:szCs w:val="21"/>
          <w:vertAlign w:val="superscript"/>
        </w:rPr>
        <w:t>1</w:t>
      </w:r>
      <w:r w:rsidRPr="00B57ED4">
        <w:rPr>
          <w:sz w:val="21"/>
          <w:szCs w:val="21"/>
        </w:rPr>
        <w:t xml:space="preserve">, </w:t>
      </w:r>
      <w:r w:rsidRPr="00B57ED4">
        <w:rPr>
          <w:rFonts w:hint="eastAsia"/>
          <w:sz w:val="21"/>
          <w:szCs w:val="21"/>
        </w:rPr>
        <w:t>XING Ming-ming</w:t>
      </w:r>
      <w:r w:rsidRPr="00B57ED4">
        <w:rPr>
          <w:sz w:val="21"/>
          <w:szCs w:val="21"/>
          <w:vertAlign w:val="superscript"/>
        </w:rPr>
        <w:t>2</w:t>
      </w:r>
      <w:r w:rsidRPr="00B57ED4">
        <w:rPr>
          <w:sz w:val="21"/>
          <w:szCs w:val="21"/>
        </w:rPr>
        <w:t xml:space="preserve">, </w:t>
      </w:r>
      <w:r w:rsidRPr="00B57ED4">
        <w:rPr>
          <w:rFonts w:hint="eastAsia"/>
          <w:sz w:val="21"/>
          <w:szCs w:val="21"/>
        </w:rPr>
        <w:t>XING Ming</w:t>
      </w:r>
      <w:r w:rsidRPr="00B57ED4">
        <w:rPr>
          <w:sz w:val="21"/>
          <w:szCs w:val="21"/>
          <w:vertAlign w:val="superscript"/>
        </w:rPr>
        <w:t>3</w:t>
      </w:r>
      <w:r w:rsidRPr="00B57ED4">
        <w:rPr>
          <w:sz w:val="21"/>
          <w:szCs w:val="21"/>
        </w:rPr>
        <w:t xml:space="preserve"> </w:t>
      </w:r>
    </w:p>
    <w:p w:rsidR="00312692" w:rsidRPr="009B59E0" w:rsidRDefault="00312692" w:rsidP="00312692">
      <w:pPr>
        <w:pStyle w:val="DepartCorrespond"/>
        <w:ind w:left="1" w:firstLineChars="0" w:firstLine="0"/>
        <w:rPr>
          <w:sz w:val="18"/>
          <w:szCs w:val="18"/>
          <w:bdr w:val="single" w:sz="4" w:space="0" w:color="FF0000"/>
        </w:rPr>
      </w:pPr>
      <w:r w:rsidRPr="00B57ED4">
        <w:rPr>
          <w:rFonts w:hint="eastAsia"/>
          <w:sz w:val="18"/>
          <w:szCs w:val="18"/>
        </w:rPr>
        <w:t>(1.</w:t>
      </w:r>
      <w:r w:rsidRPr="00B57ED4">
        <w:rPr>
          <w:i/>
          <w:sz w:val="18"/>
          <w:szCs w:val="18"/>
        </w:rPr>
        <w:t>De</w:t>
      </w:r>
      <w:r w:rsidRPr="00B57ED4">
        <w:rPr>
          <w:rFonts w:hint="eastAsia"/>
          <w:i/>
          <w:sz w:val="18"/>
          <w:szCs w:val="18"/>
        </w:rPr>
        <w:t>pt.</w:t>
      </w:r>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 xml:space="preserve">Province </w:t>
      </w:r>
      <w:r w:rsidRPr="00B57ED4">
        <w:rPr>
          <w:i/>
          <w:sz w:val="18"/>
          <w:szCs w:val="18"/>
        </w:rPr>
        <w:t>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2</w:t>
      </w:r>
      <w:r w:rsidR="00873E2A">
        <w:rPr>
          <w:sz w:val="18"/>
          <w:szCs w:val="18"/>
        </w:rPr>
        <w:t xml:space="preserve">. </w:t>
      </w:r>
      <w:r w:rsidRPr="00B57ED4">
        <w:rPr>
          <w:i/>
          <w:sz w:val="18"/>
          <w:szCs w:val="18"/>
        </w:rPr>
        <w:t>Dept</w:t>
      </w:r>
      <w:r w:rsidRPr="00B57ED4">
        <w:rPr>
          <w:rFonts w:hint="eastAsia"/>
          <w:i/>
          <w:sz w:val="18"/>
          <w:szCs w:val="18"/>
        </w:rPr>
        <w:t xml:space="preserve">. </w:t>
      </w:r>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Province</w:t>
      </w:r>
      <w:r w:rsidRPr="00B57ED4">
        <w:rPr>
          <w:i/>
          <w:sz w:val="18"/>
          <w:szCs w:val="18"/>
        </w:rPr>
        <w:t xml:space="preserve"> 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3</w:t>
      </w:r>
      <w:r w:rsidR="00873E2A">
        <w:rPr>
          <w:sz w:val="18"/>
          <w:szCs w:val="18"/>
        </w:rPr>
        <w:t xml:space="preserve">. </w:t>
      </w:r>
      <w:r w:rsidRPr="00B57ED4">
        <w:rPr>
          <w:sz w:val="18"/>
          <w:szCs w:val="18"/>
        </w:rPr>
        <w:t>Dept</w:t>
      </w:r>
      <w:r w:rsidRPr="00B57ED4">
        <w:rPr>
          <w:rFonts w:hint="eastAsia"/>
          <w:sz w:val="18"/>
          <w:szCs w:val="18"/>
        </w:rPr>
        <w:t>.</w:t>
      </w:r>
      <w:r w:rsidRPr="00B57ED4">
        <w:rPr>
          <w:sz w:val="18"/>
          <w:szCs w:val="18"/>
        </w:rPr>
        <w:t xml:space="preserve"> of ****, University, City </w:t>
      </w:r>
      <w:r w:rsidRPr="00B57ED4">
        <w:rPr>
          <w:rFonts w:hint="eastAsia"/>
          <w:sz w:val="18"/>
          <w:szCs w:val="18"/>
        </w:rPr>
        <w:t>Province</w:t>
      </w:r>
      <w:r w:rsidRPr="00B57ED4">
        <w:rPr>
          <w:sz w:val="18"/>
          <w:szCs w:val="18"/>
        </w:rPr>
        <w:t xml:space="preserve"> Zip</w:t>
      </w:r>
      <w:r w:rsidRPr="00B57ED4">
        <w:rPr>
          <w:rFonts w:hint="eastAsia"/>
          <w:sz w:val="18"/>
          <w:szCs w:val="18"/>
        </w:rPr>
        <w:t xml:space="preserve"> </w:t>
      </w:r>
      <w:r w:rsidRPr="00B57ED4">
        <w:rPr>
          <w:sz w:val="18"/>
          <w:szCs w:val="18"/>
        </w:rPr>
        <w:t>Code, China</w:t>
      </w:r>
      <w:r w:rsidRPr="00B57ED4">
        <w:rPr>
          <w:rFonts w:hint="eastAsia"/>
          <w:sz w:val="18"/>
          <w:szCs w:val="18"/>
        </w:rPr>
        <w:t>)</w:t>
      </w:r>
    </w:p>
    <w:p w:rsidR="00312692" w:rsidRPr="009B59E0" w:rsidRDefault="00312692" w:rsidP="00312692">
      <w:pPr>
        <w:rPr>
          <w:rFonts w:ascii="黑体" w:eastAsia="黑体"/>
          <w:b/>
          <w:sz w:val="18"/>
          <w:szCs w:val="18"/>
        </w:rPr>
      </w:pPr>
    </w:p>
    <w:p w:rsidR="00AD4734" w:rsidRPr="009B59E0" w:rsidRDefault="00312692" w:rsidP="00463597">
      <w:pPr>
        <w:ind w:left="177" w:hangingChars="98" w:hanging="177"/>
        <w:rPr>
          <w:rFonts w:eastAsia="黑体"/>
          <w:sz w:val="18"/>
          <w:szCs w:val="18"/>
        </w:rPr>
      </w:pPr>
      <w:r w:rsidRPr="00B57ED4">
        <w:rPr>
          <w:rFonts w:ascii="黑体" w:eastAsia="黑体" w:hint="eastAsia"/>
          <w:b/>
          <w:sz w:val="18"/>
          <w:szCs w:val="18"/>
        </w:rPr>
        <w:t xml:space="preserve">Abstract: </w:t>
      </w:r>
      <w:r w:rsidR="00420101">
        <w:rPr>
          <w:rFonts w:eastAsia="黑体" w:hint="eastAsia"/>
          <w:sz w:val="18"/>
          <w:szCs w:val="18"/>
        </w:rPr>
        <w:t>The main point of this paper is to present a new approach of constructing the application layer multicast overlay. This approach</w:t>
      </w:r>
      <w:r w:rsidR="00420101" w:rsidRPr="00420101">
        <w:t xml:space="preserve"> </w:t>
      </w:r>
      <w:r w:rsidR="00420101" w:rsidRPr="00420101">
        <w:rPr>
          <w:rFonts w:eastAsia="黑体"/>
          <w:sz w:val="18"/>
          <w:szCs w:val="18"/>
        </w:rPr>
        <w:t xml:space="preserve">tries to detect the </w:t>
      </w:r>
      <w:r w:rsidR="00420101">
        <w:rPr>
          <w:rFonts w:eastAsia="黑体" w:hint="eastAsia"/>
          <w:sz w:val="18"/>
          <w:szCs w:val="18"/>
        </w:rPr>
        <w:t xml:space="preserve">topology structure of the </w:t>
      </w:r>
      <w:r w:rsidR="00420101" w:rsidRPr="00420101">
        <w:rPr>
          <w:rFonts w:eastAsia="黑体"/>
          <w:sz w:val="18"/>
          <w:szCs w:val="18"/>
        </w:rPr>
        <w:t>multicast overlay in a way like data-driven model and then builds a path-driven delivery overlay.</w:t>
      </w:r>
      <w:r w:rsidR="00420101">
        <w:rPr>
          <w:rFonts w:eastAsia="黑体" w:hint="eastAsia"/>
          <w:sz w:val="18"/>
          <w:szCs w:val="18"/>
        </w:rPr>
        <w:t xml:space="preserve"> To introduce this new approach, this paper analyses the data-driven model and the path-driven model at first. Then this paper makes the introduction in </w:t>
      </w:r>
      <w:r w:rsidR="00234130">
        <w:rPr>
          <w:rFonts w:eastAsia="黑体" w:hint="eastAsia"/>
          <w:sz w:val="18"/>
          <w:szCs w:val="18"/>
        </w:rPr>
        <w:t>two</w:t>
      </w:r>
      <w:r w:rsidR="00420101">
        <w:rPr>
          <w:rFonts w:eastAsia="黑体" w:hint="eastAsia"/>
          <w:sz w:val="18"/>
          <w:szCs w:val="18"/>
        </w:rPr>
        <w:t xml:space="preserve"> parts. The first part </w:t>
      </w:r>
      <w:r w:rsidR="00234130">
        <w:rPr>
          <w:rFonts w:eastAsia="黑体" w:hint="eastAsia"/>
          <w:sz w:val="18"/>
          <w:szCs w:val="18"/>
        </w:rPr>
        <w:t>is the design of the approach which contains an original design and an improved design. The second part is the simulation and analyses which contains several comparisons and statistics. Finally, the results of the simulations and statistics show that the new approach has some improvement</w:t>
      </w:r>
      <w:r w:rsidR="00873E21">
        <w:rPr>
          <w:rFonts w:eastAsia="黑体" w:hint="eastAsia"/>
          <w:sz w:val="18"/>
          <w:szCs w:val="18"/>
        </w:rPr>
        <w:t>s</w:t>
      </w:r>
      <w:r w:rsidR="00234130">
        <w:rPr>
          <w:rFonts w:eastAsia="黑体" w:hint="eastAsia"/>
          <w:sz w:val="18"/>
          <w:szCs w:val="18"/>
        </w:rPr>
        <w:t xml:space="preserve"> </w:t>
      </w:r>
      <w:r w:rsidR="00873E21">
        <w:rPr>
          <w:rFonts w:eastAsia="黑体" w:hint="eastAsia"/>
          <w:sz w:val="18"/>
          <w:szCs w:val="18"/>
        </w:rPr>
        <w:t xml:space="preserve">in the delivery performance and still has much space to improve. </w:t>
      </w:r>
    </w:p>
    <w:p w:rsidR="00312692" w:rsidRPr="00761109" w:rsidRDefault="00312692" w:rsidP="00BE1AED">
      <w:pPr>
        <w:ind w:left="177" w:hangingChars="98" w:hanging="177"/>
        <w:rPr>
          <w:rFonts w:ascii="黑体" w:eastAsia="黑体"/>
          <w:b/>
          <w:szCs w:val="21"/>
        </w:rPr>
      </w:pPr>
      <w:r w:rsidRPr="00761109">
        <w:rPr>
          <w:rFonts w:ascii="黑体" w:eastAsia="黑体" w:hint="eastAsia"/>
          <w:b/>
          <w:sz w:val="18"/>
          <w:szCs w:val="18"/>
        </w:rPr>
        <w:t>Key words:</w:t>
      </w:r>
      <w:r w:rsidR="009B640C" w:rsidRPr="00761109">
        <w:rPr>
          <w:rFonts w:ascii="黑体" w:eastAsia="黑体" w:hint="eastAsia"/>
          <w:b/>
          <w:sz w:val="18"/>
          <w:szCs w:val="18"/>
        </w:rPr>
        <w:t xml:space="preserve"> </w:t>
      </w:r>
      <w:r w:rsidR="00705EF9" w:rsidRPr="00761109">
        <w:rPr>
          <w:rFonts w:eastAsia="黑体" w:hint="eastAsia"/>
          <w:sz w:val="18"/>
          <w:szCs w:val="18"/>
        </w:rPr>
        <w:t>application layer multicast</w:t>
      </w:r>
      <w:r w:rsidR="005D29A2">
        <w:rPr>
          <w:rFonts w:eastAsia="黑体" w:hint="eastAsia"/>
          <w:sz w:val="18"/>
          <w:szCs w:val="18"/>
        </w:rPr>
        <w:t>; overlay</w:t>
      </w:r>
      <w:bookmarkStart w:id="0" w:name="_GoBack"/>
      <w:bookmarkEnd w:id="0"/>
      <w:r w:rsidR="00FD2695" w:rsidRPr="00761109">
        <w:rPr>
          <w:rFonts w:eastAsia="黑体"/>
          <w:sz w:val="18"/>
          <w:szCs w:val="18"/>
        </w:rPr>
        <w:t xml:space="preserve"> </w:t>
      </w:r>
      <w:r w:rsidR="00D00BC9" w:rsidRPr="00761109">
        <w:rPr>
          <w:rFonts w:eastAsia="黑体" w:hint="eastAsia"/>
          <w:sz w:val="18"/>
          <w:szCs w:val="18"/>
        </w:rPr>
        <w:t>s</w:t>
      </w:r>
      <w:r w:rsidR="00FD2695" w:rsidRPr="00761109">
        <w:rPr>
          <w:rFonts w:eastAsia="黑体"/>
          <w:sz w:val="18"/>
          <w:szCs w:val="18"/>
        </w:rPr>
        <w:t xml:space="preserve">tructure </w:t>
      </w:r>
      <w:r w:rsidR="00D00BC9" w:rsidRPr="00761109">
        <w:rPr>
          <w:rFonts w:eastAsia="黑体" w:hint="eastAsia"/>
          <w:sz w:val="18"/>
          <w:szCs w:val="18"/>
        </w:rPr>
        <w:t>de</w:t>
      </w:r>
      <w:r w:rsidR="00FD2695" w:rsidRPr="00761109">
        <w:rPr>
          <w:rFonts w:eastAsia="黑体"/>
          <w:sz w:val="18"/>
          <w:szCs w:val="18"/>
        </w:rPr>
        <w:t>tection</w:t>
      </w:r>
      <w:r w:rsidRPr="00761109">
        <w:rPr>
          <w:rFonts w:eastAsia="黑体"/>
          <w:sz w:val="18"/>
          <w:szCs w:val="18"/>
        </w:rPr>
        <w:t>;</w:t>
      </w:r>
      <w:r w:rsidR="00C47B16" w:rsidRPr="00761109">
        <w:rPr>
          <w:rFonts w:eastAsia="黑体" w:hint="eastAsia"/>
          <w:sz w:val="18"/>
          <w:szCs w:val="18"/>
        </w:rPr>
        <w:t xml:space="preserve"> </w:t>
      </w:r>
      <w:r w:rsidR="00FD2695" w:rsidRPr="00761109">
        <w:rPr>
          <w:rFonts w:eastAsia="黑体"/>
          <w:sz w:val="18"/>
          <w:szCs w:val="18"/>
        </w:rPr>
        <w:t>self-</w:t>
      </w:r>
      <w:r w:rsidR="00761109">
        <w:rPr>
          <w:rFonts w:eastAsia="黑体"/>
          <w:sz w:val="18"/>
          <w:szCs w:val="18"/>
        </w:rPr>
        <w:t>adapting</w:t>
      </w:r>
      <w:r w:rsidR="009E073B" w:rsidRPr="00761109">
        <w:rPr>
          <w:rFonts w:eastAsia="黑体" w:hint="eastAsia"/>
          <w:sz w:val="18"/>
          <w:szCs w:val="18"/>
        </w:rPr>
        <w:t>;</w:t>
      </w:r>
    </w:p>
    <w:p w:rsidR="00BE1AED" w:rsidRPr="00BE1AED" w:rsidRDefault="00BE1AED" w:rsidP="00BE1AED">
      <w:pPr>
        <w:ind w:left="207" w:hangingChars="98" w:hanging="207"/>
        <w:rPr>
          <w:rFonts w:ascii="黑体" w:eastAsia="黑体"/>
          <w:b/>
          <w:szCs w:val="21"/>
        </w:rPr>
      </w:pPr>
    </w:p>
    <w:p w:rsidR="00312692" w:rsidRPr="000B13CC" w:rsidRDefault="00312692" w:rsidP="0063123E">
      <w:pPr>
        <w:pStyle w:val="F-5"/>
        <w:spacing w:line="360" w:lineRule="auto"/>
        <w:sectPr w:rsidR="00312692" w:rsidRPr="000B13CC" w:rsidSect="001452D0">
          <w:headerReference w:type="even" r:id="rId9"/>
          <w:headerReference w:type="default" r:id="rId10"/>
          <w:footerReference w:type="even" r:id="rId11"/>
          <w:footerReference w:type="default" r:id="rId12"/>
          <w:pgSz w:w="11907" w:h="16840" w:code="9"/>
          <w:pgMar w:top="1021" w:right="1134" w:bottom="680" w:left="1134" w:header="851" w:footer="851" w:gutter="0"/>
          <w:cols w:space="425"/>
          <w:docGrid w:linePitch="312"/>
        </w:sectPr>
      </w:pPr>
    </w:p>
    <w:p w:rsidR="000D1286" w:rsidRPr="00761109" w:rsidRDefault="009B4139" w:rsidP="00EF135B">
      <w:pPr>
        <w:pStyle w:val="F-1"/>
      </w:pPr>
      <w:r w:rsidRPr="00761109">
        <w:rPr>
          <w:rFonts w:hint="eastAsia"/>
        </w:rPr>
        <w:lastRenderedPageBreak/>
        <w:t>Introduction</w:t>
      </w:r>
    </w:p>
    <w:p w:rsidR="00B4609D" w:rsidRPr="000B13CC" w:rsidRDefault="008C23B5" w:rsidP="0063123E">
      <w:pPr>
        <w:pStyle w:val="F-5"/>
        <w:spacing w:line="360" w:lineRule="auto"/>
      </w:pPr>
      <w:bookmarkStart w:id="3" w:name="OLE_LINK8"/>
      <w:bookmarkStart w:id="4" w:name="OLE_LINK9"/>
      <w:bookmarkStart w:id="5" w:name="OLE_LINK15"/>
      <w:r w:rsidRPr="000B13CC">
        <w:t>Large-scale</w:t>
      </w:r>
      <w:r w:rsidR="00B91A6B" w:rsidRPr="000B13CC">
        <w:t xml:space="preserve"> live video broadcast </w:t>
      </w:r>
      <w:r w:rsidR="00761109" w:rsidRPr="000B13CC">
        <w:t>has been</w:t>
      </w:r>
      <w:r w:rsidR="00B91A6B" w:rsidRPr="000B13CC">
        <w:t xml:space="preserve"> a very potential </w:t>
      </w:r>
      <w:r w:rsidR="00761109" w:rsidRPr="000B13CC">
        <w:t>application</w:t>
      </w:r>
      <w:r w:rsidR="00B91A6B" w:rsidRPr="000B13CC">
        <w:t xml:space="preserve"> on the Internet. However, there is no perfect solution to support this project so far. </w:t>
      </w:r>
      <w:bookmarkEnd w:id="3"/>
      <w:bookmarkEnd w:id="4"/>
      <w:r w:rsidR="007E3868" w:rsidRPr="000B13CC">
        <w:t xml:space="preserve">At first, researchers try to reach this target by using IP multicast. IP multicast has </w:t>
      </w:r>
      <w:r w:rsidR="00761109" w:rsidRPr="000B13CC">
        <w:t xml:space="preserve">a </w:t>
      </w:r>
      <w:r w:rsidR="007E3868" w:rsidRPr="000B13CC">
        <w:t>great performance on efficiency</w:t>
      </w:r>
      <w:r w:rsidR="00761109" w:rsidRPr="000B13CC">
        <w:t>, b</w:t>
      </w:r>
      <w:r w:rsidR="007E3868" w:rsidRPr="000B13CC">
        <w:t xml:space="preserve">ut </w:t>
      </w:r>
      <w:r w:rsidR="00761109" w:rsidRPr="000B13CC">
        <w:t>at the same time it</w:t>
      </w:r>
      <w:r w:rsidR="00772D7E" w:rsidRPr="000B13CC">
        <w:t xml:space="preserve"> </w:t>
      </w:r>
      <w:r w:rsidR="00761109" w:rsidRPr="000B13CC">
        <w:t>also strongly depends</w:t>
      </w:r>
      <w:r w:rsidR="00772D7E" w:rsidRPr="000B13CC">
        <w:t xml:space="preserve"> on the</w:t>
      </w:r>
      <w:r w:rsidR="00475E7E" w:rsidRPr="000B13CC">
        <w:t xml:space="preserve"> </w:t>
      </w:r>
      <w:r w:rsidR="00772D7E" w:rsidRPr="000B13CC">
        <w:t xml:space="preserve">infrastructure and </w:t>
      </w:r>
      <w:r w:rsidR="00761109" w:rsidRPr="000B13CC">
        <w:t xml:space="preserve">is </w:t>
      </w:r>
      <w:r w:rsidR="00772D7E" w:rsidRPr="000B13CC">
        <w:t xml:space="preserve">difficult to widely deploy. </w:t>
      </w:r>
    </w:p>
    <w:p w:rsidR="00087B78" w:rsidRPr="000B13CC" w:rsidRDefault="00475E7E" w:rsidP="0063123E">
      <w:pPr>
        <w:pStyle w:val="F-5"/>
        <w:spacing w:line="360" w:lineRule="auto"/>
      </w:pPr>
      <w:r w:rsidRPr="000B13CC">
        <w:t xml:space="preserve">In consideration of the difficulty of the IP multicast deployment, researchers </w:t>
      </w:r>
      <w:r w:rsidR="007C5CD0" w:rsidRPr="000B13CC">
        <w:t>try to use the application layer multicast</w:t>
      </w:r>
      <w:r w:rsidR="00094DB3" w:rsidRPr="000B13CC">
        <w:t xml:space="preserve"> (ALM)</w:t>
      </w:r>
      <w:r w:rsidR="007C5CD0" w:rsidRPr="000B13CC">
        <w:t xml:space="preserve"> instead of IP multicast. Application layer multicast </w:t>
      </w:r>
      <w:r w:rsidR="00761109" w:rsidRPr="000B13CC">
        <w:t>does not need to</w:t>
      </w:r>
      <w:r w:rsidR="007C5CD0" w:rsidRPr="000B13CC">
        <w:t xml:space="preserve"> change the network infrastructure. This method implements multicast forwarding function at the end-hosts. Although the application layer multicast is easy to </w:t>
      </w:r>
      <w:r w:rsidR="00094DB3" w:rsidRPr="000B13CC">
        <w:t>deploy, the performance of application layer multicast is hard to control as the variability of network environment. How to constru</w:t>
      </w:r>
      <w:r w:rsidR="00436AD1" w:rsidRPr="000B13CC">
        <w:t>ct the ideal multicast overlay</w:t>
      </w:r>
      <w:r w:rsidR="00094DB3" w:rsidRPr="000B13CC">
        <w:t xml:space="preserve"> </w:t>
      </w:r>
      <w:r w:rsidR="00436AD1" w:rsidRPr="000B13CC">
        <w:t xml:space="preserve">better and fast </w:t>
      </w:r>
      <w:r w:rsidR="00094DB3" w:rsidRPr="000B13CC">
        <w:t>becomes the current</w:t>
      </w:r>
      <w:r w:rsidR="00F6381F" w:rsidRPr="000B13CC">
        <w:t xml:space="preserve"> </w:t>
      </w:r>
      <w:r w:rsidR="00094DB3" w:rsidRPr="000B13CC">
        <w:t>point</w:t>
      </w:r>
      <w:r w:rsidR="00F6381F" w:rsidRPr="000B13CC">
        <w:t xml:space="preserve"> of research</w:t>
      </w:r>
      <w:r w:rsidR="00094DB3" w:rsidRPr="000B13CC">
        <w:t>.</w:t>
      </w:r>
      <w:r w:rsidRPr="000B13CC">
        <w:t xml:space="preserve"> </w:t>
      </w:r>
    </w:p>
    <w:p w:rsidR="00471A35" w:rsidRPr="00761109" w:rsidRDefault="00F6381F" w:rsidP="00EF135B">
      <w:pPr>
        <w:pStyle w:val="F-1"/>
      </w:pPr>
      <w:r w:rsidRPr="00761109">
        <w:rPr>
          <w:rFonts w:hint="eastAsia"/>
        </w:rPr>
        <w:t xml:space="preserve"> </w:t>
      </w:r>
      <w:r w:rsidR="00436AD1">
        <w:rPr>
          <w:rFonts w:hint="eastAsia"/>
        </w:rPr>
        <w:t>Related Work</w:t>
      </w:r>
    </w:p>
    <w:p w:rsidR="007D329F" w:rsidRPr="000B13CC" w:rsidRDefault="00F6381F" w:rsidP="0063123E">
      <w:pPr>
        <w:pStyle w:val="F-5"/>
        <w:spacing w:line="360" w:lineRule="auto"/>
      </w:pPr>
      <w:r w:rsidRPr="000B13CC">
        <w:t xml:space="preserve">In the former research, the application layer multicast can be divided into three classes: path-driven model, data-driven model and combination of path-driven and data-driven model. </w:t>
      </w:r>
    </w:p>
    <w:p w:rsidR="00AE4F10" w:rsidRPr="000B13CC" w:rsidRDefault="00787E76" w:rsidP="0063123E">
      <w:pPr>
        <w:pStyle w:val="F-5"/>
        <w:spacing w:line="360" w:lineRule="auto"/>
      </w:pPr>
      <w:r w:rsidRPr="000B13CC">
        <w:t xml:space="preserve">Path-driven model delivers data partly like IP layer multicast. In </w:t>
      </w:r>
      <w:r w:rsidR="00FB31C1" w:rsidRPr="000B13CC">
        <w:t>this</w:t>
      </w:r>
      <w:r w:rsidRPr="000B13CC">
        <w:t xml:space="preserve"> model, the data travel</w:t>
      </w:r>
      <w:r w:rsidR="00F97A12" w:rsidRPr="000B13CC">
        <w:t>s</w:t>
      </w:r>
      <w:r w:rsidRPr="000B13CC">
        <w:t xml:space="preserve"> through a tree-like</w:t>
      </w:r>
      <w:r w:rsidR="0093360D" w:rsidRPr="000B13CC">
        <w:t xml:space="preserve"> network</w:t>
      </w:r>
      <w:r w:rsidR="00780B79" w:rsidRPr="000B13CC">
        <w:t xml:space="preserve"> in which the source node acts as </w:t>
      </w:r>
      <w:r w:rsidR="00582449" w:rsidRPr="000B13CC">
        <w:t>a</w:t>
      </w:r>
      <w:r w:rsidR="00780B79" w:rsidRPr="000B13CC">
        <w:t xml:space="preserve"> root node and the other nodes act as non-root nodes</w:t>
      </w:r>
      <w:r w:rsidR="0093360D" w:rsidRPr="000B13CC">
        <w:t>.</w:t>
      </w:r>
      <w:r w:rsidR="00C46375" w:rsidRPr="000B13CC">
        <w:t xml:space="preserve"> There are </w:t>
      </w:r>
      <w:r w:rsidR="00C46375" w:rsidRPr="000B13CC">
        <w:lastRenderedPageBreak/>
        <w:t>lots of protocols using path-driven model, such as</w:t>
      </w:r>
      <w:r w:rsidR="00436AD1" w:rsidRPr="000B13CC">
        <w:t xml:space="preserve"> </w:t>
      </w:r>
      <w:r w:rsidR="00C46375" w:rsidRPr="000B13CC">
        <w:t>NICE</w:t>
      </w:r>
      <w:r w:rsidR="00761109" w:rsidRPr="000B13CC">
        <w:t>[</w:t>
      </w:r>
      <w:r w:rsidR="005734BA">
        <w:rPr>
          <w:rFonts w:eastAsiaTheme="minorEastAsia" w:hint="eastAsia"/>
        </w:rPr>
        <w:t>3</w:t>
      </w:r>
      <w:r w:rsidR="00C46375" w:rsidRPr="000B13CC">
        <w:t xml:space="preserve">] designed by Banerjee </w:t>
      </w:r>
      <w:r w:rsidR="00761109" w:rsidRPr="000B13CC">
        <w:t>at</w:t>
      </w:r>
      <w:r w:rsidR="00C46375" w:rsidRPr="000B13CC">
        <w:t xml:space="preserve"> the University of Maryland and ZIGZAG</w:t>
      </w:r>
      <w:r w:rsidR="00761109" w:rsidRPr="000B13CC">
        <w:t xml:space="preserve"> [</w:t>
      </w:r>
      <w:r w:rsidR="005734BA">
        <w:rPr>
          <w:rFonts w:eastAsiaTheme="minorEastAsia" w:hint="eastAsia"/>
        </w:rPr>
        <w:t>4</w:t>
      </w:r>
      <w:r w:rsidR="00C46375" w:rsidRPr="000B13CC">
        <w:t xml:space="preserve">] devised by Tran </w:t>
      </w:r>
      <w:r w:rsidR="003F6357" w:rsidRPr="000B13CC">
        <w:t xml:space="preserve">in </w:t>
      </w:r>
      <w:r w:rsidR="00C46375" w:rsidRPr="000B13CC">
        <w:t>University of Central Florida</w:t>
      </w:r>
      <w:r w:rsidR="003F6357" w:rsidRPr="000B13CC">
        <w:t xml:space="preserve"> Orland. </w:t>
      </w:r>
      <w:r w:rsidR="005119BA" w:rsidRPr="000B13CC">
        <w:t>Otherwise, the SplitStream</w:t>
      </w:r>
      <w:r w:rsidR="00436AD1" w:rsidRPr="000B13CC">
        <w:t xml:space="preserve"> [1</w:t>
      </w:r>
      <w:r w:rsidR="005734BA">
        <w:rPr>
          <w:rFonts w:eastAsiaTheme="minorEastAsia" w:hint="eastAsia"/>
        </w:rPr>
        <w:t>7</w:t>
      </w:r>
      <w:r w:rsidR="00436AD1" w:rsidRPr="000B13CC">
        <w:t xml:space="preserve">] </w:t>
      </w:r>
      <w:r w:rsidR="005119BA" w:rsidRPr="000B13CC">
        <w:t>which is devised by Castro is also a protocol us</w:t>
      </w:r>
      <w:r w:rsidR="00882050" w:rsidRPr="000B13CC">
        <w:t xml:space="preserve">ing path-driven model. </w:t>
      </w:r>
      <w:r w:rsidR="005119BA" w:rsidRPr="000B13CC">
        <w:t xml:space="preserve">SplitStream </w:t>
      </w:r>
      <w:r w:rsidR="00A0174B" w:rsidRPr="000B13CC">
        <w:t>is</w:t>
      </w:r>
      <w:r w:rsidR="005119BA" w:rsidRPr="000B13CC">
        <w:t xml:space="preserve"> differen</w:t>
      </w:r>
      <w:r w:rsidR="00A0174B" w:rsidRPr="000B13CC">
        <w:t>t</w:t>
      </w:r>
      <w:r w:rsidR="005119BA" w:rsidRPr="000B13CC">
        <w:t xml:space="preserve"> from the fi</w:t>
      </w:r>
      <w:r w:rsidR="008E1DBF" w:rsidRPr="000B13CC">
        <w:t>rst two</w:t>
      </w:r>
      <w:r w:rsidR="00C05FBD" w:rsidRPr="000B13CC">
        <w:t xml:space="preserve">, </w:t>
      </w:r>
      <w:r w:rsidR="00A0174B" w:rsidRPr="000B13CC">
        <w:t>since</w:t>
      </w:r>
      <w:r w:rsidR="008E1DBF" w:rsidRPr="000B13CC">
        <w:t xml:space="preserve"> SplitStream us</w:t>
      </w:r>
      <w:r w:rsidR="00A0174B" w:rsidRPr="000B13CC">
        <w:t xml:space="preserve">es </w:t>
      </w:r>
      <w:r w:rsidR="005119BA" w:rsidRPr="000B13CC">
        <w:t>multi-tree path</w:t>
      </w:r>
      <w:r w:rsidR="00A0174B" w:rsidRPr="000B13CC">
        <w:t xml:space="preserve"> to deliver data</w:t>
      </w:r>
      <w:r w:rsidR="005119BA" w:rsidRPr="000B13CC">
        <w:t xml:space="preserve"> </w:t>
      </w:r>
      <w:r w:rsidR="00452F46" w:rsidRPr="000B13CC">
        <w:t xml:space="preserve">with </w:t>
      </w:r>
      <w:r w:rsidR="00043690" w:rsidRPr="000B13CC">
        <w:t>m</w:t>
      </w:r>
      <w:r w:rsidR="00873E2A" w:rsidRPr="000B13CC">
        <w:t>ultiple description coding (</w:t>
      </w:r>
      <w:r w:rsidR="00452F46" w:rsidRPr="000B13CC">
        <w:t>MDC</w:t>
      </w:r>
      <w:r w:rsidR="008816D4" w:rsidRPr="000B13CC">
        <w:t xml:space="preserve"> </w:t>
      </w:r>
      <w:r w:rsidR="00452F46" w:rsidRPr="000B13CC">
        <w:t>[1</w:t>
      </w:r>
      <w:r w:rsidR="005734BA">
        <w:rPr>
          <w:rFonts w:eastAsiaTheme="minorEastAsia" w:hint="eastAsia"/>
        </w:rPr>
        <w:t>8</w:t>
      </w:r>
      <w:r w:rsidR="00452F46" w:rsidRPr="000B13CC">
        <w:t>]</w:t>
      </w:r>
      <w:r w:rsidR="00873E2A" w:rsidRPr="000B13CC">
        <w:t>)</w:t>
      </w:r>
      <w:r w:rsidR="00452F46" w:rsidRPr="000B13CC">
        <w:t xml:space="preserve"> </w:t>
      </w:r>
      <w:r w:rsidR="00A0174B" w:rsidRPr="000B13CC">
        <w:t xml:space="preserve">and the first two </w:t>
      </w:r>
      <w:r w:rsidR="00436AD1" w:rsidRPr="000B13CC">
        <w:t>use</w:t>
      </w:r>
      <w:r w:rsidR="008E1DBF" w:rsidRPr="000B13CC">
        <w:t xml:space="preserve"> </w:t>
      </w:r>
      <w:r w:rsidR="00A0174B" w:rsidRPr="000B13CC">
        <w:t xml:space="preserve">a </w:t>
      </w:r>
      <w:r w:rsidR="008E1DBF" w:rsidRPr="000B13CC">
        <w:t xml:space="preserve">single-tree path. </w:t>
      </w:r>
      <w:r w:rsidR="00452F46" w:rsidRPr="000B13CC">
        <w:t xml:space="preserve">In these protocols, the </w:t>
      </w:r>
      <w:r w:rsidR="00FF3AC9" w:rsidRPr="000B13CC">
        <w:t xml:space="preserve">single-tree model is easy to </w:t>
      </w:r>
      <w:r w:rsidR="008C0778" w:rsidRPr="000B13CC">
        <w:t xml:space="preserve">be </w:t>
      </w:r>
      <w:r w:rsidR="00FF3AC9" w:rsidRPr="000B13CC">
        <w:t>manage</w:t>
      </w:r>
      <w:r w:rsidR="008C0778" w:rsidRPr="000B13CC">
        <w:t>d</w:t>
      </w:r>
      <w:r w:rsidR="008816D4" w:rsidRPr="000B13CC">
        <w:t>. B</w:t>
      </w:r>
      <w:r w:rsidR="00FF3AC9" w:rsidRPr="000B13CC">
        <w:t>ut</w:t>
      </w:r>
      <w:r w:rsidR="00436AD1" w:rsidRPr="000B13CC">
        <w:t xml:space="preserve"> </w:t>
      </w:r>
      <w:r w:rsidR="002A3741" w:rsidRPr="000B13CC">
        <w:t>this model</w:t>
      </w:r>
      <w:r w:rsidR="008816D4" w:rsidRPr="000B13CC">
        <w:t xml:space="preserve"> does not use the upload bandwidth of leaf nodes, so </w:t>
      </w:r>
      <w:r w:rsidR="00FF3AC9" w:rsidRPr="000B13CC">
        <w:t>it requires that each non-leaf node h</w:t>
      </w:r>
      <w:r w:rsidR="00300C97" w:rsidRPr="000B13CC">
        <w:t>as a</w:t>
      </w:r>
      <w:r w:rsidR="00FF3AC9" w:rsidRPr="000B13CC">
        <w:t xml:space="preserve"> high upload speed. </w:t>
      </w:r>
      <w:r w:rsidR="008816D4" w:rsidRPr="000B13CC">
        <w:t xml:space="preserve">On the contrary, the multi-tree model has a high </w:t>
      </w:r>
      <w:r w:rsidR="002A3741" w:rsidRPr="000B13CC">
        <w:t xml:space="preserve">upload bandwidth </w:t>
      </w:r>
      <w:r w:rsidR="008816D4" w:rsidRPr="000B13CC">
        <w:t>utilization of</w:t>
      </w:r>
      <w:r w:rsidR="002A3741" w:rsidRPr="000B13CC">
        <w:t xml:space="preserve"> leaf nodes</w:t>
      </w:r>
      <w:r w:rsidR="008816D4" w:rsidRPr="000B13CC">
        <w:t>, so it requires relatively low upload bandwidth of each node. But at the same time, this model is harder to maintain and is difficult to be optimized.</w:t>
      </w:r>
      <w:r w:rsidR="002A3741" w:rsidRPr="000B13CC">
        <w:t xml:space="preserve"> </w:t>
      </w:r>
    </w:p>
    <w:p w:rsidR="008B6D6D" w:rsidRPr="000B13CC" w:rsidRDefault="00177617" w:rsidP="0063123E">
      <w:pPr>
        <w:pStyle w:val="F-5"/>
        <w:spacing w:line="360" w:lineRule="auto"/>
      </w:pPr>
      <w:r w:rsidRPr="000B13CC">
        <w:t xml:space="preserve">In consideration of the heavy dependency of path-driven model on </w:t>
      </w:r>
      <w:r w:rsidR="00761109" w:rsidRPr="000B13CC">
        <w:t>a structured delivery path</w:t>
      </w:r>
      <w:r w:rsidRPr="000B13CC">
        <w:t xml:space="preserve">, this model is </w:t>
      </w:r>
      <w:r w:rsidR="005E0F03" w:rsidRPr="000B13CC">
        <w:t>difficult</w:t>
      </w:r>
      <w:r w:rsidRPr="000B13CC">
        <w:t xml:space="preserve"> to be optimized when the network situations of nodes </w:t>
      </w:r>
      <w:r w:rsidR="00761109" w:rsidRPr="000B13CC">
        <w:t>are</w:t>
      </w:r>
      <w:r w:rsidRPr="000B13CC">
        <w:t xml:space="preserve"> changeable. </w:t>
      </w:r>
      <w:r w:rsidR="005E0F03" w:rsidRPr="000B13CC">
        <w:t>To solve this problem, researchers introduce data-driven model</w:t>
      </w:r>
      <w:r w:rsidR="00AE2F22" w:rsidRPr="000B13CC">
        <w:t xml:space="preserve"> into</w:t>
      </w:r>
      <w:r w:rsidR="008D6B33" w:rsidRPr="000B13CC">
        <w:t xml:space="preserve"> ALM</w:t>
      </w:r>
      <w:r w:rsidR="00AE2F22" w:rsidRPr="000B13CC">
        <w:t xml:space="preserve"> </w:t>
      </w:r>
      <w:r w:rsidR="005E0F03" w:rsidRPr="000B13CC">
        <w:t xml:space="preserve">which </w:t>
      </w:r>
      <w:r w:rsidR="00436AD1" w:rsidRPr="000B13CC">
        <w:t>is</w:t>
      </w:r>
      <w:r w:rsidR="008D6B33" w:rsidRPr="000B13CC">
        <w:t xml:space="preserve"> </w:t>
      </w:r>
      <w:r w:rsidR="005E0F03" w:rsidRPr="000B13CC">
        <w:t xml:space="preserve">used to share </w:t>
      </w:r>
      <w:r w:rsidR="00AE2F22" w:rsidRPr="000B13CC">
        <w:t xml:space="preserve">files in </w:t>
      </w:r>
      <w:r w:rsidR="008D6B33" w:rsidRPr="000B13CC">
        <w:t>peer-to-peer applications. The protocols of Coolstreaming</w:t>
      </w:r>
      <w:r w:rsidR="00761109" w:rsidRPr="000B13CC">
        <w:t xml:space="preserve"> [</w:t>
      </w:r>
      <w:r w:rsidR="005734BA">
        <w:rPr>
          <w:rFonts w:eastAsiaTheme="minorEastAsia" w:hint="eastAsia"/>
        </w:rPr>
        <w:t>9</w:t>
      </w:r>
      <w:r w:rsidR="008D6B33" w:rsidRPr="000B13CC">
        <w:t>-</w:t>
      </w:r>
      <w:r w:rsidR="005734BA">
        <w:rPr>
          <w:rFonts w:eastAsiaTheme="minorEastAsia" w:hint="eastAsia"/>
        </w:rPr>
        <w:t>11</w:t>
      </w:r>
      <w:r w:rsidR="008D6B33" w:rsidRPr="000B13CC">
        <w:t>] designed by Zhang Meng and the popular application such as</w:t>
      </w:r>
      <w:r w:rsidR="00436AD1" w:rsidRPr="000B13CC">
        <w:t xml:space="preserve"> </w:t>
      </w:r>
      <w:r w:rsidR="008D6B33" w:rsidRPr="000B13CC">
        <w:t xml:space="preserve">PPLive and PPStream use this </w:t>
      </w:r>
      <w:r w:rsidR="001D6870" w:rsidRPr="000B13CC">
        <w:t>model</w:t>
      </w:r>
      <w:r w:rsidR="008D6B33" w:rsidRPr="000B13CC">
        <w:t xml:space="preserve"> to construct their multicast network overlays. </w:t>
      </w:r>
      <w:r w:rsidR="00E1430A" w:rsidRPr="000B13CC">
        <w:t xml:space="preserve">The data-driven model does not depend on structured delivery path and has no need to maintain the complex delivery tree. But the delivery process in data-driven model contains two steps: request and </w:t>
      </w:r>
      <w:r w:rsidR="00E1430A" w:rsidRPr="000B13CC">
        <w:lastRenderedPageBreak/>
        <w:t>response. To get a data block</w:t>
      </w:r>
      <w:r w:rsidR="008252D2" w:rsidRPr="000B13CC">
        <w:t xml:space="preserve"> in data-driven model, node needs to send a request message and then get this data block from the requested node</w:t>
      </w:r>
      <w:r w:rsidR="001D6870" w:rsidRPr="000B13CC">
        <w:t>. S</w:t>
      </w:r>
      <w:r w:rsidR="008252D2" w:rsidRPr="000B13CC">
        <w:t xml:space="preserve">o in this model the delivery efficiency is relatively low. </w:t>
      </w:r>
    </w:p>
    <w:p w:rsidR="0085726C" w:rsidRPr="000B13CC" w:rsidRDefault="009276B4" w:rsidP="0063123E">
      <w:pPr>
        <w:pStyle w:val="F-5"/>
        <w:spacing w:line="360" w:lineRule="auto"/>
      </w:pPr>
      <w:bookmarkStart w:id="6" w:name="OLE_LINK6"/>
      <w:r w:rsidRPr="000B13CC">
        <w:t xml:space="preserve">Since </w:t>
      </w:r>
      <w:r w:rsidR="00AC3038" w:rsidRPr="000B13CC">
        <w:t xml:space="preserve">the </w:t>
      </w:r>
      <w:r w:rsidRPr="000B13CC">
        <w:t>advantages</w:t>
      </w:r>
      <w:r w:rsidR="00436AD1" w:rsidRPr="000B13CC">
        <w:t xml:space="preserve"> of data-driven model</w:t>
      </w:r>
      <w:r w:rsidR="00AC3038" w:rsidRPr="000B13CC">
        <w:t xml:space="preserve"> and </w:t>
      </w:r>
      <w:r w:rsidR="00436AD1" w:rsidRPr="000B13CC">
        <w:t>path-driven model</w:t>
      </w:r>
      <w:r w:rsidR="00AC3038" w:rsidRPr="000B13CC">
        <w:t xml:space="preserve"> are complementary</w:t>
      </w:r>
      <w:r w:rsidR="00FF7D88" w:rsidRPr="000B13CC">
        <w:t>,</w:t>
      </w:r>
      <w:r w:rsidR="00AC3038" w:rsidRPr="000B13CC">
        <w:t xml:space="preserve"> </w:t>
      </w:r>
      <w:r w:rsidR="00FF7D88" w:rsidRPr="000B13CC">
        <w:t xml:space="preserve">researchers try to </w:t>
      </w:r>
      <w:r w:rsidR="00AC3038" w:rsidRPr="000B13CC">
        <w:t>combine</w:t>
      </w:r>
      <w:r w:rsidR="00FF7D88" w:rsidRPr="000B13CC">
        <w:t xml:space="preserve"> these two model</w:t>
      </w:r>
      <w:r w:rsidR="00AC3038" w:rsidRPr="000B13CC">
        <w:t>s to create a new delivery model</w:t>
      </w:r>
      <w:r w:rsidR="00BF32CE" w:rsidRPr="000B13CC">
        <w:t>.</w:t>
      </w:r>
      <w:bookmarkEnd w:id="6"/>
      <w:r w:rsidR="00BF32CE" w:rsidRPr="000B13CC">
        <w:t xml:space="preserve"> Many protocols try to improve their p</w:t>
      </w:r>
      <w:r w:rsidR="008105D9" w:rsidRPr="000B13CC">
        <w:t>erformances in this way, such as</w:t>
      </w:r>
      <w:r w:rsidR="00AC3038" w:rsidRPr="000B13CC">
        <w:t xml:space="preserve"> </w:t>
      </w:r>
      <w:r w:rsidR="00761109" w:rsidRPr="000B13CC">
        <w:t>mTreebone [</w:t>
      </w:r>
      <w:r w:rsidR="008105D9" w:rsidRPr="000B13CC">
        <w:t>1</w:t>
      </w:r>
      <w:r w:rsidR="005734BA">
        <w:rPr>
          <w:rFonts w:eastAsiaTheme="minorEastAsia" w:hint="eastAsia"/>
        </w:rPr>
        <w:t>6</w:t>
      </w:r>
      <w:r w:rsidR="008105D9" w:rsidRPr="000B13CC">
        <w:t>] devised by Feng</w:t>
      </w:r>
      <w:r w:rsidR="00A71E27" w:rsidRPr="000B13CC">
        <w:t xml:space="preserve"> </w:t>
      </w:r>
      <w:r w:rsidR="008105D9" w:rsidRPr="000B13CC">
        <w:t xml:space="preserve">Wang and </w:t>
      </w:r>
      <w:r w:rsidR="00761109" w:rsidRPr="000B13CC">
        <w:t>GridMedia [</w:t>
      </w:r>
      <w:r w:rsidR="00A71E27" w:rsidRPr="000B13CC">
        <w:t>1</w:t>
      </w:r>
      <w:r w:rsidR="005734BA">
        <w:rPr>
          <w:rFonts w:eastAsiaTheme="minorEastAsia" w:hint="eastAsia"/>
        </w:rPr>
        <w:t>2</w:t>
      </w:r>
      <w:r w:rsidR="00A71E27" w:rsidRPr="000B13CC">
        <w:t>-1</w:t>
      </w:r>
      <w:r w:rsidR="005734BA">
        <w:rPr>
          <w:rFonts w:eastAsiaTheme="minorEastAsia" w:hint="eastAsia"/>
        </w:rPr>
        <w:t>4</w:t>
      </w:r>
      <w:r w:rsidR="00A71E27" w:rsidRPr="000B13CC">
        <w:t>]</w:t>
      </w:r>
      <w:r w:rsidR="008105D9" w:rsidRPr="000B13CC">
        <w:t xml:space="preserve"> designed by Zhang Meng. </w:t>
      </w:r>
      <w:r w:rsidR="00761109" w:rsidRPr="000B13CC">
        <w:t>MTreebone</w:t>
      </w:r>
      <w:r w:rsidR="008105D9" w:rsidRPr="000B13CC">
        <w:t xml:space="preserve"> system </w:t>
      </w:r>
      <w:r w:rsidR="00A71E27" w:rsidRPr="000B13CC">
        <w:t xml:space="preserve">improves its timeliness by </w:t>
      </w:r>
      <w:r w:rsidR="008105D9" w:rsidRPr="000B13CC">
        <w:t>u</w:t>
      </w:r>
      <w:r w:rsidR="00A71E27" w:rsidRPr="000B13CC">
        <w:t>sing</w:t>
      </w:r>
      <w:r w:rsidR="008105D9" w:rsidRPr="000B13CC">
        <w:t xml:space="preserve"> the path-driven model to construct its backbone network and us</w:t>
      </w:r>
      <w:r w:rsidR="00A71E27" w:rsidRPr="000B13CC">
        <w:t>ing</w:t>
      </w:r>
      <w:r w:rsidR="008105D9" w:rsidRPr="000B13CC">
        <w:t xml:space="preserve"> the data-driven model to support the leaf nodes.</w:t>
      </w:r>
      <w:r w:rsidR="00A71E27" w:rsidRPr="000B13CC">
        <w:t xml:space="preserve"> </w:t>
      </w:r>
      <w:r w:rsidR="00761109" w:rsidRPr="000B13CC">
        <w:t>GridMedia</w:t>
      </w:r>
      <w:r w:rsidR="00A71E27" w:rsidRPr="000B13CC">
        <w:t xml:space="preserve"> try to improve its adaptability by converting</w:t>
      </w:r>
      <w:r w:rsidR="00CB204E" w:rsidRPr="000B13CC">
        <w:t xml:space="preserve"> </w:t>
      </w:r>
      <w:r w:rsidR="00A71E27" w:rsidRPr="000B13CC">
        <w:t xml:space="preserve">steady </w:t>
      </w:r>
      <w:r w:rsidR="00083562" w:rsidRPr="000B13CC">
        <w:t>data delivery</w:t>
      </w:r>
      <w:r w:rsidR="00A71E27" w:rsidRPr="000B13CC">
        <w:t xml:space="preserve"> link</w:t>
      </w:r>
      <w:r w:rsidR="00CB204E" w:rsidRPr="000B13CC">
        <w:t>s</w:t>
      </w:r>
      <w:r w:rsidR="00A71E27" w:rsidRPr="000B13CC">
        <w:t xml:space="preserve"> to fixed path</w:t>
      </w:r>
      <w:r w:rsidR="00CB204E" w:rsidRPr="000B13CC">
        <w:t>s</w:t>
      </w:r>
      <w:r w:rsidR="00A71E27" w:rsidRPr="000B13CC">
        <w:t>.</w:t>
      </w:r>
      <w:bookmarkEnd w:id="5"/>
      <w:r w:rsidR="00CB204E" w:rsidRPr="000B13CC">
        <w:t xml:space="preserve"> </w:t>
      </w:r>
    </w:p>
    <w:p w:rsidR="00312692" w:rsidRPr="00761109" w:rsidRDefault="007A234D" w:rsidP="007A234D">
      <w:pPr>
        <w:pStyle w:val="F-1"/>
      </w:pPr>
      <w:r w:rsidRPr="00761109">
        <w:rPr>
          <w:rFonts w:hint="eastAsia"/>
        </w:rPr>
        <w:t>A</w:t>
      </w:r>
      <w:r w:rsidRPr="00761109">
        <w:t>nalysi</w:t>
      </w:r>
      <w:r w:rsidRPr="00761109">
        <w:rPr>
          <w:rFonts w:hint="eastAsia"/>
        </w:rPr>
        <w:t>s and Design</w:t>
      </w:r>
    </w:p>
    <w:p w:rsidR="0045633B" w:rsidRPr="000B13CC" w:rsidRDefault="007A234D" w:rsidP="0063123E">
      <w:pPr>
        <w:pStyle w:val="F-5"/>
        <w:spacing w:line="360" w:lineRule="auto"/>
      </w:pPr>
      <w:r w:rsidRPr="000B13CC">
        <w:t>The previous researches try to construct a</w:t>
      </w:r>
      <w:r w:rsidR="00AF35FD" w:rsidRPr="000B13CC">
        <w:t>n</w:t>
      </w:r>
      <w:r w:rsidRPr="000B13CC">
        <w:t xml:space="preserve"> ALM overlay by combining data-driven model and path-driven model. </w:t>
      </w:r>
      <w:r w:rsidR="009D2852" w:rsidRPr="000B13CC">
        <w:rPr>
          <w:color w:val="FF0000"/>
        </w:rPr>
        <w:t xml:space="preserve">Most of them try to use both model at same time and this makes the system complicated. </w:t>
      </w:r>
      <w:r w:rsidR="00AD3D64" w:rsidRPr="000B13CC">
        <w:rPr>
          <w:color w:val="FF0000"/>
        </w:rPr>
        <w:t>Also</w:t>
      </w:r>
      <w:r w:rsidR="009D2852" w:rsidRPr="000B13CC">
        <w:rPr>
          <w:color w:val="FF0000"/>
        </w:rPr>
        <w:t>, the disadvantages of both model</w:t>
      </w:r>
      <w:r w:rsidR="00AD3D64" w:rsidRPr="000B13CC">
        <w:rPr>
          <w:color w:val="FF0000"/>
        </w:rPr>
        <w:t>s</w:t>
      </w:r>
      <w:r w:rsidR="009D2852" w:rsidRPr="000B13CC">
        <w:rPr>
          <w:color w:val="FF0000"/>
        </w:rPr>
        <w:t xml:space="preserve"> cannot be avoided in this way.</w:t>
      </w:r>
      <w:r w:rsidR="009D2852" w:rsidRPr="000B13CC">
        <w:t xml:space="preserve"> </w:t>
      </w:r>
      <w:r w:rsidRPr="000B13CC">
        <w:t xml:space="preserve">The </w:t>
      </w:r>
      <w:bookmarkStart w:id="7" w:name="OLE_LINK7"/>
      <w:r w:rsidRPr="000B13CC">
        <w:t xml:space="preserve">solution </w:t>
      </w:r>
      <w:bookmarkEnd w:id="7"/>
      <w:r w:rsidRPr="000B13CC">
        <w:t>present</w:t>
      </w:r>
      <w:r w:rsidR="00AF35FD" w:rsidRPr="000B13CC">
        <w:t>ed</w:t>
      </w:r>
      <w:r w:rsidRPr="000B13CC">
        <w:t xml:space="preserve"> in this </w:t>
      </w:r>
      <w:r w:rsidR="001B797B" w:rsidRPr="000B13CC">
        <w:t>paper</w:t>
      </w:r>
      <w:r w:rsidRPr="000B13CC">
        <w:t xml:space="preserve"> tries to detect the multicast overlay in a way like data-driven model and then builds a path-driven delivery overlay. In th</w:t>
      </w:r>
      <w:r w:rsidR="00AF35FD" w:rsidRPr="000B13CC">
        <w:t>is</w:t>
      </w:r>
      <w:r w:rsidRPr="000B13CC">
        <w:t xml:space="preserve"> way, the </w:t>
      </w:r>
      <w:r w:rsidR="0061046D" w:rsidRPr="000B13CC">
        <w:t>ALM network</w:t>
      </w:r>
      <w:r w:rsidRPr="000B13CC">
        <w:t xml:space="preserve"> </w:t>
      </w:r>
      <w:r w:rsidR="00C60BE9" w:rsidRPr="000B13CC">
        <w:t>may</w:t>
      </w:r>
      <w:r w:rsidRPr="000B13CC">
        <w:t xml:space="preserve"> have</w:t>
      </w:r>
      <w:r w:rsidR="00AF35FD" w:rsidRPr="000B13CC">
        <w:t xml:space="preserve"> a</w:t>
      </w:r>
      <w:r w:rsidRPr="000B13CC">
        <w:t xml:space="preserve"> good performance of both efficiency and timeliness.</w:t>
      </w: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85726C" w:rsidRPr="00037CA2" w:rsidRDefault="00550B55" w:rsidP="003C51C0">
      <w:pPr>
        <w:pStyle w:val="F-2"/>
      </w:pPr>
      <w:r>
        <w:rPr>
          <w:rFonts w:hint="eastAsia"/>
        </w:rPr>
        <w:t>Node Degree and Delivery Delay</w:t>
      </w:r>
    </w:p>
    <w:p w:rsidR="003C51C0" w:rsidRPr="000B13CC" w:rsidRDefault="003C51C0" w:rsidP="0063123E">
      <w:pPr>
        <w:pStyle w:val="F-5"/>
        <w:spacing w:line="360" w:lineRule="auto"/>
      </w:pPr>
      <w:r w:rsidRPr="000B13CC">
        <w:t xml:space="preserve">To construct an optimized AML overlay </w:t>
      </w:r>
      <w:r w:rsidR="00043690" w:rsidRPr="000B13CC">
        <w:t>it is necessary</w:t>
      </w:r>
      <w:r w:rsidRPr="000B13CC">
        <w:t xml:space="preserve"> to </w:t>
      </w:r>
      <w:r w:rsidR="00043690" w:rsidRPr="000B13CC">
        <w:t>know</w:t>
      </w:r>
      <w:r w:rsidRPr="000B13CC">
        <w:t xml:space="preserve"> the</w:t>
      </w:r>
      <w:r w:rsidR="00043690" w:rsidRPr="000B13CC">
        <w:t xml:space="preserve"> determinant</w:t>
      </w:r>
      <w:r w:rsidRPr="000B13CC">
        <w:t xml:space="preserve"> factors of multicast overlay performance</w:t>
      </w:r>
      <w:r w:rsidR="00587E80" w:rsidRPr="000B13CC">
        <w:t xml:space="preserve">: </w:t>
      </w:r>
      <w:r w:rsidRPr="000B13CC">
        <w:t xml:space="preserve">the </w:t>
      </w:r>
      <w:bookmarkStart w:id="8" w:name="OLE_LINK13"/>
      <w:bookmarkStart w:id="9" w:name="OLE_LINK14"/>
      <w:r w:rsidRPr="000B13CC">
        <w:t>delivery delay</w:t>
      </w:r>
      <w:bookmarkEnd w:id="8"/>
      <w:bookmarkEnd w:id="9"/>
      <w:r w:rsidR="00FE2B61" w:rsidRPr="000B13CC">
        <w:t xml:space="preserve"> </w:t>
      </w:r>
      <w:r w:rsidRPr="000B13CC">
        <w:t>and associated</w:t>
      </w:r>
      <w:r w:rsidR="00815F88" w:rsidRPr="000B13CC">
        <w:t xml:space="preserve"> </w:t>
      </w:r>
      <w:r w:rsidRPr="000B13CC">
        <w:t>variables.</w:t>
      </w:r>
    </w:p>
    <w:p w:rsidR="003C51C0" w:rsidRPr="000B13CC" w:rsidRDefault="003C51C0" w:rsidP="0063123E">
      <w:pPr>
        <w:pStyle w:val="F-5"/>
        <w:spacing w:line="360" w:lineRule="auto"/>
        <w:rPr>
          <w:iCs/>
        </w:rPr>
      </w:pPr>
      <w:r w:rsidRPr="000B13CC">
        <w:t xml:space="preserve">Delivery delay </w:t>
      </w:r>
      <w:r w:rsidR="00043690" w:rsidRPr="000B13CC">
        <w:t xml:space="preserve">means the lag </w:t>
      </w:r>
      <w:r w:rsidR="000B6E91" w:rsidRPr="000B13CC">
        <w:t xml:space="preserve">when a multicast data </w:t>
      </w:r>
      <w:r w:rsidR="0086455C" w:rsidRPr="000B13CC">
        <w:t>delivery</w:t>
      </w:r>
      <w:r w:rsidR="000B6E91" w:rsidRPr="000B13CC">
        <w:t xml:space="preserve"> from the server node to client node</w:t>
      </w:r>
      <w:r w:rsidRPr="000B13CC">
        <w:t>.</w:t>
      </w:r>
      <w:r w:rsidR="000B6E91" w:rsidRPr="000B13CC">
        <w:t xml:space="preserve"> </w:t>
      </w:r>
      <w:bookmarkStart w:id="10" w:name="OLE_LINK37"/>
      <w:bookmarkStart w:id="11" w:name="OLE_LINK38"/>
      <w:r w:rsidR="000B6E91" w:rsidRPr="000B13CC">
        <w:t>For each single data packet,</w:t>
      </w:r>
      <w:r w:rsidR="00473104" w:rsidRPr="000B13CC">
        <w:t xml:space="preserve"> </w:t>
      </w:r>
      <w:r w:rsidR="000B6E91" w:rsidRPr="000B13CC">
        <w:t xml:space="preserve">it </w:t>
      </w:r>
      <w:r w:rsidR="00473104" w:rsidRPr="000B13CC">
        <w:t xml:space="preserve">will be delivered </w:t>
      </w:r>
      <w:r w:rsidR="0076473D" w:rsidRPr="000B13CC">
        <w:t xml:space="preserve">to every client node </w:t>
      </w:r>
      <w:r w:rsidR="00473104" w:rsidRPr="000B13CC">
        <w:t>through a tree-like path whether in data-driven model or path-d</w:t>
      </w:r>
      <w:r w:rsidR="00D10E51" w:rsidRPr="000B13CC">
        <w:t>riven model. So the hop number of each packet satisf</w:t>
      </w:r>
      <w:r w:rsidR="00F60199" w:rsidRPr="000B13CC">
        <w:t>ies the equation</w:t>
      </w:r>
      <w:r w:rsidRPr="000B13CC">
        <w:rPr>
          <w:iCs/>
        </w:rPr>
        <w:t>:</w:t>
      </w:r>
    </w:p>
    <w:bookmarkEnd w:id="10"/>
    <w:bookmarkEnd w:id="11"/>
    <w:p w:rsidR="003C51C0" w:rsidRPr="00F66FB1" w:rsidRDefault="00A2555A" w:rsidP="00F66FB1">
      <w:pPr>
        <w:pStyle w:val="F-6"/>
      </w:pPr>
      <w:r w:rsidRPr="00F66FB1">
        <w:rPr>
          <w:rFonts w:hint="eastAsia"/>
        </w:rPr>
        <w:tab/>
      </w:r>
      <w:r w:rsidRPr="00F66FB1">
        <w:rPr>
          <w:rFonts w:hint="eastAsia"/>
        </w:rPr>
        <w:tab/>
      </w:r>
      <m:oMath>
        <m:sSub>
          <m:sSubPr>
            <m:ctrlPr>
              <w:rPr>
                <w:rFonts w:ascii="Cambria Math" w:hAnsi="Cambria Math"/>
              </w:rPr>
            </m:ctrlPr>
          </m:sSubPr>
          <m:e>
            <m:r>
              <w:rPr>
                <w:rFonts w:ascii="Cambria Math" w:hAnsi="Cambria Math"/>
              </w:rPr>
              <m:t>hop</m:t>
            </m:r>
          </m:e>
          <m:sub>
            <m:r>
              <w:rPr>
                <w:rFonts w:ascii="Cambria Math" w:hAnsi="Cambria Math"/>
              </w:rPr>
              <m:t>max</m:t>
            </m:r>
          </m:sub>
        </m:sSub>
        <m:r>
          <m:rPr>
            <m:sty m:val="p"/>
          </m:rPr>
          <w:rPr>
            <w:rFonts w:ascii="Cambria Math" w:hAnsi="Cambria Math"/>
          </w:rPr>
          <m:t>=</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F66FB1">
        <w:rPr>
          <w:rFonts w:hint="eastAsia"/>
        </w:rPr>
        <w:tab/>
      </w:r>
      <w:r w:rsidR="00F66FB1" w:rsidRPr="00F66FB1">
        <w:rPr>
          <w:rFonts w:hint="eastAsia"/>
        </w:rPr>
        <w:t xml:space="preserve">               </w:t>
      </w:r>
      <w:r w:rsidR="00F60199" w:rsidRPr="00F66FB1">
        <w:rPr>
          <w:rFonts w:hint="eastAsia"/>
        </w:rPr>
        <w:t>(1)</w:t>
      </w:r>
    </w:p>
    <w:p w:rsidR="003C51C0" w:rsidRPr="000B13CC" w:rsidRDefault="00967AC5" w:rsidP="0063123E">
      <w:pPr>
        <w:pStyle w:val="F-5"/>
        <w:spacing w:line="360" w:lineRule="auto"/>
        <w:rPr>
          <w:iCs/>
        </w:rPr>
      </w:pPr>
      <w:r w:rsidRPr="000B13CC">
        <w:t xml:space="preserve">In this </w:t>
      </w:r>
      <w:r w:rsidR="00F60199" w:rsidRPr="000B13CC">
        <w:t>equation</w:t>
      </w:r>
      <w:r w:rsidR="00C1015A" w:rsidRPr="000B13CC">
        <w:t xml:space="preserve">, </w:t>
      </w:r>
      <w:r w:rsidR="00F60199" w:rsidRPr="000B13CC">
        <w:t>a</w:t>
      </w:r>
      <w:r w:rsidRPr="000B13CC">
        <w:t xml:space="preserve">rgument </w:t>
      </w:r>
      <w:r w:rsidRPr="000B13CC">
        <w:rPr>
          <w:i/>
        </w:rPr>
        <w:t>n</w:t>
      </w:r>
      <w:r w:rsidRPr="000B13CC">
        <w:t xml:space="preserve"> means</w:t>
      </w:r>
      <w:r w:rsidR="003C51C0" w:rsidRPr="000B13CC">
        <w:t xml:space="preserve"> the </w:t>
      </w:r>
      <w:r w:rsidRPr="000B13CC">
        <w:t xml:space="preserve">number of all nodes. Argument </w:t>
      </w:r>
      <w:r w:rsidRPr="000B13CC">
        <w:rPr>
          <w:i/>
        </w:rPr>
        <w:t>k</w:t>
      </w:r>
      <w:r w:rsidR="003C51C0" w:rsidRPr="000B13CC">
        <w:t xml:space="preserve"> is the average node degree</w:t>
      </w:r>
      <w:r w:rsidR="007F4C48" w:rsidRPr="000B13CC">
        <w:t>.</w:t>
      </w:r>
      <w:r w:rsidR="00C1015A" w:rsidRPr="000B13CC">
        <w:t xml:space="preserve"> </w:t>
      </w:r>
      <w:r w:rsidR="007F4C48" w:rsidRPr="000B13CC">
        <w:t>I</w:t>
      </w:r>
      <w:r w:rsidR="00C1015A" w:rsidRPr="000B13CC">
        <w:t xml:space="preserve">n </w:t>
      </w:r>
      <w:r w:rsidR="007F4C48" w:rsidRPr="000B13CC">
        <w:t xml:space="preserve">the </w:t>
      </w:r>
      <w:r w:rsidR="00C1015A" w:rsidRPr="000B13CC">
        <w:t xml:space="preserve">other word, </w:t>
      </w:r>
      <w:r w:rsidR="007F4C48" w:rsidRPr="000B13CC">
        <w:rPr>
          <w:i/>
        </w:rPr>
        <w:t>k</w:t>
      </w:r>
      <w:r w:rsidR="007F4C48" w:rsidRPr="000B13CC">
        <w:t xml:space="preserve"> </w:t>
      </w:r>
      <w:r w:rsidR="00C1015A" w:rsidRPr="000B13CC">
        <w:t xml:space="preserve">means how many child nodes each node can </w:t>
      </w:r>
      <w:r w:rsidR="00C1015A" w:rsidRPr="000B13CC">
        <w:lastRenderedPageBreak/>
        <w:t>handle</w:t>
      </w:r>
      <w:r w:rsidRPr="000B13CC">
        <w:t xml:space="preserve">. </w:t>
      </w:r>
      <w:r w:rsidR="00C1015A" w:rsidRPr="000B13CC">
        <w:t xml:space="preserve">Finally, the </w:t>
      </w:r>
      <w:r w:rsidR="00C1015A" w:rsidRPr="000B13CC">
        <w:rPr>
          <w:i/>
        </w:rPr>
        <w:t>hop</w:t>
      </w:r>
      <w:r w:rsidR="00C1015A" w:rsidRPr="000B13CC">
        <w:t xml:space="preserve"> means the hop number of each packet</w:t>
      </w:r>
      <w:r w:rsidR="003C51C0" w:rsidRPr="000B13CC">
        <w:rPr>
          <w:iCs/>
        </w:rPr>
        <w:t>.</w:t>
      </w:r>
    </w:p>
    <w:p w:rsidR="001F7460" w:rsidRPr="000B13CC" w:rsidRDefault="001F7460" w:rsidP="0063123E">
      <w:pPr>
        <w:pStyle w:val="F-5"/>
        <w:spacing w:line="360" w:lineRule="auto"/>
      </w:pPr>
      <w:r w:rsidRPr="000B13CC">
        <w:t>Taking</w:t>
      </w:r>
      <w:r w:rsidR="001B797B" w:rsidRPr="000B13CC">
        <w:t xml:space="preserve"> the transmission delay between nodes</w:t>
      </w:r>
      <w:r w:rsidRPr="000B13CC">
        <w:t xml:space="preserve"> into consideration, the delivery delay can be calculated with the following equation:</w:t>
      </w:r>
    </w:p>
    <w:p w:rsidR="004536B0" w:rsidRPr="00C65DD7" w:rsidRDefault="00A2555A"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hop</m:t>
            </m:r>
          </m:e>
          <m:sub>
            <m:r>
              <w:rPr>
                <w:rFonts w:ascii="Cambria Math" w:hAnsi="Cambria Math"/>
              </w:rPr>
              <m:t>max</m:t>
            </m:r>
          </m:sub>
        </m:sSub>
      </m:oMath>
      <w:r w:rsidRPr="00C65DD7">
        <w:tab/>
      </w:r>
      <w:r w:rsidR="00AC3038">
        <w:rPr>
          <w:rFonts w:hint="eastAsia"/>
        </w:rPr>
        <w:t xml:space="preserve">            </w:t>
      </w:r>
      <w:r w:rsidRPr="00C65DD7">
        <w:t>(2)</w:t>
      </w:r>
    </w:p>
    <w:p w:rsidR="004536B0" w:rsidRPr="000B13CC" w:rsidRDefault="00A2555A" w:rsidP="0063123E">
      <w:pPr>
        <w:pStyle w:val="F-5"/>
        <w:spacing w:line="360" w:lineRule="auto"/>
      </w:pPr>
      <w:r w:rsidRPr="000B13CC">
        <w:t xml:space="preserve">In this equation, </w:t>
      </w:r>
      <w:r w:rsidR="001B797B" w:rsidRPr="000B13CC">
        <w:t xml:space="preserve">argument </w:t>
      </w:r>
      <w:r w:rsidR="001B797B" w:rsidRPr="000B13CC">
        <w:rPr>
          <w:i/>
        </w:rPr>
        <w:t>delay</w:t>
      </w:r>
      <w:r w:rsidR="001B797B" w:rsidRPr="000B13CC">
        <w:t xml:space="preserve"> means the delivery delay a packet delivered from the server node to a client node and </w:t>
      </w:r>
      <w:r w:rsidRPr="000B13CC">
        <w:t xml:space="preserve">argument </w:t>
      </w:r>
      <w:r w:rsidRPr="000B13CC">
        <w:rPr>
          <w:i/>
        </w:rPr>
        <w:t>d</w:t>
      </w:r>
      <w:r w:rsidRPr="000B13CC">
        <w:t xml:space="preserve"> means the average network transmission delay between a client node and its parent node.</w:t>
      </w:r>
      <w:r w:rsidR="00A35008" w:rsidRPr="000B13CC">
        <w:t xml:space="preserve"> </w:t>
      </w:r>
      <w:r w:rsidRPr="000B13CC">
        <w:t>Considering t</w:t>
      </w:r>
      <w:r w:rsidR="00A35008" w:rsidRPr="000B13CC">
        <w:t>he equation (1) and (2) simultaneously, the maximum delivery delay of one packet should satisfy the following equation:</w:t>
      </w:r>
    </w:p>
    <w:p w:rsidR="001F7460" w:rsidRPr="00C65DD7" w:rsidRDefault="00A35008"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w:rPr>
            <w:rFonts w:ascii="Cambria Math" w:hAnsi="Cambria Math"/>
          </w:rPr>
          <m:t>=d</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C65DD7">
        <w:tab/>
      </w:r>
      <w:r w:rsidRPr="00C65DD7">
        <w:tab/>
      </w:r>
      <w:r w:rsidRPr="00C65DD7">
        <w:tab/>
      </w:r>
      <w:r w:rsidR="00AC3038">
        <w:rPr>
          <w:rFonts w:hint="eastAsia"/>
        </w:rPr>
        <w:t xml:space="preserve">   </w:t>
      </w:r>
      <w:r w:rsidRPr="00C65DD7">
        <w:t>(3)</w:t>
      </w:r>
    </w:p>
    <w:p w:rsidR="007F4C48" w:rsidRPr="000B13CC" w:rsidRDefault="007F4C48" w:rsidP="0063123E">
      <w:pPr>
        <w:pStyle w:val="F-5"/>
        <w:spacing w:line="360" w:lineRule="auto"/>
      </w:pPr>
      <w:r w:rsidRPr="000B13CC">
        <w:t xml:space="preserve">In </w:t>
      </w:r>
      <w:bookmarkStart w:id="12" w:name="OLE_LINK11"/>
      <w:r w:rsidRPr="000B13CC">
        <w:t>the equation (3)</w:t>
      </w:r>
      <w:bookmarkEnd w:id="12"/>
      <w:r w:rsidRPr="000B13CC">
        <w:t>,</w:t>
      </w:r>
      <w:r w:rsidR="002C3F87" w:rsidRPr="000B13CC">
        <w:t xml:space="preserve"> </w:t>
      </w:r>
      <w:r w:rsidRPr="000B13CC">
        <w:t xml:space="preserve">the argument </w:t>
      </w:r>
      <w:r w:rsidRPr="000B13CC">
        <w:rPr>
          <w:i/>
        </w:rPr>
        <w:t>d</w:t>
      </w:r>
      <w:r w:rsidRPr="000B13CC">
        <w:t xml:space="preserve"> is hard to be modified and the </w:t>
      </w:r>
      <w:r w:rsidR="002C3F87" w:rsidRPr="000B13CC">
        <w:t xml:space="preserve">argument </w:t>
      </w:r>
      <w:r w:rsidR="002C3F87" w:rsidRPr="000B13CC">
        <w:rPr>
          <w:i/>
        </w:rPr>
        <w:t>n</w:t>
      </w:r>
      <w:r w:rsidR="002C3F87" w:rsidRPr="000B13CC">
        <w:t xml:space="preserve"> is determined by the number of client nodes, so this </w:t>
      </w:r>
      <w:r w:rsidR="001B797B" w:rsidRPr="000B13CC">
        <w:t>paper</w:t>
      </w:r>
      <w:r w:rsidR="002C3F87" w:rsidRPr="000B13CC">
        <w:t xml:space="preserve"> </w:t>
      </w:r>
      <w:r w:rsidR="00550B55" w:rsidRPr="000B13CC">
        <w:t xml:space="preserve">will provide an ALM constructing model to maximizing the argument </w:t>
      </w:r>
      <w:r w:rsidR="00550B55" w:rsidRPr="000B13CC">
        <w:rPr>
          <w:i/>
        </w:rPr>
        <w:t>k</w:t>
      </w:r>
      <w:r w:rsidR="00550B55" w:rsidRPr="000B13CC">
        <w:t xml:space="preserve"> without </w:t>
      </w:r>
      <w:r w:rsidR="009E0042" w:rsidRPr="000B13CC">
        <w:t>raising</w:t>
      </w:r>
      <w:r w:rsidR="00550B55" w:rsidRPr="000B13CC">
        <w:t xml:space="preserve"> the upload bandwidth requirement.</w:t>
      </w:r>
    </w:p>
    <w:p w:rsidR="00261002" w:rsidRPr="00037CA2" w:rsidRDefault="00967AC5" w:rsidP="00967AC5">
      <w:pPr>
        <w:pStyle w:val="F-2"/>
      </w:pPr>
      <w:r w:rsidRPr="00037CA2">
        <w:rPr>
          <w:rFonts w:hint="eastAsia"/>
        </w:rPr>
        <w:t>M</w:t>
      </w:r>
      <w:r w:rsidRPr="00037CA2">
        <w:t xml:space="preserve">odel </w:t>
      </w:r>
      <w:r w:rsidR="00550B55">
        <w:rPr>
          <w:rFonts w:hint="eastAsia"/>
        </w:rPr>
        <w:t>D</w:t>
      </w:r>
      <w:r w:rsidRPr="00037CA2">
        <w:t>esig</w:t>
      </w:r>
      <w:r w:rsidRPr="00037CA2">
        <w:rPr>
          <w:rFonts w:hint="eastAsia"/>
        </w:rPr>
        <w:t>n</w:t>
      </w:r>
    </w:p>
    <w:p w:rsidR="00D16297" w:rsidRPr="000B13CC" w:rsidRDefault="00CA7526" w:rsidP="0063123E">
      <w:pPr>
        <w:pStyle w:val="F-5"/>
        <w:spacing w:line="360" w:lineRule="auto"/>
      </w:pPr>
      <w:r w:rsidRPr="000B13CC">
        <w:t xml:space="preserve">In the above analysis, it can be concluded that when the node number is certain, to increase the degree of each node can improve the performance of multicast overlay network. Therefore this </w:t>
      </w:r>
      <w:r w:rsidR="001B797B" w:rsidRPr="000B13CC">
        <w:t>paper</w:t>
      </w:r>
      <w:r w:rsidR="004057D9" w:rsidRPr="000B13CC">
        <w:t xml:space="preserve"> presents</w:t>
      </w:r>
      <w:r w:rsidRPr="000B13CC">
        <w:t xml:space="preserve"> an adaptive overlay network constructing model</w:t>
      </w:r>
      <w:r w:rsidR="0068746D" w:rsidRPr="000B13CC">
        <w:t xml:space="preserve"> called </w:t>
      </w:r>
      <w:r w:rsidRPr="000B13CC">
        <w:t>ASD model</w:t>
      </w:r>
      <w:r w:rsidR="000709BA" w:rsidRPr="000B13CC">
        <w:t>(</w:t>
      </w:r>
      <w:r w:rsidRPr="000B13CC">
        <w:t>adaptive ALM overlay with overlay structure detection</w:t>
      </w:r>
      <w:r w:rsidR="000709BA" w:rsidRPr="000B13CC">
        <w:t>)</w:t>
      </w:r>
      <w:r w:rsidR="004057D9" w:rsidRPr="000B13CC">
        <w:t xml:space="preserve">.In this section, the ASD model will be </w:t>
      </w:r>
      <w:r w:rsidR="00E22614" w:rsidRPr="000B13CC">
        <w:t>described</w:t>
      </w:r>
      <w:r w:rsidR="004057D9" w:rsidRPr="000B13CC">
        <w:t xml:space="preserve"> </w:t>
      </w:r>
      <w:r w:rsidR="00E22614" w:rsidRPr="000B13CC">
        <w:t>in</w:t>
      </w:r>
      <w:r w:rsidR="004057D9" w:rsidRPr="000B13CC">
        <w:t xml:space="preserve"> three aspects: data splitting, </w:t>
      </w:r>
      <w:r w:rsidR="00F56858" w:rsidRPr="000B13CC">
        <w:t>adaptive joining process and structure detection</w:t>
      </w:r>
      <w:r w:rsidRPr="000B13CC">
        <w:t>.</w:t>
      </w:r>
    </w:p>
    <w:p w:rsidR="00E26D39" w:rsidRPr="00DA0954" w:rsidRDefault="00F56858" w:rsidP="00DA0954">
      <w:pPr>
        <w:pStyle w:val="F-3"/>
      </w:pPr>
      <w:r w:rsidRPr="00DA0954">
        <w:rPr>
          <w:rFonts w:hint="eastAsia"/>
        </w:rPr>
        <w:t>Data splitting</w:t>
      </w:r>
    </w:p>
    <w:p w:rsidR="0047280C" w:rsidRPr="000B13CC" w:rsidRDefault="00F56858" w:rsidP="0063123E">
      <w:pPr>
        <w:pStyle w:val="F-5"/>
        <w:spacing w:line="360" w:lineRule="auto"/>
      </w:pPr>
      <w:r w:rsidRPr="000B13CC">
        <w:t xml:space="preserve">Usually, there are two methods to increase the degree of one node, increasing the upload bandwidth </w:t>
      </w:r>
      <w:r w:rsidR="0047280C" w:rsidRPr="000B13CC">
        <w:t>and</w:t>
      </w:r>
      <w:r w:rsidRPr="000B13CC">
        <w:t xml:space="preserve"> reducing the stream ra</w:t>
      </w:r>
      <w:r w:rsidR="0047280C" w:rsidRPr="000B13CC">
        <w:t>te. Since</w:t>
      </w:r>
      <w:r w:rsidR="00A30825" w:rsidRPr="000B13CC">
        <w:t xml:space="preserve"> </w:t>
      </w:r>
      <w:r w:rsidR="00CA7526" w:rsidRPr="000B13CC">
        <w:t xml:space="preserve">in the real network, </w:t>
      </w:r>
      <w:r w:rsidR="0047280C" w:rsidRPr="000B13CC">
        <w:t xml:space="preserve">the upload bandwidth </w:t>
      </w:r>
      <w:r w:rsidR="00CA7526" w:rsidRPr="000B13CC">
        <w:t>is limited</w:t>
      </w:r>
      <w:r w:rsidR="0047280C" w:rsidRPr="000B13CC">
        <w:t xml:space="preserve"> by the network environment</w:t>
      </w:r>
      <w:r w:rsidR="00CA7526" w:rsidRPr="000B13CC">
        <w:t xml:space="preserve">, </w:t>
      </w:r>
      <w:r w:rsidR="0047280C" w:rsidRPr="000B13CC">
        <w:t>reducing the stream rate shall be the better method. To reduce the stream rate,</w:t>
      </w:r>
      <w:r w:rsidR="00A30825" w:rsidRPr="000B13CC">
        <w:t xml:space="preserve"> we split</w:t>
      </w:r>
      <w:r w:rsidR="0047280C" w:rsidRPr="000B13CC">
        <w:t xml:space="preserve"> the whole stream into several </w:t>
      </w:r>
      <w:r w:rsidR="00270C47" w:rsidRPr="000B13CC">
        <w:t>sub-stream</w:t>
      </w:r>
      <w:r w:rsidR="002C095B" w:rsidRPr="000B13CC">
        <w:t xml:space="preserve">s. In this way, the data stream can be delivered as shown in </w:t>
      </w:r>
      <w:r w:rsidR="002F573A">
        <w:t>fig</w:t>
      </w:r>
      <w:r w:rsidR="00A30825" w:rsidRPr="000B13CC">
        <w:t>.</w:t>
      </w:r>
      <w:r w:rsidR="002C095B" w:rsidRPr="000B13CC">
        <w:t xml:space="preserve"> 1.</w:t>
      </w:r>
    </w:p>
    <w:p w:rsidR="002C095B" w:rsidRPr="00CA40F7" w:rsidRDefault="002C095B" w:rsidP="00F66FB1">
      <w:pPr>
        <w:pStyle w:val="F-7"/>
      </w:pPr>
      <w:r w:rsidRPr="00CA40F7">
        <w:object w:dxaOrig="3978" w:dyaOrig="2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48.45pt" o:ole="">
            <v:imagedata r:id="rId13" o:title=""/>
          </v:shape>
          <o:OLEObject Type="Embed" ProgID="Visio.Drawing.11" ShapeID="_x0000_i1025" DrawAspect="Content" ObjectID="_1434779261" r:id="rId14"/>
        </w:object>
      </w:r>
    </w:p>
    <w:p w:rsidR="002C095B" w:rsidRPr="00482AA7" w:rsidRDefault="00893FDD" w:rsidP="00482AA7">
      <w:pPr>
        <w:pStyle w:val="F-4"/>
      </w:pPr>
      <w:r w:rsidRPr="00482AA7">
        <w:rPr>
          <w:rFonts w:hint="eastAsia"/>
        </w:rPr>
        <w:t>data delivery</w:t>
      </w:r>
    </w:p>
    <w:p w:rsidR="00893FDD" w:rsidRPr="000B13CC" w:rsidRDefault="00893FDD" w:rsidP="0063123E">
      <w:pPr>
        <w:pStyle w:val="F-5"/>
        <w:spacing w:line="360" w:lineRule="auto"/>
      </w:pPr>
      <w:r w:rsidRPr="000B13CC">
        <w:t xml:space="preserve">In </w:t>
      </w:r>
      <w:r w:rsidR="002F573A">
        <w:t>fig</w:t>
      </w:r>
      <w:r w:rsidR="00A30825" w:rsidRPr="000B13CC">
        <w:t>.</w:t>
      </w:r>
      <w:r w:rsidRPr="000B13CC">
        <w:t xml:space="preserve"> 1, the node S is the server node and the number on the arrows means the hop number of the data. Without splitting the stream, the data was delivered to node 3 as shown as (a) in </w:t>
      </w:r>
      <w:r w:rsidR="002F573A">
        <w:t>fig</w:t>
      </w:r>
      <w:r w:rsidR="00A30825" w:rsidRPr="000B13CC">
        <w:t>.</w:t>
      </w:r>
      <w:r w:rsidRPr="000B13CC">
        <w:t xml:space="preserve"> 1. It </w:t>
      </w:r>
      <w:r w:rsidR="00A30825" w:rsidRPr="000B13CC">
        <w:t>takes</w:t>
      </w:r>
      <w:r w:rsidRPr="000B13CC">
        <w:t xml:space="preserve"> </w:t>
      </w:r>
      <w:r w:rsidR="008E2677" w:rsidRPr="000B13CC">
        <w:t>3</w:t>
      </w:r>
      <w:r w:rsidRPr="000B13CC">
        <w:t xml:space="preserve"> hops to reach node 3. By splitting the stream into two half rate </w:t>
      </w:r>
      <w:r w:rsidR="00270C47" w:rsidRPr="000B13CC">
        <w:t>sub-stream</w:t>
      </w:r>
      <w:r w:rsidRPr="000B13CC">
        <w:t>s</w:t>
      </w:r>
      <w:r w:rsidR="008E2677" w:rsidRPr="000B13CC">
        <w:t xml:space="preserve">, one node can deliver certain </w:t>
      </w:r>
      <w:r w:rsidR="00270C47" w:rsidRPr="000B13CC">
        <w:t>sub-stream</w:t>
      </w:r>
      <w:r w:rsidR="008E2677" w:rsidRPr="000B13CC">
        <w:t xml:space="preserve"> for two different child node</w:t>
      </w:r>
      <w:r w:rsidR="00B94523" w:rsidRPr="000B13CC">
        <w:t>s</w:t>
      </w:r>
      <w:r w:rsidR="008E2677" w:rsidRPr="000B13CC">
        <w:t xml:space="preserve">, so the data can be delivered like (b) in </w:t>
      </w:r>
      <w:r w:rsidR="002F573A">
        <w:t>fig</w:t>
      </w:r>
      <w:r w:rsidR="00A30825" w:rsidRPr="000B13CC">
        <w:t>.</w:t>
      </w:r>
      <w:r w:rsidR="008E2677" w:rsidRPr="000B13CC">
        <w:t xml:space="preserve"> 1.It just took 2 hops to reach node 3.</w:t>
      </w:r>
    </w:p>
    <w:p w:rsidR="002C095B" w:rsidRPr="000B13CC" w:rsidRDefault="00B94523" w:rsidP="0063123E">
      <w:pPr>
        <w:pStyle w:val="F-5"/>
        <w:spacing w:line="360" w:lineRule="auto"/>
      </w:pPr>
      <w:r w:rsidRPr="000B13CC">
        <w:t xml:space="preserve">In view of the continuity of the media stream, this </w:t>
      </w:r>
      <w:r w:rsidR="001B797B" w:rsidRPr="000B13CC">
        <w:t>paper</w:t>
      </w:r>
      <w:r w:rsidRPr="000B13CC">
        <w:t xml:space="preserve"> splits the whole data stream</w:t>
      </w:r>
      <w:r w:rsidR="00753AA9" w:rsidRPr="000B13CC">
        <w:t xml:space="preserve"> </w:t>
      </w:r>
      <w:r w:rsidR="00A30825" w:rsidRPr="000B13CC">
        <w:t>by the serial number of each date packet</w:t>
      </w:r>
      <w:r w:rsidR="008C02F6" w:rsidRPr="000B13CC">
        <w:t xml:space="preserve">, just </w:t>
      </w:r>
      <w:r w:rsidRPr="000B13CC">
        <w:t xml:space="preserve">as in the </w:t>
      </w:r>
      <w:r w:rsidR="002F573A">
        <w:t>fig</w:t>
      </w:r>
      <w:r w:rsidR="00A30825" w:rsidRPr="000B13CC">
        <w:t>.</w:t>
      </w:r>
      <w:r w:rsidRPr="000B13CC">
        <w:t xml:space="preserve"> 2.</w:t>
      </w:r>
    </w:p>
    <w:p w:rsidR="00B94523" w:rsidRPr="00CA40F7" w:rsidRDefault="00CA40F7" w:rsidP="00F66FB1">
      <w:pPr>
        <w:pStyle w:val="F-7"/>
      </w:pPr>
      <w:r w:rsidRPr="00CA40F7">
        <w:object w:dxaOrig="3505" w:dyaOrig="1906">
          <v:shape id="_x0000_i1026" type="#_x0000_t75" style="width:211.55pt;height:114.45pt" o:ole="">
            <v:imagedata r:id="rId15" o:title=""/>
          </v:shape>
          <o:OLEObject Type="Embed" ProgID="Visio.Drawing.11" ShapeID="_x0000_i1026" DrawAspect="Content" ObjectID="_1434779262" r:id="rId16"/>
        </w:object>
      </w:r>
    </w:p>
    <w:p w:rsidR="0061726C" w:rsidRPr="00482AA7" w:rsidRDefault="0061726C" w:rsidP="00482AA7">
      <w:pPr>
        <w:pStyle w:val="F-4"/>
      </w:pPr>
      <w:r w:rsidRPr="00482AA7">
        <w:rPr>
          <w:rFonts w:hint="eastAsia"/>
        </w:rPr>
        <w:t>data splitting</w:t>
      </w:r>
    </w:p>
    <w:p w:rsidR="003675F0" w:rsidRPr="000B13CC" w:rsidRDefault="008C02F6" w:rsidP="0063123E">
      <w:pPr>
        <w:pStyle w:val="F-5"/>
        <w:spacing w:line="360" w:lineRule="auto"/>
      </w:pPr>
      <w:r w:rsidRPr="000B13CC">
        <w:t xml:space="preserve">In </w:t>
      </w:r>
      <w:r w:rsidR="002F573A">
        <w:t>fig</w:t>
      </w:r>
      <w:r w:rsidR="00A30825" w:rsidRPr="000B13CC">
        <w:t>.</w:t>
      </w:r>
      <w:r w:rsidRPr="000B13CC">
        <w:t xml:space="preserve"> 2, e</w:t>
      </w:r>
      <w:r w:rsidR="0061726C" w:rsidRPr="000B13CC">
        <w:t>ach data packet of the original data w</w:t>
      </w:r>
      <w:r w:rsidRPr="000B13CC">
        <w:t>as</w:t>
      </w:r>
      <w:r w:rsidR="0061726C" w:rsidRPr="000B13CC">
        <w:t xml:space="preserve"> marked with </w:t>
      </w:r>
      <w:r w:rsidRPr="000B13CC">
        <w:t>a serial number. If the remainder, when the serial number is divided by 2, equals 1, the packet will be add to data sequence 1, else it will be add to data sequence 2.</w:t>
      </w:r>
    </w:p>
    <w:p w:rsidR="008C02F6" w:rsidRPr="00DA0954" w:rsidRDefault="008C02F6" w:rsidP="00DA0954">
      <w:pPr>
        <w:pStyle w:val="F-3"/>
      </w:pPr>
      <w:r w:rsidRPr="00DA0954">
        <w:rPr>
          <w:rFonts w:hint="eastAsia"/>
        </w:rPr>
        <w:t>Adaptive Joining Process</w:t>
      </w:r>
    </w:p>
    <w:p w:rsidR="008C02F6" w:rsidRPr="000B13CC" w:rsidRDefault="008C02F6" w:rsidP="0063123E">
      <w:pPr>
        <w:pStyle w:val="F-5"/>
        <w:spacing w:line="360" w:lineRule="auto"/>
      </w:pPr>
      <w:r w:rsidRPr="000B13CC">
        <w:t xml:space="preserve">Since </w:t>
      </w:r>
      <w:r w:rsidR="00AD0E80" w:rsidRPr="000B13CC">
        <w:t xml:space="preserve">the stream is split into several </w:t>
      </w:r>
      <w:r w:rsidR="00270C47" w:rsidRPr="000B13CC">
        <w:t>sub-stream</w:t>
      </w:r>
      <w:r w:rsidR="00AD0E80" w:rsidRPr="000B13CC">
        <w:t xml:space="preserve">, the managing of the multicast overlay become complex and inefficient. To solve this problem, </w:t>
      </w:r>
      <w:r w:rsidR="00CA40F7" w:rsidRPr="000B13CC">
        <w:t xml:space="preserve">the nodes in this </w:t>
      </w:r>
      <w:r w:rsidR="001B797B" w:rsidRPr="000B13CC">
        <w:t>paper</w:t>
      </w:r>
      <w:r w:rsidR="00CA40F7" w:rsidRPr="000B13CC">
        <w:t xml:space="preserve"> will take an adaptive method to join the ALM network.</w:t>
      </w:r>
    </w:p>
    <w:p w:rsidR="00CA40F7" w:rsidRPr="000B13CC" w:rsidRDefault="00CA40F7" w:rsidP="0063123E">
      <w:pPr>
        <w:pStyle w:val="F-5"/>
        <w:spacing w:line="360" w:lineRule="auto"/>
      </w:pPr>
      <w:r w:rsidRPr="000B13CC">
        <w:t xml:space="preserve">In past researches, </w:t>
      </w:r>
      <w:r w:rsidR="0099646E" w:rsidRPr="000B13CC">
        <w:t xml:space="preserve">if the stream was split into several </w:t>
      </w:r>
      <w:r w:rsidR="00270C47" w:rsidRPr="000B13CC">
        <w:t>sub-stream</w:t>
      </w:r>
      <w:r w:rsidR="0099646E" w:rsidRPr="000B13CC">
        <w:t xml:space="preserve">s, these </w:t>
      </w:r>
      <w:r w:rsidR="00270C47" w:rsidRPr="000B13CC">
        <w:t>sub-stream</w:t>
      </w:r>
      <w:r w:rsidR="0099646E" w:rsidRPr="000B13CC">
        <w:t xml:space="preserve">s will be treated as unrelated objects or they will be managed with a constant structure. </w:t>
      </w:r>
      <w:r w:rsidR="0099646E" w:rsidRPr="000B13CC">
        <w:lastRenderedPageBreak/>
        <w:t xml:space="preserve">The previous method makes the situation too complex to </w:t>
      </w:r>
      <w:r w:rsidR="001F5C8E" w:rsidRPr="000B13CC">
        <w:t xml:space="preserve">be </w:t>
      </w:r>
      <w:r w:rsidR="0099646E" w:rsidRPr="000B13CC">
        <w:t>implement</w:t>
      </w:r>
      <w:r w:rsidR="001F5C8E" w:rsidRPr="000B13CC">
        <w:t>ed</w:t>
      </w:r>
      <w:r w:rsidR="0099646E" w:rsidRPr="000B13CC">
        <w:t xml:space="preserve">, because </w:t>
      </w:r>
      <w:r w:rsidR="001F5C8E" w:rsidRPr="000B13CC">
        <w:t xml:space="preserve">to manage a single tree is complex enough and this method needs to manage a multiple one. The later </w:t>
      </w:r>
      <w:r w:rsidR="00A30825" w:rsidRPr="000B13CC">
        <w:t xml:space="preserve">one </w:t>
      </w:r>
      <w:r w:rsidR="001F5C8E" w:rsidRPr="000B13CC">
        <w:t>is relatively simple, but it makes the ALM overlay hard to be modified</w:t>
      </w:r>
      <w:r w:rsidR="00527C69" w:rsidRPr="000B13CC">
        <w:t xml:space="preserve"> or optimized</w:t>
      </w:r>
      <w:r w:rsidR="001F5C8E" w:rsidRPr="000B13CC">
        <w:t>.</w:t>
      </w:r>
    </w:p>
    <w:p w:rsidR="00E33DA1" w:rsidRPr="000B13CC" w:rsidRDefault="00527C69" w:rsidP="0063123E">
      <w:pPr>
        <w:pStyle w:val="F-5"/>
        <w:spacing w:line="360" w:lineRule="auto"/>
      </w:pPr>
      <w:r w:rsidRPr="000B13CC">
        <w:t xml:space="preserve">To simplify the joining process and make the optimization easier, this </w:t>
      </w:r>
      <w:r w:rsidR="001B797B" w:rsidRPr="000B13CC">
        <w:t>paper</w:t>
      </w:r>
      <w:r w:rsidRPr="000B13CC">
        <w:t xml:space="preserve"> makes each node manage the joining process by the node itself. To reach this point</w:t>
      </w:r>
      <w:r w:rsidR="00A30825" w:rsidRPr="000B13CC">
        <w:t>,</w:t>
      </w:r>
      <w:r w:rsidRPr="000B13CC">
        <w:t xml:space="preserve"> a node </w:t>
      </w:r>
      <w:r w:rsidR="00A30825" w:rsidRPr="000B13CC">
        <w:t>need</w:t>
      </w:r>
      <w:r w:rsidR="00006211" w:rsidRPr="000B13CC">
        <w:t>s</w:t>
      </w:r>
      <w:r w:rsidRPr="000B13CC">
        <w:t xml:space="preserve"> several strategies to meet different</w:t>
      </w:r>
      <w:r w:rsidR="00E33DA1" w:rsidRPr="000B13CC">
        <w:t xml:space="preserve"> situations. In following paragraphs, all these situations will be described.</w:t>
      </w:r>
    </w:p>
    <w:p w:rsidR="00D537CA" w:rsidRPr="000B13CC" w:rsidRDefault="00D537CA" w:rsidP="0063123E">
      <w:pPr>
        <w:pStyle w:val="F-5"/>
        <w:spacing w:line="360" w:lineRule="auto"/>
      </w:pPr>
      <w:r w:rsidRPr="000B13CC">
        <w:t xml:space="preserve">1. </w:t>
      </w:r>
      <w:r w:rsidR="00FD4A12" w:rsidRPr="000B13CC">
        <w:t>S</w:t>
      </w:r>
      <w:r w:rsidR="00E33DA1" w:rsidRPr="000B13CC">
        <w:t xml:space="preserve">ituation </w:t>
      </w:r>
      <w:r w:rsidR="00FD4A12" w:rsidRPr="000B13CC">
        <w:t xml:space="preserve">1 </w:t>
      </w:r>
      <w:r w:rsidR="00E33DA1" w:rsidRPr="000B13CC">
        <w:t xml:space="preserve">is </w:t>
      </w:r>
      <w:r w:rsidRPr="000B13CC">
        <w:t>that</w:t>
      </w:r>
      <w:r w:rsidR="00E33DA1" w:rsidRPr="000B13CC">
        <w:t xml:space="preserve"> the server node has some idle resource</w:t>
      </w:r>
      <w:r w:rsidRPr="000B13CC">
        <w:t>s to handle new nodes. In this situation</w:t>
      </w:r>
      <w:r w:rsidR="00006211" w:rsidRPr="000B13CC">
        <w:t>,</w:t>
      </w:r>
      <w:r w:rsidRPr="000B13CC">
        <w:t xml:space="preserve"> the node will just become the child node of the server node.</w:t>
      </w:r>
    </w:p>
    <w:p w:rsidR="00FD4A12" w:rsidRPr="000B13CC" w:rsidRDefault="00D537CA" w:rsidP="0063123E">
      <w:pPr>
        <w:pStyle w:val="F-5"/>
        <w:spacing w:line="360" w:lineRule="auto"/>
      </w:pPr>
      <w:r w:rsidRPr="000B13CC">
        <w:t xml:space="preserve">2. </w:t>
      </w:r>
      <w:r w:rsidR="00FD4A12" w:rsidRPr="000B13CC">
        <w:t>S</w:t>
      </w:r>
      <w:r w:rsidRPr="000B13CC">
        <w:t>ituation</w:t>
      </w:r>
      <w:r w:rsidR="00FD4A12" w:rsidRPr="000B13CC">
        <w:t xml:space="preserve"> 2 </w:t>
      </w:r>
      <w:r w:rsidRPr="000B13CC">
        <w:t xml:space="preserve">is that a client node has some idle resources to handle new nodes. But different from the first situation, new node cannot </w:t>
      </w:r>
      <w:r w:rsidR="00EA3618" w:rsidRPr="000B13CC">
        <w:t>simply</w:t>
      </w:r>
      <w:r w:rsidRPr="000B13CC">
        <w:t xml:space="preserve"> become the</w:t>
      </w:r>
      <w:r w:rsidR="00FD4A12" w:rsidRPr="000B13CC">
        <w:t xml:space="preserve"> child node of this client node, since this situation can be further divided into two </w:t>
      </w:r>
      <w:r w:rsidR="00EA3618" w:rsidRPr="000B13CC">
        <w:t xml:space="preserve">different </w:t>
      </w:r>
      <w:r w:rsidR="00FD4A12" w:rsidRPr="000B13CC">
        <w:t>situations</w:t>
      </w:r>
      <w:r w:rsidR="00EA3618" w:rsidRPr="000B13CC">
        <w:t xml:space="preserve"> as situation 2a and 2b.</w:t>
      </w:r>
    </w:p>
    <w:p w:rsidR="00FD4A12" w:rsidRPr="000B13CC" w:rsidRDefault="00FD4A12" w:rsidP="0063123E">
      <w:pPr>
        <w:pStyle w:val="F-5"/>
        <w:spacing w:line="360" w:lineRule="auto"/>
      </w:pPr>
      <w:r w:rsidRPr="000B13CC">
        <w:t xml:space="preserve">2a. Situation 2a means that the client node which has free resources is just delivering one kind of </w:t>
      </w:r>
      <w:r w:rsidR="00270C47" w:rsidRPr="000B13CC">
        <w:t>sub-stream</w:t>
      </w:r>
      <w:r w:rsidRPr="000B13CC">
        <w:t xml:space="preserve">s as node 1 or node 2 that shown in (b) </w:t>
      </w:r>
      <w:r w:rsidR="00E729C5" w:rsidRPr="000B13CC">
        <w:t>of</w:t>
      </w:r>
      <w:r w:rsidRPr="000B13CC">
        <w:t xml:space="preserve"> </w:t>
      </w:r>
      <w:r w:rsidR="002F573A">
        <w:t>fig.</w:t>
      </w:r>
      <w:r w:rsidRPr="000B13CC">
        <w:t xml:space="preserve"> 1. In this situation</w:t>
      </w:r>
      <w:r w:rsidR="00006211" w:rsidRPr="000B13CC">
        <w:t>,</w:t>
      </w:r>
      <w:r w:rsidRPr="000B13CC">
        <w:t xml:space="preserve"> </w:t>
      </w:r>
      <w:r w:rsidR="00EA3618" w:rsidRPr="000B13CC">
        <w:t xml:space="preserve">making the new node become a child node of this client node can maximize the delivery degree of this kind </w:t>
      </w:r>
      <w:r w:rsidR="00270C47" w:rsidRPr="000B13CC">
        <w:t>sub-stream</w:t>
      </w:r>
      <w:r w:rsidR="00EA3618" w:rsidRPr="000B13CC">
        <w:t>.</w:t>
      </w:r>
    </w:p>
    <w:p w:rsidR="00E729C5" w:rsidRPr="000B13CC" w:rsidRDefault="00EA3618" w:rsidP="0063123E">
      <w:pPr>
        <w:pStyle w:val="F-5"/>
        <w:spacing w:line="360" w:lineRule="auto"/>
      </w:pPr>
      <w:r w:rsidRPr="000B13CC">
        <w:t>2b.</w:t>
      </w:r>
      <w:r w:rsidR="00E729C5" w:rsidRPr="000B13CC">
        <w:t xml:space="preserve"> </w:t>
      </w:r>
      <w:r w:rsidRPr="000B13CC">
        <w:t xml:space="preserve">Situation 2b means that the client node which has idle resource is delivering two different kinds of </w:t>
      </w:r>
      <w:r w:rsidR="00270C47" w:rsidRPr="000B13CC">
        <w:t>sub-stream</w:t>
      </w:r>
      <w:r w:rsidRPr="000B13CC">
        <w:t xml:space="preserve">s as </w:t>
      </w:r>
      <w:r w:rsidR="00E729C5" w:rsidRPr="000B13CC">
        <w:t xml:space="preserve">node B shown in (a) of </w:t>
      </w:r>
      <w:r w:rsidR="002F573A">
        <w:t>fig.</w:t>
      </w:r>
      <w:r w:rsidR="00E729C5" w:rsidRPr="000B13CC">
        <w:t xml:space="preserve"> 3. </w:t>
      </w:r>
      <w:r w:rsidR="00B70168" w:rsidRPr="000B13CC">
        <w:t xml:space="preserve">To maximize the output degree of each </w:t>
      </w:r>
      <w:r w:rsidR="00270C47" w:rsidRPr="000B13CC">
        <w:t>sub-stream</w:t>
      </w:r>
      <w:r w:rsidR="00B70168" w:rsidRPr="000B13CC">
        <w:t xml:space="preserve">, the new node should </w:t>
      </w:r>
      <w:bookmarkStart w:id="13" w:name="OLE_LINK61"/>
      <w:r w:rsidR="00711748" w:rsidRPr="000B13CC">
        <w:t xml:space="preserve">replace this client to handle certain </w:t>
      </w:r>
      <w:r w:rsidR="00270C47" w:rsidRPr="000B13CC">
        <w:t>sub-stream</w:t>
      </w:r>
      <w:bookmarkEnd w:id="13"/>
      <w:r w:rsidR="00711748" w:rsidRPr="000B13CC">
        <w:t xml:space="preserve"> just as node D shown in (b) of </w:t>
      </w:r>
      <w:r w:rsidR="002F573A">
        <w:t>fig.</w:t>
      </w:r>
      <w:r w:rsidR="00711748" w:rsidRPr="000B13CC">
        <w:t xml:space="preserve"> 3. In this way, the output degree of each </w:t>
      </w:r>
      <w:r w:rsidR="00270C47" w:rsidRPr="000B13CC">
        <w:t>sub-stream</w:t>
      </w:r>
      <w:r w:rsidR="00711748" w:rsidRPr="000B13CC">
        <w:t xml:space="preserve"> </w:t>
      </w:r>
      <w:r w:rsidR="00006211" w:rsidRPr="000B13CC">
        <w:t xml:space="preserve">can be </w:t>
      </w:r>
      <w:r w:rsidR="00711748" w:rsidRPr="000B13CC">
        <w:t xml:space="preserve">improved from 1 to 2. And the node D and node B can just handle one kind of </w:t>
      </w:r>
      <w:r w:rsidR="00270C47" w:rsidRPr="000B13CC">
        <w:t>sub-stream</w:t>
      </w:r>
      <w:r w:rsidR="00711748" w:rsidRPr="000B13CC">
        <w:t xml:space="preserve">, so the output degree of each </w:t>
      </w:r>
      <w:r w:rsidR="00270C47" w:rsidRPr="000B13CC">
        <w:t>sub-stream</w:t>
      </w:r>
      <w:r w:rsidR="00711748" w:rsidRPr="000B13CC">
        <w:t xml:space="preserve"> can be optimized.</w:t>
      </w:r>
    </w:p>
    <w:p w:rsidR="00E729C5" w:rsidRDefault="00E729C5" w:rsidP="00F66FB1">
      <w:pPr>
        <w:pStyle w:val="F-7"/>
      </w:pPr>
      <w:r>
        <w:object w:dxaOrig="3476" w:dyaOrig="2483">
          <v:shape id="_x0000_i1027" type="#_x0000_t75" style="width:173.95pt;height:124.5pt" o:ole="">
            <v:imagedata r:id="rId17" o:title=""/>
          </v:shape>
          <o:OLEObject Type="Embed" ProgID="Visio.Drawing.11" ShapeID="_x0000_i1027" DrawAspect="Content" ObjectID="_1434779263" r:id="rId18"/>
        </w:object>
      </w:r>
    </w:p>
    <w:p w:rsidR="00E729C5" w:rsidRPr="00482AA7" w:rsidRDefault="00E729C5" w:rsidP="00482AA7">
      <w:pPr>
        <w:pStyle w:val="F-4"/>
      </w:pPr>
      <w:r w:rsidRPr="00482AA7">
        <w:rPr>
          <w:rFonts w:hint="eastAsia"/>
        </w:rPr>
        <w:t>situation 2b</w:t>
      </w:r>
    </w:p>
    <w:p w:rsidR="00E729C5" w:rsidRPr="000B13CC" w:rsidRDefault="00711748" w:rsidP="0063123E">
      <w:pPr>
        <w:pStyle w:val="F-5"/>
        <w:spacing w:line="360" w:lineRule="auto"/>
      </w:pPr>
      <w:r w:rsidRPr="000B13CC">
        <w:t xml:space="preserve">3. Situation 3 is that </w:t>
      </w:r>
      <w:r w:rsidR="004B164C" w:rsidRPr="000B13CC">
        <w:t>none of the joined node has free resources to handle this new node</w:t>
      </w:r>
      <w:r w:rsidR="00830ABE" w:rsidRPr="000B13CC">
        <w:t xml:space="preserve"> just as (a) of </w:t>
      </w:r>
      <w:r w:rsidR="002F573A">
        <w:t>fig.</w:t>
      </w:r>
      <w:r w:rsidR="00830ABE" w:rsidRPr="000B13CC">
        <w:t xml:space="preserve"> 4</w:t>
      </w:r>
      <w:r w:rsidR="004B164C" w:rsidRPr="000B13CC">
        <w:t xml:space="preserve">. </w:t>
      </w:r>
      <w:r w:rsidR="00830ABE" w:rsidRPr="000B13CC">
        <w:t xml:space="preserve">In past, this situation may mean there </w:t>
      </w:r>
      <w:r w:rsidR="00006211" w:rsidRPr="000B13CC">
        <w:t>isn't</w:t>
      </w:r>
      <w:r w:rsidR="00830ABE" w:rsidRPr="000B13CC">
        <w:t xml:space="preserve"> any other new node </w:t>
      </w:r>
      <w:r w:rsidR="00006211" w:rsidRPr="000B13CC">
        <w:t xml:space="preserve">that </w:t>
      </w:r>
      <w:r w:rsidR="00830ABE" w:rsidRPr="000B13CC">
        <w:t xml:space="preserve">can join this multicast network. </w:t>
      </w:r>
      <w:r w:rsidR="006B1C97" w:rsidRPr="000B13CC">
        <w:t xml:space="preserve">To deal with this situation, </w:t>
      </w:r>
      <w:r w:rsidR="00314307" w:rsidRPr="000B13CC">
        <w:t>node will</w:t>
      </w:r>
      <w:r w:rsidR="006B1C97" w:rsidRPr="000B13CC">
        <w:t xml:space="preserve"> us</w:t>
      </w:r>
      <w:r w:rsidR="00314307" w:rsidRPr="000B13CC">
        <w:t>e</w:t>
      </w:r>
      <w:r w:rsidR="006B1C97" w:rsidRPr="000B13CC">
        <w:t xml:space="preserve"> the insert op</w:t>
      </w:r>
      <w:r w:rsidR="00314307" w:rsidRPr="000B13CC">
        <w:t xml:space="preserve">eration to join the multicast network as shown as node 3 in (b) of </w:t>
      </w:r>
      <w:r w:rsidR="002F573A">
        <w:t>fig.</w:t>
      </w:r>
      <w:r w:rsidR="00314307" w:rsidRPr="000B13CC">
        <w:t xml:space="preserve"> 4.</w:t>
      </w:r>
      <w:r w:rsidR="00992F58" w:rsidRPr="000B13CC">
        <w:t xml:space="preserve"> In </w:t>
      </w:r>
      <w:r w:rsidR="002F573A">
        <w:t>fig.</w:t>
      </w:r>
      <w:r w:rsidR="00992F58" w:rsidRPr="000B13CC">
        <w:t xml:space="preserve"> 4, both of node 1 and node 2 has a poor upload bandwidth, so they cannot handle a single </w:t>
      </w:r>
      <w:r w:rsidR="00270C47" w:rsidRPr="000B13CC">
        <w:t>sub-stream</w:t>
      </w:r>
      <w:r w:rsidR="00992F58" w:rsidRPr="000B13CC">
        <w:t xml:space="preserve"> for more than one child node. But the new node 3 has a normal upload bandwidth and can handle two or more </w:t>
      </w:r>
      <w:r w:rsidR="00270C47" w:rsidRPr="000B13CC">
        <w:t>sub-stream</w:t>
      </w:r>
      <w:r w:rsidR="00992F58" w:rsidRPr="000B13CC">
        <w:t xml:space="preserve">s. So node 3 </w:t>
      </w:r>
      <w:r w:rsidR="00006211" w:rsidRPr="000B13CC">
        <w:t xml:space="preserve">is </w:t>
      </w:r>
      <w:r w:rsidR="00992F58" w:rsidRPr="000B13CC">
        <w:t>inserted between node 1 and its parent node</w:t>
      </w:r>
      <w:r w:rsidR="00270C47" w:rsidRPr="000B13CC">
        <w:t xml:space="preserve"> </w:t>
      </w:r>
      <w:r w:rsidR="00006211" w:rsidRPr="000B13CC">
        <w:t xml:space="preserve">to get one </w:t>
      </w:r>
      <w:r w:rsidR="00270C47" w:rsidRPr="000B13CC">
        <w:t>sub-stream</w:t>
      </w:r>
      <w:r w:rsidR="00006211" w:rsidRPr="000B13CC">
        <w:t xml:space="preserve">, then it should be </w:t>
      </w:r>
      <w:r w:rsidR="00992F58" w:rsidRPr="000B13CC">
        <w:t>inserted between node 2 and its parent at the same time</w:t>
      </w:r>
      <w:r w:rsidR="00006211" w:rsidRPr="000B13CC">
        <w:t xml:space="preserve"> to get another </w:t>
      </w:r>
      <w:r w:rsidR="00270C47" w:rsidRPr="000B13CC">
        <w:t>sub-stream</w:t>
      </w:r>
      <w:r w:rsidR="00992F58" w:rsidRPr="000B13CC">
        <w:t>. In this way, node 3 can join the multicast network successfully. If unfortunately the new node also has a poor upload bandwidth, there is no way to make it join</w:t>
      </w:r>
      <w:r w:rsidR="00C740D2" w:rsidRPr="000B13CC">
        <w:t xml:space="preserve"> the multicast network, because the total upload bandwidth of all nodes should not smaller than the </w:t>
      </w:r>
      <w:r w:rsidR="00385F4E" w:rsidRPr="000B13CC">
        <w:t>bandwidth</w:t>
      </w:r>
      <w:r w:rsidR="00C740D2" w:rsidRPr="000B13CC">
        <w:t xml:space="preserve"> they need.</w:t>
      </w:r>
    </w:p>
    <w:p w:rsidR="00830ABE" w:rsidRDefault="00830ABE" w:rsidP="00F66FB1">
      <w:pPr>
        <w:pStyle w:val="F-7"/>
      </w:pPr>
      <w:r>
        <w:object w:dxaOrig="3400" w:dyaOrig="2550">
          <v:shape id="_x0000_i1028" type="#_x0000_t75" style="width:170pt;height:127.5pt" o:ole="">
            <v:imagedata r:id="rId19" o:title=""/>
          </v:shape>
          <o:OLEObject Type="Embed" ProgID="Visio.Drawing.11" ShapeID="_x0000_i1028" DrawAspect="Content" ObjectID="_1434779264" r:id="rId20"/>
        </w:object>
      </w:r>
    </w:p>
    <w:p w:rsidR="00992F58" w:rsidRPr="00482AA7" w:rsidRDefault="00830ABE" w:rsidP="00482AA7">
      <w:pPr>
        <w:pStyle w:val="F-4"/>
      </w:pPr>
      <w:r w:rsidRPr="00482AA7">
        <w:rPr>
          <w:rFonts w:hint="eastAsia"/>
        </w:rPr>
        <w:t>situation 3</w:t>
      </w:r>
    </w:p>
    <w:p w:rsidR="00284A85" w:rsidRPr="00DA0954" w:rsidRDefault="00BF0375" w:rsidP="00DA0954">
      <w:pPr>
        <w:pStyle w:val="F-3"/>
      </w:pPr>
      <w:r w:rsidRPr="00DA0954">
        <w:rPr>
          <w:rFonts w:hint="eastAsia"/>
        </w:rPr>
        <w:t>Structure Detectio</w:t>
      </w:r>
      <w:r w:rsidR="00C03267" w:rsidRPr="00DA0954">
        <w:t>n</w:t>
      </w:r>
    </w:p>
    <w:p w:rsidR="004A1545" w:rsidRPr="000B13CC" w:rsidRDefault="004A1545" w:rsidP="0063123E">
      <w:pPr>
        <w:pStyle w:val="F-5"/>
        <w:spacing w:line="360" w:lineRule="auto"/>
      </w:pPr>
      <w:r w:rsidRPr="000B13CC">
        <w:t xml:space="preserve">In section 3.2.2, this </w:t>
      </w:r>
      <w:r w:rsidR="001B797B" w:rsidRPr="000B13CC">
        <w:t>paper</w:t>
      </w:r>
      <w:r w:rsidRPr="000B13CC">
        <w:t xml:space="preserve"> presents an adaptive method to manage the joining process of each node and this method depends on the regional overlay structure of </w:t>
      </w:r>
      <w:r w:rsidR="0068746D" w:rsidRPr="000B13CC">
        <w:t xml:space="preserve">the </w:t>
      </w:r>
      <w:r w:rsidRPr="000B13CC">
        <w:t xml:space="preserve">joined nodes. So in this section, this </w:t>
      </w:r>
      <w:r w:rsidR="001B797B" w:rsidRPr="000B13CC">
        <w:t>paper</w:t>
      </w:r>
      <w:r w:rsidRPr="000B13CC">
        <w:t xml:space="preserve"> will describe the method of network structure detection.</w:t>
      </w:r>
    </w:p>
    <w:p w:rsidR="004A1545" w:rsidRPr="000B13CC" w:rsidRDefault="006A7E14" w:rsidP="0063123E">
      <w:pPr>
        <w:pStyle w:val="F-5"/>
        <w:spacing w:line="360" w:lineRule="auto"/>
      </w:pPr>
      <w:r w:rsidRPr="000B13CC">
        <w:lastRenderedPageBreak/>
        <w:t xml:space="preserve">To detect the network structure, the most important thing is to confirm what kinds of information are necessary. From the analysis in the above section, </w:t>
      </w:r>
      <w:r w:rsidR="00FB570A" w:rsidRPr="000B13CC">
        <w:t xml:space="preserve">the information </w:t>
      </w:r>
      <w:r w:rsidR="004F3B7E" w:rsidRPr="000B13CC">
        <w:t xml:space="preserve">of each node </w:t>
      </w:r>
      <w:r w:rsidR="00FB570A" w:rsidRPr="000B13CC">
        <w:t>used in the joining process includes the idle output degree, the parent node</w:t>
      </w:r>
      <w:r w:rsidR="004F3B7E" w:rsidRPr="000B13CC">
        <w:t xml:space="preserve"> and child nodes of each </w:t>
      </w:r>
      <w:r w:rsidR="00270C47" w:rsidRPr="000B13CC">
        <w:t>sub-stream</w:t>
      </w:r>
      <w:r w:rsidR="004F3B7E" w:rsidRPr="000B13CC">
        <w:t xml:space="preserve">. Adding some necessary information to identify the node, the network structure detection packet can be drawn as the one in </w:t>
      </w:r>
      <w:r w:rsidR="002F573A">
        <w:t>fig.</w:t>
      </w:r>
      <w:r w:rsidR="004F3B7E" w:rsidRPr="000B13CC">
        <w:t xml:space="preserve"> 5.</w:t>
      </w:r>
    </w:p>
    <w:p w:rsidR="004A1545" w:rsidRDefault="005328AD" w:rsidP="00F66FB1">
      <w:pPr>
        <w:pStyle w:val="F-7"/>
      </w:pPr>
      <w:r>
        <w:object w:dxaOrig="3866" w:dyaOrig="4224">
          <v:shape id="_x0000_i1029" type="#_x0000_t75" style="width:193.5pt;height:211.4pt" o:ole="">
            <v:imagedata r:id="rId21" o:title=""/>
          </v:shape>
          <o:OLEObject Type="Embed" ProgID="Visio.Drawing.11" ShapeID="_x0000_i1029" DrawAspect="Content" ObjectID="_1434779265" r:id="rId22"/>
        </w:object>
      </w:r>
    </w:p>
    <w:p w:rsidR="004F3B7E" w:rsidRPr="00482AA7" w:rsidRDefault="005328AD" w:rsidP="00482AA7">
      <w:pPr>
        <w:pStyle w:val="F-4"/>
      </w:pPr>
      <w:r w:rsidRPr="00482AA7">
        <w:rPr>
          <w:rFonts w:hint="eastAsia"/>
        </w:rPr>
        <w:t>structure detection information</w:t>
      </w:r>
    </w:p>
    <w:p w:rsidR="005328AD" w:rsidRPr="000B13CC" w:rsidRDefault="005328AD" w:rsidP="0063123E">
      <w:pPr>
        <w:pStyle w:val="F-5"/>
        <w:spacing w:line="360" w:lineRule="auto"/>
      </w:pPr>
      <w:r w:rsidRPr="000B13CC">
        <w:t xml:space="preserve">This </w:t>
      </w:r>
      <w:r w:rsidR="001B797B" w:rsidRPr="000B13CC">
        <w:t>paper</w:t>
      </w:r>
      <w:r w:rsidRPr="000B13CC">
        <w:t xml:space="preserve"> uses data-driven mode to get these packets, just as shown in </w:t>
      </w:r>
      <w:r w:rsidR="002F573A">
        <w:t>fig.</w:t>
      </w:r>
      <w:r w:rsidRPr="000B13CC">
        <w:t xml:space="preserve"> 6.</w:t>
      </w:r>
    </w:p>
    <w:p w:rsidR="005328AD" w:rsidRDefault="005328AD" w:rsidP="00F66FB1">
      <w:pPr>
        <w:pStyle w:val="F-7"/>
      </w:pPr>
      <w:r>
        <w:object w:dxaOrig="3589" w:dyaOrig="4775">
          <v:shape id="_x0000_i1030" type="#_x0000_t75" style="width:179.45pt;height:238.5pt" o:ole="">
            <v:imagedata r:id="rId23" o:title=""/>
          </v:shape>
          <o:OLEObject Type="Embed" ProgID="Visio.Drawing.11" ShapeID="_x0000_i1030" DrawAspect="Content" ObjectID="_1434779266" r:id="rId24"/>
        </w:object>
      </w:r>
    </w:p>
    <w:p w:rsidR="005328AD" w:rsidRPr="00482AA7" w:rsidRDefault="005328AD" w:rsidP="00482AA7">
      <w:pPr>
        <w:pStyle w:val="F-4"/>
      </w:pPr>
      <w:r w:rsidRPr="00482AA7">
        <w:rPr>
          <w:rFonts w:hint="eastAsia"/>
        </w:rPr>
        <w:t>structure detection process</w:t>
      </w:r>
    </w:p>
    <w:p w:rsidR="005328AD" w:rsidRPr="000B13CC" w:rsidRDefault="00F91CB9" w:rsidP="0063123E">
      <w:pPr>
        <w:pStyle w:val="F-5"/>
        <w:spacing w:line="360" w:lineRule="auto"/>
      </w:pPr>
      <w:r w:rsidRPr="000B13CC">
        <w:t xml:space="preserve">In </w:t>
      </w:r>
      <w:r w:rsidR="002F573A">
        <w:t>fig.</w:t>
      </w:r>
      <w:r w:rsidRPr="000B13CC">
        <w:t xml:space="preserve"> 6, node 4 will </w:t>
      </w:r>
      <w:r w:rsidR="005328AD" w:rsidRPr="000B13CC">
        <w:t>get the structure information</w:t>
      </w:r>
      <w:r w:rsidRPr="000B13CC">
        <w:t xml:space="preserve"> in four steps</w:t>
      </w:r>
      <w:r w:rsidR="005328AD" w:rsidRPr="000B13CC">
        <w:t>:</w:t>
      </w:r>
    </w:p>
    <w:p w:rsidR="005328AD" w:rsidRPr="000B13CC" w:rsidRDefault="00F91CB9" w:rsidP="0063123E">
      <w:pPr>
        <w:pStyle w:val="F-5"/>
        <w:spacing w:line="360" w:lineRule="auto"/>
      </w:pPr>
      <w:r w:rsidRPr="000B13CC">
        <w:lastRenderedPageBreak/>
        <w:t xml:space="preserve">1. The node 4 should ask the server node for the member list of current multicast network. </w:t>
      </w:r>
    </w:p>
    <w:p w:rsidR="00F91CB9" w:rsidRPr="000B13CC" w:rsidRDefault="00F91CB9" w:rsidP="0063123E">
      <w:pPr>
        <w:pStyle w:val="F-5"/>
        <w:spacing w:line="360" w:lineRule="auto"/>
      </w:pPr>
      <w:r w:rsidRPr="000B13CC">
        <w:t>2. After send the ask</w:t>
      </w:r>
      <w:r w:rsidR="00006211" w:rsidRPr="000B13CC">
        <w:t>ing</w:t>
      </w:r>
      <w:r w:rsidRPr="000B13CC">
        <w:t xml:space="preserve"> message, node 4 will receive a response message from the server node.</w:t>
      </w:r>
    </w:p>
    <w:p w:rsidR="00F91CB9" w:rsidRPr="000B13CC" w:rsidRDefault="00F91CB9" w:rsidP="0063123E">
      <w:pPr>
        <w:pStyle w:val="F-5"/>
        <w:spacing w:line="360" w:lineRule="auto"/>
      </w:pPr>
      <w:r w:rsidRPr="000B13CC">
        <w:t>3. Then node 4 can send a structure detection request to each member.</w:t>
      </w:r>
    </w:p>
    <w:p w:rsidR="00284A85" w:rsidRPr="000B13CC" w:rsidRDefault="00F91CB9" w:rsidP="0063123E">
      <w:pPr>
        <w:pStyle w:val="F-5"/>
        <w:spacing w:line="360" w:lineRule="auto"/>
      </w:pPr>
      <w:r w:rsidRPr="000B13CC">
        <w:t xml:space="preserve">4. Finally, node 4 could receive several response messages from the members and can </w:t>
      </w:r>
      <w:r w:rsidR="00F4210D" w:rsidRPr="000B13CC">
        <w:t>start joining process by using the information from these messages.</w:t>
      </w:r>
    </w:p>
    <w:p w:rsidR="00270C47" w:rsidRPr="004361A0" w:rsidRDefault="00482AA7" w:rsidP="00DA0954">
      <w:pPr>
        <w:pStyle w:val="F-3"/>
        <w:rPr>
          <w:color w:val="FF0000"/>
        </w:rPr>
      </w:pPr>
      <w:r w:rsidRPr="004361A0">
        <w:rPr>
          <w:rFonts w:hint="eastAsia"/>
          <w:color w:val="FF0000"/>
        </w:rPr>
        <w:t>Algorithm description</w:t>
      </w:r>
    </w:p>
    <w:p w:rsidR="007132C5" w:rsidRPr="000B13CC" w:rsidRDefault="007132C5" w:rsidP="0063123E">
      <w:pPr>
        <w:pStyle w:val="F-5"/>
        <w:spacing w:line="360" w:lineRule="auto"/>
        <w:rPr>
          <w:color w:val="FF0000"/>
        </w:rPr>
      </w:pPr>
      <w:r w:rsidRPr="000B13CC">
        <w:rPr>
          <w:color w:val="FF0000"/>
        </w:rPr>
        <w:t xml:space="preserve">The description of the </w:t>
      </w:r>
      <w:bookmarkStart w:id="14" w:name="OLE_LINK59"/>
      <w:bookmarkStart w:id="15" w:name="OLE_LINK60"/>
      <w:r w:rsidRPr="000B13CC">
        <w:rPr>
          <w:color w:val="FF0000"/>
        </w:rPr>
        <w:t>structure detection algorithm</w:t>
      </w:r>
      <w:bookmarkEnd w:id="14"/>
      <w:bookmarkEnd w:id="15"/>
      <w:r w:rsidRPr="000B13CC">
        <w:rPr>
          <w:color w:val="FF0000"/>
        </w:rPr>
        <w:t xml:space="preserve"> is shown in </w:t>
      </w:r>
      <w:r w:rsidR="002F573A">
        <w:rPr>
          <w:color w:val="FF0000"/>
        </w:rPr>
        <w:t>fig.</w:t>
      </w:r>
      <w:r w:rsidRPr="000B13CC">
        <w:rPr>
          <w:color w:val="FF0000"/>
        </w:rPr>
        <w:t xml:space="preserve"> 7.</w:t>
      </w:r>
    </w:p>
    <w:p w:rsidR="007132C5" w:rsidRPr="000B13CC" w:rsidRDefault="007132C5" w:rsidP="0063123E">
      <w:pPr>
        <w:pStyle w:val="F-5"/>
        <w:spacing w:line="360" w:lineRule="auto"/>
        <w:rPr>
          <w:color w:val="FF0000"/>
        </w:rPr>
      </w:pPr>
      <w:r w:rsidRPr="000B13CC">
        <w:rPr>
          <w:color w:val="FF0000"/>
        </w:rPr>
        <w:t xml:space="preserve">The description of the </w:t>
      </w:r>
      <w:bookmarkStart w:id="16" w:name="OLE_LINK3"/>
      <w:r w:rsidRPr="000B13CC">
        <w:rPr>
          <w:color w:val="FF0000"/>
        </w:rPr>
        <w:t>adaptive joining algorithm</w:t>
      </w:r>
      <w:bookmarkEnd w:id="16"/>
      <w:r w:rsidRPr="000B13CC">
        <w:rPr>
          <w:color w:val="FF0000"/>
        </w:rPr>
        <w:t xml:space="preserve"> is shown in </w:t>
      </w:r>
      <w:r w:rsidR="002F573A">
        <w:rPr>
          <w:color w:val="FF0000"/>
        </w:rPr>
        <w:t>fig.</w:t>
      </w:r>
      <w:r w:rsidRPr="000B13CC">
        <w:rPr>
          <w:color w:val="FF0000"/>
        </w:rPr>
        <w:t xml:space="preserve"> 8.</w:t>
      </w:r>
    </w:p>
    <w:p w:rsidR="007132C5" w:rsidRPr="004361A0" w:rsidRDefault="007132C5" w:rsidP="007132C5">
      <w:pPr>
        <w:pStyle w:val="F-7"/>
        <w:rPr>
          <w:color w:val="FF0000"/>
        </w:rPr>
      </w:pPr>
      <w:r w:rsidRPr="004361A0">
        <w:rPr>
          <w:noProof/>
          <w:color w:val="FF0000"/>
        </w:rPr>
        <mc:AlternateContent>
          <mc:Choice Requires="wps">
            <w:drawing>
              <wp:inline distT="0" distB="0" distL="0" distR="0" wp14:anchorId="3EE4C4E8" wp14:editId="6962D770">
                <wp:extent cx="2925445" cy="2108192"/>
                <wp:effectExtent l="0" t="0" r="27305" b="1270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08192"/>
                        </a:xfrm>
                        <a:prstGeom prst="rect">
                          <a:avLst/>
                        </a:prstGeom>
                        <a:noFill/>
                        <a:ln>
                          <a:solidFill>
                            <a:sysClr val="windowText" lastClr="000000"/>
                          </a:solidFill>
                        </a:ln>
                      </wps:spPr>
                      <wps:txbx>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NodeIni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SendQueryMsgToServer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GetMemberInfoFromServer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SendEvalMsgTo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GetEvalResponseMsgFrom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isEnoughInf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StartJoin()</w:t>
                            </w:r>
                          </w:p>
                        </w:txbxContent>
                      </wps:txbx>
                      <wps:bodyPr wrap="square" lIns="0" rIns="72000" rtlCol="0">
                        <a:spAutoFit/>
                      </wps:bodyPr>
                    </wps:wsp>
                  </a:graphicData>
                </a:graphic>
              </wp:inline>
            </w:drawing>
          </mc:Choice>
          <mc:Fallback>
            <w:pict>
              <v:shapetype id="_x0000_t202" coordsize="21600,21600" o:spt="202" path="m,l,21600r21600,l21600,xe">
                <v:stroke joinstyle="miter"/>
                <v:path gradientshapeok="t" o:connecttype="rect"/>
              </v:shapetype>
              <v:shape id="文本框 12" o:spid="_x0000_s1026" type="#_x0000_t202" style="width:230.35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" filled="f" strokecolor="windowText">
                <v:path arrowok="t"/>
                <v:textbox style="mso-fit-shape-to-text:t" inset="0,,2mm">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v:textbox>
                <w10:anchorlock/>
              </v:shape>
            </w:pict>
          </mc:Fallback>
        </mc:AlternateContent>
      </w:r>
    </w:p>
    <w:p w:rsidR="007132C5" w:rsidRPr="004361A0" w:rsidRDefault="007132C5" w:rsidP="007132C5">
      <w:pPr>
        <w:pStyle w:val="F-4"/>
        <w:rPr>
          <w:color w:val="FF0000"/>
        </w:rPr>
      </w:pPr>
      <w:r w:rsidRPr="004361A0">
        <w:rPr>
          <w:rFonts w:hint="eastAsia"/>
          <w:color w:val="FF0000"/>
        </w:rPr>
        <w:t>description of the structure detection algorithm</w:t>
      </w:r>
    </w:p>
    <w:p w:rsidR="00482AA7" w:rsidRPr="004361A0" w:rsidRDefault="00482AA7" w:rsidP="00482AA7">
      <w:pPr>
        <w:pStyle w:val="F-7"/>
        <w:rPr>
          <w:color w:val="FF0000"/>
        </w:rPr>
      </w:pPr>
      <w:r w:rsidRPr="004361A0">
        <w:rPr>
          <w:noProof/>
          <w:color w:val="FF0000"/>
        </w:rPr>
        <w:lastRenderedPageBreak/>
        <mc:AlternateContent>
          <mc:Choice Requires="wps">
            <w:drawing>
              <wp:inline distT="0" distB="0" distL="0" distR="0" wp14:anchorId="0FEFD7C1" wp14:editId="7F34C872">
                <wp:extent cx="2925445" cy="3379909"/>
                <wp:effectExtent l="0" t="0" r="27305" b="2222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33799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ForEach(DataN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ParentState[DataNo.]!=Ini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ServerNodeHasFreeResource){</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UseServerAsParentNod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ForEach(PeerMember)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ChosenPeerHasFreeResource()&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ChosenDataHasTheHighestUsage())</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SelectTheChosenPeerAsParentNod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ForEach(PeerMember)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IsPeerDeliverDifferentData){</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UseTheParentNodeOfThisPeerAsParen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ReplaceThisPeerToDeliverThisData()</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ForEach(PeerMember)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PeerHasFreeResource){</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UserThisPeerAsParen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ForEace(PeerMember)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PeerDoNotDeliverThisData){</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UseTheParentNodeOfThisPeerAsParen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DeliverThisDataToThisPeer();</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wps:txbx>
                      <wps:bodyPr rot="0" vert="horz" wrap="square" lIns="0" tIns="45720" rIns="72000" bIns="45720" anchor="t" anchorCtr="0" upright="1">
                        <a:spAutoFit/>
                      </wps:bodyPr>
                    </wps:wsp>
                  </a:graphicData>
                </a:graphic>
              </wp:inline>
            </w:drawing>
          </mc:Choice>
          <mc:Fallback>
            <w:pict>
              <v:shape id="文本框 1" o:spid="_x0000_s1027" type="#_x0000_t202" style="width:230.35pt;height:26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" filled="f">
                <v:textbox style="mso-fit-shape-to-text:t" inset="0,,2mm">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v:textbox>
                <w10:anchorlock/>
              </v:shape>
            </w:pict>
          </mc:Fallback>
        </mc:AlternateContent>
      </w:r>
    </w:p>
    <w:p w:rsidR="00482AA7" w:rsidRPr="004361A0" w:rsidRDefault="00482AA7" w:rsidP="007132C5">
      <w:pPr>
        <w:pStyle w:val="F-4"/>
        <w:rPr>
          <w:color w:val="FF0000"/>
        </w:rPr>
      </w:pPr>
      <w:r w:rsidRPr="004361A0">
        <w:rPr>
          <w:rFonts w:hint="eastAsia"/>
          <w:color w:val="FF0000"/>
        </w:rPr>
        <w:t xml:space="preserve">description of the </w:t>
      </w:r>
      <w:r w:rsidR="007132C5" w:rsidRPr="004361A0">
        <w:rPr>
          <w:rFonts w:hint="eastAsia"/>
          <w:color w:val="FF0000"/>
        </w:rPr>
        <w:t>adaptive joining algorithm</w:t>
      </w:r>
    </w:p>
    <w:p w:rsidR="0068746D" w:rsidRPr="000E2203" w:rsidRDefault="00AF7BD3" w:rsidP="0068746D">
      <w:pPr>
        <w:pStyle w:val="F-2"/>
        <w:rPr>
          <w:color w:val="FF0000"/>
        </w:rPr>
      </w:pPr>
      <w:r>
        <w:rPr>
          <w:rFonts w:hint="eastAsia"/>
          <w:color w:val="FF0000"/>
        </w:rPr>
        <w:t>Model Improvement</w:t>
      </w:r>
    </w:p>
    <w:p w:rsidR="00036317" w:rsidRPr="000B13CC" w:rsidRDefault="0043021D" w:rsidP="0063123E">
      <w:pPr>
        <w:pStyle w:val="F-5"/>
        <w:spacing w:line="360" w:lineRule="auto"/>
        <w:rPr>
          <w:color w:val="FF0000"/>
        </w:rPr>
      </w:pPr>
      <w:r w:rsidRPr="000B13CC">
        <w:rPr>
          <w:color w:val="FF0000"/>
        </w:rPr>
        <w:t xml:space="preserve">To verify the feasibility of ASD model, this paper made a small test. The result shows that the ASD model can make the output degree of each sub-stream reach the maximum, but it is bad at </w:t>
      </w:r>
      <w:r w:rsidR="00036317" w:rsidRPr="000B13CC">
        <w:rPr>
          <w:color w:val="FF0000"/>
        </w:rPr>
        <w:t>b</w:t>
      </w:r>
      <w:r w:rsidRPr="000B13CC">
        <w:rPr>
          <w:color w:val="FF0000"/>
        </w:rPr>
        <w:t xml:space="preserve">ranch balancing. </w:t>
      </w:r>
    </w:p>
    <w:p w:rsidR="00036317" w:rsidRPr="000E2203" w:rsidRDefault="00036317" w:rsidP="00036317">
      <w:pPr>
        <w:pStyle w:val="F-3"/>
        <w:rPr>
          <w:color w:val="FF0000"/>
        </w:rPr>
      </w:pPr>
      <w:r w:rsidRPr="000E2203">
        <w:rPr>
          <w:rFonts w:hint="eastAsia"/>
          <w:color w:val="FF0000"/>
        </w:rPr>
        <w:t>The problem of ASD model</w:t>
      </w:r>
    </w:p>
    <w:p w:rsidR="009B3723" w:rsidRPr="000B13CC" w:rsidRDefault="0043021D" w:rsidP="0063123E">
      <w:pPr>
        <w:pStyle w:val="F-5"/>
        <w:spacing w:line="360" w:lineRule="auto"/>
        <w:rPr>
          <w:color w:val="FF0000"/>
        </w:rPr>
      </w:pPr>
      <w:r w:rsidRPr="000B13CC">
        <w:rPr>
          <w:color w:val="FF0000"/>
        </w:rPr>
        <w:t>The reason</w:t>
      </w:r>
      <w:r w:rsidR="00036317" w:rsidRPr="000B13CC">
        <w:rPr>
          <w:color w:val="FF0000"/>
        </w:rPr>
        <w:t xml:space="preserve"> that ASD model has bad performance at branch balancing is that </w:t>
      </w:r>
      <w:r w:rsidRPr="000B13CC">
        <w:rPr>
          <w:color w:val="FF0000"/>
        </w:rPr>
        <w:t xml:space="preserve">the new node always tries to choose the joined node which delivers the selected sub-stream specially. </w:t>
      </w:r>
      <w:r w:rsidR="00036317" w:rsidRPr="000B13CC">
        <w:rPr>
          <w:color w:val="FF0000"/>
        </w:rPr>
        <w:t>On the other way, this means</w:t>
      </w:r>
      <w:r w:rsidR="007556D9" w:rsidRPr="000B13CC">
        <w:rPr>
          <w:color w:val="FF0000"/>
        </w:rPr>
        <w:t xml:space="preserve"> if a node gets a sub-stream and does not deliver it, this node will never deliver this sub-stream to other node</w:t>
      </w:r>
      <w:r w:rsidR="00036317" w:rsidRPr="000B13CC">
        <w:rPr>
          <w:color w:val="FF0000"/>
        </w:rPr>
        <w:t xml:space="preserve"> even no matter how early it get this sub-stream.</w:t>
      </w:r>
    </w:p>
    <w:p w:rsidR="00036317" w:rsidRPr="000B13CC" w:rsidRDefault="000E2203" w:rsidP="0063123E">
      <w:pPr>
        <w:pStyle w:val="F-5"/>
        <w:spacing w:line="360" w:lineRule="auto"/>
        <w:rPr>
          <w:color w:val="FF0000"/>
        </w:rPr>
      </w:pPr>
      <w:r w:rsidRPr="000B13CC">
        <w:rPr>
          <w:color w:val="FF0000"/>
        </w:rPr>
        <w:t>Since the reason above</w:t>
      </w:r>
      <w:r w:rsidR="00036317" w:rsidRPr="000B13CC">
        <w:rPr>
          <w:color w:val="FF0000"/>
        </w:rPr>
        <w:t xml:space="preserve">, the deliver path of certain sub-stream </w:t>
      </w:r>
      <w:r w:rsidRPr="000B13CC">
        <w:rPr>
          <w:color w:val="FF0000"/>
        </w:rPr>
        <w:t xml:space="preserve">in the small test </w:t>
      </w:r>
      <w:r w:rsidR="00036317" w:rsidRPr="000B13CC">
        <w:rPr>
          <w:color w:val="FF0000"/>
        </w:rPr>
        <w:t xml:space="preserve">is shown as </w:t>
      </w:r>
      <w:r w:rsidR="002F573A">
        <w:rPr>
          <w:color w:val="FF0000"/>
        </w:rPr>
        <w:t>fig.</w:t>
      </w:r>
      <w:r w:rsidR="00036317" w:rsidRPr="000B13CC">
        <w:rPr>
          <w:color w:val="FF0000"/>
        </w:rPr>
        <w:t>9.</w:t>
      </w:r>
    </w:p>
    <w:p w:rsidR="00036317" w:rsidRPr="000E2203" w:rsidRDefault="00376267" w:rsidP="00AF7BD3">
      <w:pPr>
        <w:pStyle w:val="F-7"/>
      </w:pPr>
      <w:r>
        <w:rPr>
          <w:noProof/>
        </w:rPr>
        <w:lastRenderedPageBreak/>
        <w:drawing>
          <wp:inline distT="0" distB="0" distL="0" distR="0" wp14:anchorId="26FACC9B" wp14:editId="7E880E47">
            <wp:extent cx="2925445" cy="2625765"/>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925445" cy="2625765"/>
                    </a:xfrm>
                    <a:prstGeom prst="rect">
                      <a:avLst/>
                    </a:prstGeom>
                  </pic:spPr>
                </pic:pic>
              </a:graphicData>
            </a:graphic>
          </wp:inline>
        </w:drawing>
      </w:r>
    </w:p>
    <w:p w:rsidR="00036317" w:rsidRPr="000E2203" w:rsidRDefault="00036317" w:rsidP="00036317">
      <w:pPr>
        <w:pStyle w:val="F-4"/>
        <w:rPr>
          <w:color w:val="FF0000"/>
        </w:rPr>
      </w:pPr>
      <w:bookmarkStart w:id="17" w:name="OLE_LINK16"/>
      <w:r w:rsidRPr="000E2203">
        <w:rPr>
          <w:rFonts w:hint="eastAsia"/>
          <w:color w:val="FF0000"/>
        </w:rPr>
        <w:t>the deliver path of certain sub-stream in small test of ASD model</w:t>
      </w:r>
      <w:bookmarkEnd w:id="17"/>
    </w:p>
    <w:p w:rsidR="000E2203" w:rsidRPr="000B13CC" w:rsidRDefault="000E2203" w:rsidP="0063123E">
      <w:pPr>
        <w:pStyle w:val="F-5"/>
        <w:spacing w:line="360" w:lineRule="auto"/>
        <w:rPr>
          <w:color w:val="FF0000"/>
        </w:rPr>
      </w:pPr>
      <w:r w:rsidRPr="000B13CC">
        <w:rPr>
          <w:color w:val="FF0000"/>
        </w:rPr>
        <w:t xml:space="preserve">In </w:t>
      </w:r>
      <w:r w:rsidR="002F573A">
        <w:rPr>
          <w:color w:val="FF0000"/>
        </w:rPr>
        <w:t>fig.</w:t>
      </w:r>
      <w:r w:rsidRPr="000B13CC">
        <w:rPr>
          <w:color w:val="FF0000"/>
        </w:rPr>
        <w:t xml:space="preserve"> 9, the dark color node marked with </w:t>
      </w:r>
      <w:r w:rsidR="003D7717" w:rsidRPr="000B13CC">
        <w:rPr>
          <w:color w:val="FF0000"/>
        </w:rPr>
        <w:t>overlay Terminal</w:t>
      </w:r>
      <w:r w:rsidRPr="000B13CC">
        <w:rPr>
          <w:color w:val="FF0000"/>
        </w:rPr>
        <w:t xml:space="preserve"> [0] is serve node and the light color nodes marked with </w:t>
      </w:r>
      <w:r w:rsidR="003D7717" w:rsidRPr="000B13CC">
        <w:rPr>
          <w:color w:val="FF0000"/>
        </w:rPr>
        <w:t>overlay Terminal</w:t>
      </w:r>
      <w:r w:rsidRPr="000B13CC">
        <w:rPr>
          <w:color w:val="FF0000"/>
        </w:rPr>
        <w:t xml:space="preserve"> [1~11] are peer nodes.</w:t>
      </w:r>
      <w:r w:rsidR="00666A84" w:rsidRPr="000B13CC">
        <w:rPr>
          <w:color w:val="FF0000"/>
        </w:rPr>
        <w:t xml:space="preserve"> The number over the top of node is the timestamp which stands for the delay of the sub-stream.</w:t>
      </w:r>
      <w:r w:rsidRPr="000B13CC">
        <w:rPr>
          <w:color w:val="FF0000"/>
        </w:rPr>
        <w:t xml:space="preserve"> In this Figure, the </w:t>
      </w:r>
      <w:r w:rsidR="003D7717" w:rsidRPr="000B13CC">
        <w:rPr>
          <w:color w:val="FF0000"/>
        </w:rPr>
        <w:t>overlay Terminal</w:t>
      </w:r>
      <w:r w:rsidRPr="000B13CC">
        <w:rPr>
          <w:color w:val="FF0000"/>
        </w:rPr>
        <w:t xml:space="preserve"> [1] and </w:t>
      </w:r>
      <w:r w:rsidR="003D7717" w:rsidRPr="000B13CC">
        <w:rPr>
          <w:color w:val="FF0000"/>
        </w:rPr>
        <w:t>overlay Terminal</w:t>
      </w:r>
      <w:r w:rsidRPr="000B13CC">
        <w:rPr>
          <w:color w:val="FF0000"/>
        </w:rPr>
        <w:t xml:space="preserve"> [2] get this sub-stream early, but they do not deliver this sub-stream any more. The last node</w:t>
      </w:r>
      <w:r w:rsidR="003D7717" w:rsidRPr="000B13CC">
        <w:rPr>
          <w:color w:val="FF0000"/>
        </w:rPr>
        <w:t xml:space="preserve"> overlay Terminal</w:t>
      </w:r>
      <w:r w:rsidRPr="000B13CC">
        <w:rPr>
          <w:color w:val="FF0000"/>
        </w:rPr>
        <w:t xml:space="preserve"> [11] do not cho</w:t>
      </w:r>
      <w:r w:rsidR="003D7717" w:rsidRPr="000B13CC">
        <w:rPr>
          <w:color w:val="FF0000"/>
        </w:rPr>
        <w:t>o</w:t>
      </w:r>
      <w:r w:rsidRPr="000B13CC">
        <w:rPr>
          <w:color w:val="FF0000"/>
        </w:rPr>
        <w:t xml:space="preserve">se neither of them but chose </w:t>
      </w:r>
      <w:r w:rsidR="003D7717" w:rsidRPr="000B13CC">
        <w:rPr>
          <w:color w:val="FF0000"/>
        </w:rPr>
        <w:t>overlay Terminal</w:t>
      </w:r>
      <w:r w:rsidRPr="000B13CC">
        <w:rPr>
          <w:color w:val="FF0000"/>
        </w:rPr>
        <w:t xml:space="preserve"> [10] as its parent node, even if </w:t>
      </w:r>
      <w:r w:rsidR="003D7717" w:rsidRPr="000B13CC">
        <w:rPr>
          <w:color w:val="FF0000"/>
        </w:rPr>
        <w:t>overlay Terminal</w:t>
      </w:r>
      <w:r w:rsidRPr="000B13CC">
        <w:rPr>
          <w:color w:val="FF0000"/>
        </w:rPr>
        <w:t xml:space="preserve"> [10] needs 4 hops</w:t>
      </w:r>
      <w:r w:rsidR="0002179C" w:rsidRPr="000B13CC">
        <w:rPr>
          <w:color w:val="FF0000"/>
        </w:rPr>
        <w:t xml:space="preserve"> and 348ms</w:t>
      </w:r>
      <w:r w:rsidRPr="000B13CC">
        <w:rPr>
          <w:color w:val="FF0000"/>
        </w:rPr>
        <w:t xml:space="preserve"> to get this sub-stream.</w:t>
      </w:r>
    </w:p>
    <w:p w:rsidR="0061046D" w:rsidRPr="000B13CC" w:rsidRDefault="00AF7BD3" w:rsidP="0063123E">
      <w:pPr>
        <w:pStyle w:val="F-5"/>
        <w:spacing w:line="360" w:lineRule="auto"/>
        <w:rPr>
          <w:color w:val="FF0000"/>
        </w:rPr>
      </w:pPr>
      <w:r w:rsidRPr="000B13CC">
        <w:rPr>
          <w:color w:val="FF0000"/>
        </w:rPr>
        <w:t xml:space="preserve"> </w:t>
      </w:r>
      <w:r w:rsidR="00DE4233" w:rsidRPr="000B13CC">
        <w:rPr>
          <w:color w:val="FF0000"/>
        </w:rPr>
        <w:t>This paper uses the low</w:t>
      </w:r>
      <w:r w:rsidR="00465C43" w:rsidRPr="000B13CC">
        <w:rPr>
          <w:color w:val="FF0000"/>
        </w:rPr>
        <w:t>-</w:t>
      </w:r>
      <w:r w:rsidR="00DE4233" w:rsidRPr="000B13CC">
        <w:rPr>
          <w:color w:val="FF0000"/>
        </w:rPr>
        <w:t xml:space="preserve">timestamp first insert operation to avoid the situation shown in </w:t>
      </w:r>
      <w:r w:rsidR="002F573A">
        <w:rPr>
          <w:color w:val="FF0000"/>
        </w:rPr>
        <w:t>fig.</w:t>
      </w:r>
      <w:r w:rsidR="00DE4233" w:rsidRPr="000B13CC">
        <w:rPr>
          <w:color w:val="FF0000"/>
        </w:rPr>
        <w:t xml:space="preserve"> 9 and presents a grade algorithm to decide when the insert operation shall be used.</w:t>
      </w:r>
      <w:r w:rsidR="00465C43" w:rsidRPr="000B13CC">
        <w:rPr>
          <w:color w:val="FF0000"/>
        </w:rPr>
        <w:t xml:space="preserve"> This new model will be called ASD-TS model in this paper.</w:t>
      </w:r>
    </w:p>
    <w:p w:rsidR="00DE4233" w:rsidRDefault="00DE4233" w:rsidP="00DE4233">
      <w:pPr>
        <w:pStyle w:val="F-3"/>
        <w:rPr>
          <w:rFonts w:eastAsiaTheme="minorEastAsia"/>
          <w:color w:val="FF0000"/>
        </w:rPr>
      </w:pPr>
      <w:r w:rsidRPr="00DE4233">
        <w:rPr>
          <w:rFonts w:hint="eastAsia"/>
          <w:color w:val="FF0000"/>
        </w:rPr>
        <w:t>Low</w:t>
      </w:r>
      <w:r w:rsidR="00DC6C82">
        <w:rPr>
          <w:rFonts w:eastAsiaTheme="minorEastAsia" w:hint="eastAsia"/>
          <w:color w:val="FF0000"/>
        </w:rPr>
        <w:t>-</w:t>
      </w:r>
      <w:r w:rsidRPr="00DE4233">
        <w:rPr>
          <w:rFonts w:hint="eastAsia"/>
          <w:color w:val="FF0000"/>
        </w:rPr>
        <w:t>timestamp first insert operation</w:t>
      </w:r>
    </w:p>
    <w:p w:rsidR="00C01781" w:rsidRPr="000B13CC" w:rsidRDefault="00DD403A" w:rsidP="0063123E">
      <w:pPr>
        <w:pStyle w:val="F-5"/>
        <w:spacing w:line="360" w:lineRule="auto"/>
        <w:rPr>
          <w:color w:val="FF0000"/>
        </w:rPr>
      </w:pPr>
      <w:r w:rsidRPr="000B13CC">
        <w:rPr>
          <w:color w:val="FF0000"/>
        </w:rPr>
        <w:t>I</w:t>
      </w:r>
      <w:r w:rsidR="00DC6C82" w:rsidRPr="000B13CC">
        <w:rPr>
          <w:color w:val="FF0000"/>
        </w:rPr>
        <w:t>n ASD model</w:t>
      </w:r>
      <w:r w:rsidRPr="000B13CC">
        <w:rPr>
          <w:color w:val="FF0000"/>
        </w:rPr>
        <w:t>,</w:t>
      </w:r>
      <w:r w:rsidR="00DC6C82" w:rsidRPr="000B13CC">
        <w:rPr>
          <w:color w:val="FF0000"/>
        </w:rPr>
        <w:t xml:space="preserve"> </w:t>
      </w:r>
      <w:r w:rsidRPr="000B13CC">
        <w:rPr>
          <w:color w:val="FF0000"/>
        </w:rPr>
        <w:t xml:space="preserve">the reason unbalances the deliver path is that </w:t>
      </w:r>
      <w:r w:rsidR="00DC6C82" w:rsidRPr="000B13CC">
        <w:rPr>
          <w:color w:val="FF0000"/>
        </w:rPr>
        <w:t>the new node</w:t>
      </w:r>
      <w:r w:rsidRPr="000B13CC">
        <w:rPr>
          <w:color w:val="FF0000"/>
        </w:rPr>
        <w:t>s</w:t>
      </w:r>
      <w:r w:rsidR="00DC6C82" w:rsidRPr="000B13CC">
        <w:rPr>
          <w:color w:val="FF0000"/>
        </w:rPr>
        <w:t xml:space="preserve"> always avoid </w:t>
      </w:r>
      <w:r w:rsidR="00533BEF" w:rsidRPr="000B13CC">
        <w:rPr>
          <w:color w:val="FF0000"/>
        </w:rPr>
        <w:t xml:space="preserve">to choose the node that </w:t>
      </w:r>
      <w:r w:rsidRPr="000B13CC">
        <w:rPr>
          <w:color w:val="FF0000"/>
        </w:rPr>
        <w:t>does not deliver the sub-stream as its parent node</w:t>
      </w:r>
      <w:r w:rsidR="00FC588B" w:rsidRPr="000B13CC">
        <w:rPr>
          <w:color w:val="FF0000"/>
        </w:rPr>
        <w:t>. S</w:t>
      </w:r>
      <w:r w:rsidRPr="000B13CC">
        <w:rPr>
          <w:color w:val="FF0000"/>
        </w:rPr>
        <w:t xml:space="preserve">o </w:t>
      </w:r>
      <w:r w:rsidR="00465C43" w:rsidRPr="000B13CC">
        <w:rPr>
          <w:color w:val="FF0000"/>
        </w:rPr>
        <w:t>ASD-TS model will</w:t>
      </w:r>
      <w:r w:rsidRPr="000B13CC">
        <w:rPr>
          <w:color w:val="FF0000"/>
        </w:rPr>
        <w:t xml:space="preserve"> use </w:t>
      </w:r>
      <w:r w:rsidR="00465C43" w:rsidRPr="000B13CC">
        <w:rPr>
          <w:color w:val="FF0000"/>
        </w:rPr>
        <w:t>l</w:t>
      </w:r>
      <w:r w:rsidRPr="000B13CC">
        <w:rPr>
          <w:color w:val="FF0000"/>
        </w:rPr>
        <w:t xml:space="preserve">ow-timestamp first insert operation to make new nodes try to choose the node which gets the sub-stream </w:t>
      </w:r>
      <w:r w:rsidR="0067258B" w:rsidRPr="000B13CC">
        <w:rPr>
          <w:color w:val="FF0000"/>
        </w:rPr>
        <w:t xml:space="preserve">early </w:t>
      </w:r>
      <w:r w:rsidRPr="000B13CC">
        <w:rPr>
          <w:color w:val="FF0000"/>
        </w:rPr>
        <w:t xml:space="preserve">but does not </w:t>
      </w:r>
      <w:r w:rsidR="0067258B" w:rsidRPr="000B13CC">
        <w:rPr>
          <w:color w:val="FF0000"/>
        </w:rPr>
        <w:t>deliver it anymore.</w:t>
      </w:r>
    </w:p>
    <w:p w:rsidR="008A4A47" w:rsidRPr="000B13CC" w:rsidRDefault="00FC588B" w:rsidP="0063123E">
      <w:pPr>
        <w:pStyle w:val="F-5"/>
        <w:spacing w:line="360" w:lineRule="auto"/>
        <w:rPr>
          <w:color w:val="FF0000"/>
        </w:rPr>
      </w:pPr>
      <w:r w:rsidRPr="000B13CC">
        <w:rPr>
          <w:color w:val="FF0000"/>
        </w:rPr>
        <w:t>The process of the low-timestamp first insert operation is shown as fig. 10.</w:t>
      </w:r>
    </w:p>
    <w:p w:rsidR="000E2203" w:rsidRPr="00466106" w:rsidRDefault="00DA3B8E" w:rsidP="008A4A47">
      <w:pPr>
        <w:pStyle w:val="F-7"/>
        <w:rPr>
          <w:color w:val="FF0000"/>
        </w:rPr>
      </w:pPr>
      <w:r w:rsidRPr="00466106">
        <w:rPr>
          <w:color w:val="FF0000"/>
        </w:rPr>
        <w:object w:dxaOrig="8203" w:dyaOrig="4079">
          <v:shape id="_x0000_i1031" type="#_x0000_t75" style="width:230.1pt;height:114.4pt" o:ole="">
            <v:imagedata r:id="rId26" o:title=""/>
          </v:shape>
          <o:OLEObject Type="Embed" ProgID="Visio.Drawing.11" ShapeID="_x0000_i1031" DrawAspect="Content" ObjectID="_1434779267" r:id="rId27"/>
        </w:object>
      </w:r>
    </w:p>
    <w:p w:rsidR="0067258B" w:rsidRPr="00466106" w:rsidRDefault="0067258B" w:rsidP="0067258B">
      <w:pPr>
        <w:pStyle w:val="F-4"/>
        <w:rPr>
          <w:color w:val="FF0000"/>
        </w:rPr>
      </w:pPr>
      <w:r w:rsidRPr="00466106">
        <w:rPr>
          <w:color w:val="FF0000"/>
        </w:rPr>
        <w:t>Low-timestamp first insert operation</w:t>
      </w:r>
    </w:p>
    <w:p w:rsidR="00FC588B" w:rsidRPr="000B13CC" w:rsidRDefault="00C07250" w:rsidP="0063123E">
      <w:pPr>
        <w:pStyle w:val="F-5"/>
        <w:spacing w:line="360" w:lineRule="auto"/>
        <w:rPr>
          <w:color w:val="FF0000"/>
        </w:rPr>
      </w:pPr>
      <w:r w:rsidRPr="000B13CC">
        <w:rPr>
          <w:color w:val="FF0000"/>
        </w:rPr>
        <w:t xml:space="preserve">In </w:t>
      </w:r>
      <w:r w:rsidR="002F573A">
        <w:rPr>
          <w:color w:val="FF0000"/>
        </w:rPr>
        <w:t>fig.</w:t>
      </w:r>
      <w:r w:rsidRPr="000B13CC">
        <w:rPr>
          <w:color w:val="FF0000"/>
        </w:rPr>
        <w:t xml:space="preserve"> 10, node S means server node and the nodes marked from 0 to 8 means the joined nodes. In this Figure, n</w:t>
      </w:r>
      <w:r w:rsidR="00FC588B" w:rsidRPr="000B13CC">
        <w:rPr>
          <w:color w:val="FF0000"/>
        </w:rPr>
        <w:t>ode 9 is a new node that tr</w:t>
      </w:r>
      <w:r w:rsidRPr="000B13CC">
        <w:rPr>
          <w:color w:val="FF0000"/>
        </w:rPr>
        <w:t>ies</w:t>
      </w:r>
      <w:r w:rsidR="00FC588B" w:rsidRPr="000B13CC">
        <w:rPr>
          <w:color w:val="FF0000"/>
        </w:rPr>
        <w:t xml:space="preserve"> to join </w:t>
      </w:r>
      <w:r w:rsidRPr="000B13CC">
        <w:rPr>
          <w:color w:val="FF0000"/>
        </w:rPr>
        <w:t>this</w:t>
      </w:r>
      <w:r w:rsidR="00465C43" w:rsidRPr="000B13CC">
        <w:rPr>
          <w:color w:val="FF0000"/>
        </w:rPr>
        <w:t xml:space="preserve"> ALM network. Further, the upper node means it could get the sub-stream early, in other words, this node has a lower timestamp.</w:t>
      </w:r>
      <w:r w:rsidR="00105149" w:rsidRPr="000B13CC">
        <w:rPr>
          <w:color w:val="FF0000"/>
        </w:rPr>
        <w:t xml:space="preserve"> These nodes in </w:t>
      </w:r>
      <w:r w:rsidR="002F573A">
        <w:rPr>
          <w:color w:val="FF0000"/>
        </w:rPr>
        <w:t>fig.</w:t>
      </w:r>
      <w:r w:rsidR="00105149" w:rsidRPr="000B13CC">
        <w:rPr>
          <w:color w:val="FF0000"/>
        </w:rPr>
        <w:t xml:space="preserve"> 10 can be divided into two types. These nodes circled up by solid line deliver the sub-stream which is delivered through the path shown in </w:t>
      </w:r>
      <w:r w:rsidR="002F573A">
        <w:rPr>
          <w:color w:val="FF0000"/>
        </w:rPr>
        <w:t>fig.</w:t>
      </w:r>
      <w:r w:rsidR="00105149" w:rsidRPr="000B13CC">
        <w:rPr>
          <w:color w:val="FF0000"/>
        </w:rPr>
        <w:t xml:space="preserve"> 10 and the other nodes circled up by dotted line deliver the other kind sub-stream which is not shown in </w:t>
      </w:r>
      <w:r w:rsidR="002F573A">
        <w:rPr>
          <w:color w:val="FF0000"/>
        </w:rPr>
        <w:t>fig.</w:t>
      </w:r>
      <w:r w:rsidR="00105149" w:rsidRPr="000B13CC">
        <w:rPr>
          <w:color w:val="FF0000"/>
        </w:rPr>
        <w:t xml:space="preserve"> 10.</w:t>
      </w:r>
    </w:p>
    <w:p w:rsidR="00465C43" w:rsidRPr="000B13CC" w:rsidRDefault="00465C43" w:rsidP="0063123E">
      <w:pPr>
        <w:pStyle w:val="F-5"/>
        <w:spacing w:line="360" w:lineRule="auto"/>
        <w:rPr>
          <w:color w:val="FF0000"/>
        </w:rPr>
      </w:pPr>
      <w:r w:rsidRPr="000B13CC">
        <w:rPr>
          <w:color w:val="FF0000"/>
        </w:rPr>
        <w:t>If in ASD model, when node 9 tries to join this ALM network</w:t>
      </w:r>
      <w:r w:rsidR="005912A9" w:rsidRPr="000B13CC">
        <w:rPr>
          <w:color w:val="FF0000"/>
        </w:rPr>
        <w:t xml:space="preserve"> to get the sub-stream shown in </w:t>
      </w:r>
      <w:r w:rsidR="002F573A">
        <w:rPr>
          <w:color w:val="FF0000"/>
        </w:rPr>
        <w:t>fig.</w:t>
      </w:r>
      <w:r w:rsidR="005912A9" w:rsidRPr="000B13CC">
        <w:rPr>
          <w:color w:val="FF0000"/>
        </w:rPr>
        <w:t xml:space="preserve"> 10</w:t>
      </w:r>
      <w:r w:rsidRPr="000B13CC">
        <w:rPr>
          <w:color w:val="FF0000"/>
        </w:rPr>
        <w:t xml:space="preserve">, it </w:t>
      </w:r>
      <w:r w:rsidR="005912A9" w:rsidRPr="000B13CC">
        <w:rPr>
          <w:color w:val="FF0000"/>
        </w:rPr>
        <w:t xml:space="preserve">may </w:t>
      </w:r>
      <w:r w:rsidRPr="000B13CC">
        <w:rPr>
          <w:color w:val="FF0000"/>
        </w:rPr>
        <w:t xml:space="preserve">node </w:t>
      </w:r>
      <w:r w:rsidR="005912A9" w:rsidRPr="000B13CC">
        <w:rPr>
          <w:color w:val="FF0000"/>
        </w:rPr>
        <w:t>3</w:t>
      </w:r>
      <w:r w:rsidRPr="000B13CC">
        <w:rPr>
          <w:color w:val="FF0000"/>
        </w:rPr>
        <w:t xml:space="preserve"> as its parent node</w:t>
      </w:r>
      <w:r w:rsidR="005912A9" w:rsidRPr="000B13CC">
        <w:rPr>
          <w:color w:val="FF0000"/>
        </w:rPr>
        <w:t>, because node 3</w:t>
      </w:r>
      <w:r w:rsidR="00DA3B8E" w:rsidRPr="000B13CC">
        <w:rPr>
          <w:color w:val="FF0000"/>
        </w:rPr>
        <w:t xml:space="preserve"> has free resource and </w:t>
      </w:r>
      <w:r w:rsidR="005912A9" w:rsidRPr="000B13CC">
        <w:rPr>
          <w:color w:val="FF0000"/>
        </w:rPr>
        <w:t>delivers the sub-stream which node 9 needs to get. But this is not a good choice, since the node 2 has a lower timestamp, and if the new node always does not choose node 2 as its parent node, the lower timestamp of node 2 will be wasted.</w:t>
      </w:r>
    </w:p>
    <w:p w:rsidR="00466106" w:rsidRPr="000B13CC" w:rsidRDefault="00466106" w:rsidP="0063123E">
      <w:pPr>
        <w:pStyle w:val="F-5"/>
        <w:spacing w:line="360" w:lineRule="auto"/>
        <w:rPr>
          <w:color w:val="FF0000"/>
        </w:rPr>
      </w:pPr>
      <w:r w:rsidRPr="000B13CC">
        <w:rPr>
          <w:color w:val="FF0000"/>
        </w:rPr>
        <w:t xml:space="preserve">But if node 9 uses the low-timestamp first insert operation to join this ALM network, it will choose to insert between node 2 and the server node as shown as </w:t>
      </w:r>
      <w:r w:rsidR="002F573A">
        <w:rPr>
          <w:color w:val="FF0000"/>
        </w:rPr>
        <w:t>fig.</w:t>
      </w:r>
      <w:r w:rsidRPr="000B13CC">
        <w:rPr>
          <w:color w:val="FF0000"/>
        </w:rPr>
        <w:t xml:space="preserve"> 10(a). In this way, node 9 could get the sub-stream earlier and deliver this sub-stream to other nodes. And the final result is as shown as </w:t>
      </w:r>
      <w:r w:rsidR="002F573A">
        <w:rPr>
          <w:color w:val="FF0000"/>
        </w:rPr>
        <w:t>fig.</w:t>
      </w:r>
      <w:r w:rsidRPr="000B13CC">
        <w:rPr>
          <w:color w:val="FF0000"/>
        </w:rPr>
        <w:t xml:space="preserve"> 10(b).</w:t>
      </w:r>
    </w:p>
    <w:p w:rsidR="00466106" w:rsidRDefault="00466106" w:rsidP="00466106">
      <w:pPr>
        <w:pStyle w:val="F-3"/>
        <w:rPr>
          <w:rFonts w:eastAsiaTheme="minorEastAsia"/>
          <w:color w:val="FF0000"/>
        </w:rPr>
      </w:pPr>
      <w:r>
        <w:rPr>
          <w:rFonts w:eastAsiaTheme="minorEastAsia" w:hint="eastAsia"/>
          <w:color w:val="FF0000"/>
        </w:rPr>
        <w:t>G</w:t>
      </w:r>
      <w:r w:rsidRPr="00466106">
        <w:rPr>
          <w:rFonts w:hint="eastAsia"/>
          <w:color w:val="FF0000"/>
        </w:rPr>
        <w:t>rade algorithm</w:t>
      </w:r>
    </w:p>
    <w:p w:rsidR="00466106" w:rsidRPr="000B13CC" w:rsidRDefault="00466106" w:rsidP="0063123E">
      <w:pPr>
        <w:pStyle w:val="F-5"/>
        <w:spacing w:line="360" w:lineRule="auto"/>
        <w:rPr>
          <w:color w:val="FF0000"/>
        </w:rPr>
      </w:pPr>
      <w:r w:rsidRPr="000B13CC">
        <w:rPr>
          <w:color w:val="FF0000"/>
        </w:rPr>
        <w:t>Since the low-tim</w:t>
      </w:r>
      <w:r w:rsidR="007B281B" w:rsidRPr="000B13CC">
        <w:rPr>
          <w:color w:val="FF0000"/>
        </w:rPr>
        <w:t>estamp first insert operation depends on the timestamp of each node, so it is important to decide that whether use this operation.</w:t>
      </w:r>
      <w:r w:rsidRPr="000B13CC">
        <w:rPr>
          <w:color w:val="FF0000"/>
        </w:rPr>
        <w:t xml:space="preserve"> </w:t>
      </w:r>
      <w:r w:rsidR="007B281B" w:rsidRPr="000B13CC">
        <w:rPr>
          <w:color w:val="FF0000"/>
        </w:rPr>
        <w:t>So this paper presents a grade algorithm to tell whether to use this operation or not.</w:t>
      </w:r>
    </w:p>
    <w:p w:rsidR="007B281B" w:rsidRPr="000B13CC" w:rsidRDefault="007B281B" w:rsidP="0063123E">
      <w:pPr>
        <w:pStyle w:val="F-5"/>
        <w:spacing w:line="360" w:lineRule="auto"/>
        <w:rPr>
          <w:color w:val="FF0000"/>
        </w:rPr>
      </w:pPr>
      <w:r w:rsidRPr="000B13CC">
        <w:rPr>
          <w:color w:val="FF0000"/>
        </w:rPr>
        <w:t>To devise the grade algorithm</w:t>
      </w:r>
      <w:r w:rsidR="001B58BE" w:rsidRPr="000B13CC">
        <w:rPr>
          <w:color w:val="FF0000"/>
        </w:rPr>
        <w:t>,</w:t>
      </w:r>
      <w:r w:rsidRPr="000B13CC">
        <w:rPr>
          <w:color w:val="FF0000"/>
        </w:rPr>
        <w:t xml:space="preserve"> the first thing is to know </w:t>
      </w:r>
      <w:r w:rsidR="00F719EA" w:rsidRPr="000B13CC">
        <w:rPr>
          <w:color w:val="FF0000"/>
        </w:rPr>
        <w:t xml:space="preserve">what operations are necessary and </w:t>
      </w:r>
      <w:r w:rsidRPr="000B13CC">
        <w:rPr>
          <w:color w:val="FF0000"/>
        </w:rPr>
        <w:t xml:space="preserve">the effects of each </w:t>
      </w:r>
      <w:r w:rsidR="001B58BE" w:rsidRPr="000B13CC">
        <w:rPr>
          <w:color w:val="FF0000"/>
        </w:rPr>
        <w:t xml:space="preserve">operation. </w:t>
      </w:r>
    </w:p>
    <w:p w:rsidR="00F719EA" w:rsidRPr="000B13CC" w:rsidRDefault="00F719EA" w:rsidP="0063123E">
      <w:pPr>
        <w:pStyle w:val="F-5"/>
        <w:spacing w:line="360" w:lineRule="auto"/>
        <w:rPr>
          <w:color w:val="FF0000"/>
        </w:rPr>
      </w:pPr>
      <w:r w:rsidRPr="000B13CC">
        <w:rPr>
          <w:color w:val="FF0000"/>
        </w:rPr>
        <w:lastRenderedPageBreak/>
        <w:t>From the description in the previous section, the operation can be divided into 4 types: join, switch, insert and low-timestamp first insert.</w:t>
      </w:r>
    </w:p>
    <w:p w:rsidR="00F719EA" w:rsidRPr="000B13CC" w:rsidRDefault="006703ED" w:rsidP="0063123E">
      <w:pPr>
        <w:pStyle w:val="F-5"/>
        <w:spacing w:line="360" w:lineRule="auto"/>
        <w:rPr>
          <w:color w:val="FF0000"/>
        </w:rPr>
      </w:pPr>
      <w:r w:rsidRPr="000B13CC">
        <w:rPr>
          <w:color w:val="FF0000"/>
        </w:rPr>
        <w:t xml:space="preserve">1. </w:t>
      </w:r>
      <w:r w:rsidR="00F719EA" w:rsidRPr="000B13CC">
        <w:rPr>
          <w:color w:val="FF0000"/>
        </w:rPr>
        <w:t>When a new node use</w:t>
      </w:r>
      <w:r w:rsidR="00AD3D64" w:rsidRPr="000B13CC">
        <w:rPr>
          <w:color w:val="FF0000"/>
        </w:rPr>
        <w:t>s</w:t>
      </w:r>
      <w:r w:rsidR="00F719EA" w:rsidRPr="000B13CC">
        <w:rPr>
          <w:color w:val="FF0000"/>
        </w:rPr>
        <w:t xml:space="preserve"> join operation to get a sub-stream</w:t>
      </w:r>
      <w:r w:rsidR="00AD3D64" w:rsidRPr="000B13CC">
        <w:rPr>
          <w:color w:val="FF0000"/>
        </w:rPr>
        <w:t xml:space="preserve">, like situation 1 </w:t>
      </w:r>
      <w:r w:rsidRPr="000B13CC">
        <w:rPr>
          <w:color w:val="FF0000"/>
        </w:rPr>
        <w:t>or</w:t>
      </w:r>
      <w:r w:rsidR="00AD3D64" w:rsidRPr="000B13CC">
        <w:rPr>
          <w:color w:val="FF0000"/>
        </w:rPr>
        <w:t xml:space="preserve"> situation 2a</w:t>
      </w:r>
      <w:r w:rsidR="00F719EA" w:rsidRPr="000B13CC">
        <w:rPr>
          <w:color w:val="FF0000"/>
        </w:rPr>
        <w:t>, t</w:t>
      </w:r>
      <w:r w:rsidR="00AD3D64" w:rsidRPr="000B13CC">
        <w:rPr>
          <w:color w:val="FF0000"/>
        </w:rPr>
        <w:t>he only effect is that this node will cost some resource of the selected parent node.</w:t>
      </w:r>
      <w:r w:rsidR="00F719EA" w:rsidRPr="000B13CC">
        <w:rPr>
          <w:color w:val="FF0000"/>
        </w:rPr>
        <w:t xml:space="preserve"> </w:t>
      </w:r>
    </w:p>
    <w:p w:rsidR="006703ED" w:rsidRPr="000B13CC" w:rsidRDefault="006703ED" w:rsidP="0063123E">
      <w:pPr>
        <w:pStyle w:val="F-5"/>
        <w:spacing w:line="360" w:lineRule="auto"/>
        <w:rPr>
          <w:color w:val="FF0000"/>
        </w:rPr>
      </w:pPr>
      <w:r w:rsidRPr="000B13CC">
        <w:rPr>
          <w:color w:val="FF0000"/>
        </w:rPr>
        <w:t xml:space="preserve">2. </w:t>
      </w:r>
      <w:r w:rsidR="00AD3D64" w:rsidRPr="000B13CC">
        <w:rPr>
          <w:color w:val="FF0000"/>
        </w:rPr>
        <w:t xml:space="preserve">When a new node uses switch operation to get two sub-streams, like node D does in situation 2b, the effect is that the node D get these two sub-streams and </w:t>
      </w:r>
      <w:r w:rsidRPr="000B13CC">
        <w:rPr>
          <w:color w:val="FF0000"/>
        </w:rPr>
        <w:t>he output degree of each sub-stream can be improved from 1 to 2.</w:t>
      </w:r>
    </w:p>
    <w:p w:rsidR="00AD3D64" w:rsidRPr="000B13CC" w:rsidRDefault="006703ED" w:rsidP="0063123E">
      <w:pPr>
        <w:pStyle w:val="F-5"/>
        <w:spacing w:line="360" w:lineRule="auto"/>
        <w:rPr>
          <w:color w:val="FF0000"/>
        </w:rPr>
      </w:pPr>
      <w:r w:rsidRPr="000B13CC">
        <w:rPr>
          <w:color w:val="FF0000"/>
        </w:rPr>
        <w:t>3. When a new node uses insert operation to get a sub-stream, like node 3 does in situation 3, the effect is increase the timestamp of node 1 and node 2. And if node 1 or node 2 has child node, the timestamps of these child node will also be increased.</w:t>
      </w:r>
    </w:p>
    <w:p w:rsidR="006703ED" w:rsidRPr="000B13CC" w:rsidRDefault="006703ED" w:rsidP="0063123E">
      <w:pPr>
        <w:pStyle w:val="F-5"/>
        <w:spacing w:line="360" w:lineRule="auto"/>
        <w:rPr>
          <w:color w:val="FF0000"/>
        </w:rPr>
      </w:pPr>
      <w:r w:rsidRPr="000B13CC">
        <w:rPr>
          <w:color w:val="FF0000"/>
        </w:rPr>
        <w:t>4. The effect of low-timestamp first insert operation is like insert operation, but this operation can make the deliver path more balanced.</w:t>
      </w:r>
    </w:p>
    <w:p w:rsidR="006703ED" w:rsidRPr="000B13CC" w:rsidRDefault="006703ED" w:rsidP="0063123E">
      <w:pPr>
        <w:pStyle w:val="F-5"/>
        <w:spacing w:line="360" w:lineRule="auto"/>
        <w:rPr>
          <w:color w:val="FF0000"/>
        </w:rPr>
      </w:pPr>
      <w:r w:rsidRPr="000B13CC">
        <w:rPr>
          <w:color w:val="FF0000"/>
        </w:rPr>
        <w:t>So the switch operation is th</w:t>
      </w:r>
      <w:r w:rsidR="0062787D" w:rsidRPr="000B13CC">
        <w:rPr>
          <w:color w:val="FF0000"/>
        </w:rPr>
        <w:t xml:space="preserve">e good choice if it can be used and the join operation is the second choice if some node has free resources. And if some node get a sub-stream early and does not deliver it anymore the low-timestamp first inset operation should be used. And </w:t>
      </w:r>
      <w:r w:rsidR="00AF6DCC" w:rsidRPr="000B13CC">
        <w:rPr>
          <w:color w:val="FF0000"/>
        </w:rPr>
        <w:t xml:space="preserve">taking account of the timestamp, the </w:t>
      </w:r>
      <w:r w:rsidR="00402484" w:rsidRPr="000B13CC">
        <w:rPr>
          <w:color w:val="FF0000"/>
        </w:rPr>
        <w:t>grade algorithm</w:t>
      </w:r>
      <w:r w:rsidR="00AF6DCC" w:rsidRPr="000B13CC">
        <w:rPr>
          <w:color w:val="FF0000"/>
        </w:rPr>
        <w:t xml:space="preserve"> of each operation </w:t>
      </w:r>
      <w:r w:rsidR="00402484" w:rsidRPr="000B13CC">
        <w:rPr>
          <w:color w:val="FF0000"/>
        </w:rPr>
        <w:t>is shown in fig. 11.</w:t>
      </w:r>
    </w:p>
    <w:p w:rsidR="00AF6DCC" w:rsidRPr="003C4A3A" w:rsidRDefault="00402484" w:rsidP="00402484">
      <w:pPr>
        <w:pStyle w:val="F-7"/>
        <w:rPr>
          <w:color w:val="FF0000"/>
        </w:rPr>
      </w:pPr>
      <w:r w:rsidRPr="003C4A3A">
        <w:rPr>
          <w:noProof/>
          <w:color w:val="FF0000"/>
        </w:rPr>
        <w:lastRenderedPageBreak/>
        <mc:AlternateContent>
          <mc:Choice Requires="wps">
            <w:drawing>
              <wp:inline distT="0" distB="0" distL="0" distR="0" wp14:anchorId="4498ADEF" wp14:editId="30557248">
                <wp:extent cx="2925445" cy="2194560"/>
                <wp:effectExtent l="0" t="0" r="27305" b="1524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94560"/>
                        </a:xfrm>
                        <a:prstGeom prst="rect">
                          <a:avLst/>
                        </a:prstGeom>
                        <a:noFill/>
                        <a:ln>
                          <a:solidFill>
                            <a:sysClr val="windowText" lastClr="000000"/>
                          </a:solidFill>
                        </a:ln>
                      </wps:spPr>
                      <wps:txbx>
                        <w:txbxContent>
                          <w:p w:rsidR="00402484" w:rsidRPr="004361A0" w:rsidRDefault="00402484" w:rsidP="00402484">
                            <w:pPr>
                              <w:widowControl/>
                              <w:jc w:val="left"/>
                              <w:textAlignment w:val="baseline"/>
                              <w:rPr>
                                <w:color w:val="FF0000"/>
                                <w:kern w:val="24"/>
                                <w:sz w:val="18"/>
                                <w:szCs w:val="18"/>
                              </w:rPr>
                            </w:pPr>
                            <w:r>
                              <w:rPr>
                                <w:rFonts w:hint="eastAsia"/>
                                <w:color w:val="FF0000"/>
                                <w:kern w:val="24"/>
                                <w:sz w:val="18"/>
                                <w:szCs w:val="18"/>
                              </w:rPr>
                              <w:t>grade</w:t>
                            </w:r>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ForEach(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MemberHasFree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joinScore=dataRadio</w:t>
                            </w:r>
                            <w:r w:rsidR="00B41B2E">
                              <w:rPr>
                                <w:rFonts w:hint="eastAsia"/>
                                <w:color w:val="FF0000"/>
                                <w:kern w:val="24"/>
                                <w:sz w:val="18"/>
                                <w:szCs w:val="18"/>
                              </w:rPr>
                              <w:t>[dataNo.]</w:t>
                            </w:r>
                            <w:r>
                              <w:rPr>
                                <w:rFonts w:hint="eastAsia"/>
                                <w:color w:val="FF0000"/>
                                <w:kern w:val="24"/>
                                <w:sz w:val="18"/>
                                <w:szCs w:val="18"/>
                              </w:rPr>
                              <w:t>/</w:t>
                            </w:r>
                            <w:r w:rsidRPr="00402484">
                              <w:rPr>
                                <w:color w:val="FF0000"/>
                                <w:kern w:val="24"/>
                                <w:sz w:val="18"/>
                                <w:szCs w:val="18"/>
                              </w:rPr>
                              <w:t>Timestamp[dataNo.]</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joinScore=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MemberDeliverTwoKindsData)</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8" w:name="OLE_LINK12"/>
                            <w:r>
                              <w:rPr>
                                <w:rFonts w:hint="eastAsia"/>
                                <w:color w:val="FF0000"/>
                                <w:sz w:val="18"/>
                                <w:szCs w:val="18"/>
                              </w:rPr>
                              <w:t>switch</w:t>
                            </w:r>
                            <w:r w:rsidRPr="00B41B2E">
                              <w:rPr>
                                <w:rFonts w:hint="eastAsia"/>
                                <w:color w:val="FF0000"/>
                                <w:sz w:val="18"/>
                                <w:szCs w:val="18"/>
                              </w:rPr>
                              <w:t>Score</w:t>
                            </w:r>
                            <w:bookmarkEnd w:id="18"/>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r>
                              <w:rPr>
                                <w:rFonts w:hint="eastAsia"/>
                                <w:color w:val="FF0000"/>
                                <w:sz w:val="18"/>
                                <w:szCs w:val="18"/>
                              </w:rPr>
                              <w:t>switch</w:t>
                            </w:r>
                            <w:r w:rsidRPr="00B41B2E">
                              <w:rPr>
                                <w:rFonts w:hint="eastAsia"/>
                                <w:color w:val="FF0000"/>
                                <w:sz w:val="18"/>
                                <w:szCs w:val="18"/>
                              </w:rPr>
                              <w:t>Score</w:t>
                            </w:r>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r w:rsidR="003C4A3A">
                              <w:rPr>
                                <w:rFonts w:hint="eastAsia"/>
                                <w:color w:val="FF0000"/>
                                <w:kern w:val="24"/>
                                <w:sz w:val="18"/>
                                <w:szCs w:val="18"/>
                              </w:rPr>
                              <w:t>dataRadio[dataNo.]==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outdegre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nsertScore=1/(k*(</w:t>
                            </w:r>
                            <w:r w:rsidRPr="00402484">
                              <w:rPr>
                                <w:color w:val="FF0000"/>
                                <w:kern w:val="24"/>
                                <w:sz w:val="18"/>
                                <w:szCs w:val="18"/>
                              </w:rPr>
                              <w:t>Timestamp[dataNo.]</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nsertScore=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wps:txbx>
                      <wps:bodyPr wrap="square" lIns="0" rIns="72000" rtlCol="0">
                        <a:spAutoFit/>
                      </wps:bodyPr>
                    </wps:wsp>
                  </a:graphicData>
                </a:graphic>
              </wp:inline>
            </w:drawing>
          </mc:Choice>
          <mc:Fallback>
            <w:pict>
              <v:shape id="文本框 3" o:spid="_x0000_s1028" type="#_x0000_t202" style="width:230.35pt;height:1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" filled="f" strokecolor="windowText">
                <v:path arrowok="t"/>
                <v:textbox style="mso-fit-shape-to-text:t" inset="0,,2mm">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9" w:name="OLE_LINK12"/>
                      <w:proofErr w:type="spellStart"/>
                      <w:r>
                        <w:rPr>
                          <w:rFonts w:hint="eastAsia"/>
                          <w:color w:val="FF0000"/>
                          <w:sz w:val="18"/>
                          <w:szCs w:val="18"/>
                        </w:rPr>
                        <w:t>switch</w:t>
                      </w:r>
                      <w:r w:rsidRPr="00B41B2E">
                        <w:rPr>
                          <w:rFonts w:hint="eastAsia"/>
                          <w:color w:val="FF0000"/>
                          <w:sz w:val="18"/>
                          <w:szCs w:val="18"/>
                        </w:rPr>
                        <w:t>Score</w:t>
                      </w:r>
                      <w:bookmarkEnd w:id="19"/>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v:textbox>
                <w10:anchorlock/>
              </v:shape>
            </w:pict>
          </mc:Fallback>
        </mc:AlternateContent>
      </w:r>
    </w:p>
    <w:p w:rsidR="003C4A3A" w:rsidRPr="00AE305C" w:rsidRDefault="003C4A3A" w:rsidP="003C4A3A">
      <w:pPr>
        <w:pStyle w:val="F-4"/>
        <w:rPr>
          <w:color w:val="FF0000"/>
        </w:rPr>
      </w:pPr>
      <w:r w:rsidRPr="003C4A3A">
        <w:rPr>
          <w:rFonts w:hint="eastAsia"/>
          <w:color w:val="FF0000"/>
        </w:rPr>
        <w:t>description of grade algorithm</w:t>
      </w:r>
    </w:p>
    <w:p w:rsidR="003C4A3A" w:rsidRPr="00AE305C" w:rsidRDefault="00AE305C" w:rsidP="00AE305C">
      <w:pPr>
        <w:pStyle w:val="F-3"/>
        <w:rPr>
          <w:color w:val="FF0000"/>
        </w:rPr>
      </w:pPr>
      <w:r>
        <w:rPr>
          <w:rFonts w:eastAsiaTheme="minorEastAsia" w:hint="eastAsia"/>
          <w:color w:val="FF0000"/>
        </w:rPr>
        <w:t>J</w:t>
      </w:r>
      <w:r w:rsidRPr="00AE305C">
        <w:rPr>
          <w:rFonts w:hint="eastAsia"/>
          <w:color w:val="FF0000"/>
        </w:rPr>
        <w:t>oin process of ASD-TS model</w:t>
      </w:r>
    </w:p>
    <w:p w:rsidR="00AE305C" w:rsidRPr="000B13CC" w:rsidRDefault="00AE305C" w:rsidP="0063123E">
      <w:pPr>
        <w:pStyle w:val="F-5"/>
        <w:spacing w:line="360" w:lineRule="auto"/>
        <w:rPr>
          <w:color w:val="FF0000"/>
        </w:rPr>
      </w:pPr>
      <w:r w:rsidRPr="000B13CC">
        <w:rPr>
          <w:color w:val="FF0000"/>
        </w:rPr>
        <w:t>By using the grade algorithm, the new node can choose a best peer and a best operation to get the sub-stream which it needs. So the join process of ASD-TS model should be di</w:t>
      </w:r>
      <w:r w:rsidR="00034F54" w:rsidRPr="000B13CC">
        <w:rPr>
          <w:color w:val="FF0000"/>
        </w:rPr>
        <w:t>vi</w:t>
      </w:r>
      <w:r w:rsidRPr="000B13CC">
        <w:rPr>
          <w:color w:val="FF0000"/>
        </w:rPr>
        <w:t>d</w:t>
      </w:r>
      <w:r w:rsidR="00034F54" w:rsidRPr="000B13CC">
        <w:rPr>
          <w:color w:val="FF0000"/>
        </w:rPr>
        <w:t>ed i</w:t>
      </w:r>
      <w:r w:rsidRPr="000B13CC">
        <w:rPr>
          <w:color w:val="FF0000"/>
        </w:rPr>
        <w:t>nto 3 steps.</w:t>
      </w:r>
    </w:p>
    <w:p w:rsidR="007C1563" w:rsidRPr="000B13CC" w:rsidRDefault="00034F54" w:rsidP="0063123E">
      <w:pPr>
        <w:pStyle w:val="F-5"/>
        <w:spacing w:line="360" w:lineRule="auto"/>
        <w:rPr>
          <w:color w:val="FF0000"/>
        </w:rPr>
      </w:pPr>
      <w:r w:rsidRPr="000B13CC">
        <w:rPr>
          <w:color w:val="FF0000"/>
        </w:rPr>
        <w:t>The first step is calculating the score of</w:t>
      </w:r>
      <w:r w:rsidR="007C1563" w:rsidRPr="000B13CC">
        <w:rPr>
          <w:color w:val="FF0000"/>
        </w:rPr>
        <w:t xml:space="preserve"> all operations for</w:t>
      </w:r>
      <w:r w:rsidRPr="000B13CC">
        <w:rPr>
          <w:color w:val="FF0000"/>
        </w:rPr>
        <w:t xml:space="preserve"> each peer</w:t>
      </w:r>
      <w:r w:rsidR="007C1563" w:rsidRPr="000B13CC">
        <w:rPr>
          <w:color w:val="FF0000"/>
        </w:rPr>
        <w:t>. Then the maximum score should be found out. Finally, the new node needs to use the selected peer and operation to join the ALM network.</w:t>
      </w:r>
    </w:p>
    <w:p w:rsidR="007C1563" w:rsidRPr="000B13CC" w:rsidRDefault="007C1563" w:rsidP="0063123E">
      <w:pPr>
        <w:pStyle w:val="F-5"/>
        <w:spacing w:line="360" w:lineRule="auto"/>
        <w:rPr>
          <w:color w:val="FF0000"/>
        </w:rPr>
      </w:pPr>
      <w:r w:rsidRPr="000B13CC">
        <w:rPr>
          <w:color w:val="FF0000"/>
        </w:rPr>
        <w:t xml:space="preserve">The result of the small test is shown in </w:t>
      </w:r>
      <w:r w:rsidR="002F573A">
        <w:rPr>
          <w:color w:val="FF0000"/>
        </w:rPr>
        <w:t>fig.</w:t>
      </w:r>
      <w:r w:rsidRPr="000B13CC">
        <w:rPr>
          <w:color w:val="FF0000"/>
        </w:rPr>
        <w:t xml:space="preserve"> 12.</w:t>
      </w:r>
    </w:p>
    <w:p w:rsidR="007C1563" w:rsidRPr="007C1563" w:rsidRDefault="007C1563" w:rsidP="007C1563">
      <w:pPr>
        <w:pStyle w:val="F-7"/>
        <w:rPr>
          <w:color w:val="FF0000"/>
        </w:rPr>
      </w:pPr>
      <w:r w:rsidRPr="007C1563">
        <w:rPr>
          <w:noProof/>
          <w:color w:val="FF0000"/>
        </w:rPr>
        <w:drawing>
          <wp:inline distT="0" distB="0" distL="0" distR="0" wp14:anchorId="590E006F" wp14:editId="093378B8">
            <wp:extent cx="2925445" cy="1997710"/>
            <wp:effectExtent l="0" t="0" r="825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25445" cy="1997710"/>
                    </a:xfrm>
                    <a:prstGeom prst="rect">
                      <a:avLst/>
                    </a:prstGeom>
                  </pic:spPr>
                </pic:pic>
              </a:graphicData>
            </a:graphic>
          </wp:inline>
        </w:drawing>
      </w:r>
    </w:p>
    <w:p w:rsidR="007C1563" w:rsidRDefault="007C1563" w:rsidP="007C1563">
      <w:pPr>
        <w:pStyle w:val="F-4"/>
        <w:rPr>
          <w:color w:val="FF0000"/>
        </w:rPr>
      </w:pPr>
      <w:r w:rsidRPr="007C1563">
        <w:rPr>
          <w:rFonts w:hint="eastAsia"/>
          <w:color w:val="FF0000"/>
        </w:rPr>
        <w:t>the deliver path of certain sub-stream in small test of ASD-TS model</w:t>
      </w:r>
    </w:p>
    <w:p w:rsidR="00666A84" w:rsidRPr="000B13CC" w:rsidRDefault="00666A84" w:rsidP="0063123E">
      <w:pPr>
        <w:pStyle w:val="F-5"/>
        <w:spacing w:line="360" w:lineRule="auto"/>
        <w:rPr>
          <w:color w:val="FF0000"/>
        </w:rPr>
      </w:pPr>
      <w:r w:rsidRPr="000B13CC">
        <w:rPr>
          <w:color w:val="FF0000"/>
        </w:rPr>
        <w:t xml:space="preserve">From the result in </w:t>
      </w:r>
      <w:r w:rsidR="002F573A">
        <w:rPr>
          <w:color w:val="FF0000"/>
        </w:rPr>
        <w:t>fig.</w:t>
      </w:r>
      <w:r w:rsidRPr="000B13CC">
        <w:rPr>
          <w:color w:val="FF0000"/>
        </w:rPr>
        <w:t xml:space="preserve"> 12, it could be obviously seen that </w:t>
      </w:r>
      <w:r w:rsidR="003D7717" w:rsidRPr="000B13CC">
        <w:rPr>
          <w:color w:val="FF0000"/>
        </w:rPr>
        <w:t>overlay Terminal</w:t>
      </w:r>
      <w:r w:rsidRPr="000B13CC">
        <w:rPr>
          <w:color w:val="FF0000"/>
        </w:rPr>
        <w:t xml:space="preserve"> [11] cho</w:t>
      </w:r>
      <w:r w:rsidR="009C5E84" w:rsidRPr="000B13CC">
        <w:rPr>
          <w:color w:val="FF0000"/>
        </w:rPr>
        <w:t>se</w:t>
      </w:r>
      <w:r w:rsidRPr="000B13CC">
        <w:rPr>
          <w:color w:val="FF0000"/>
        </w:rPr>
        <w:t xml:space="preserve"> </w:t>
      </w:r>
      <w:r w:rsidR="003D7717" w:rsidRPr="000B13CC">
        <w:rPr>
          <w:color w:val="FF0000"/>
        </w:rPr>
        <w:t>overlay Terminal</w:t>
      </w:r>
      <w:r w:rsidR="00C93939" w:rsidRPr="000B13CC">
        <w:rPr>
          <w:color w:val="FF0000"/>
        </w:rPr>
        <w:t xml:space="preserve"> [3] as </w:t>
      </w:r>
      <w:r w:rsidR="00C93939" w:rsidRPr="000B13CC">
        <w:rPr>
          <w:color w:val="FF0000"/>
        </w:rPr>
        <w:lastRenderedPageBreak/>
        <w:t>its parent node and the maximum timestamp reduce from 466ms to 369ms.</w:t>
      </w:r>
    </w:p>
    <w:p w:rsidR="00CA6FBA" w:rsidRDefault="00A25CCC" w:rsidP="001808F6">
      <w:pPr>
        <w:pStyle w:val="F-1"/>
      </w:pPr>
      <w:r w:rsidRPr="00037CA2">
        <w:rPr>
          <w:rFonts w:hint="eastAsia"/>
        </w:rPr>
        <w:t>Simulation</w:t>
      </w:r>
      <w:r w:rsidR="001808F6" w:rsidRPr="00037CA2">
        <w:t xml:space="preserve"> and </w:t>
      </w:r>
      <w:r w:rsidR="001808F6" w:rsidRPr="00037CA2">
        <w:rPr>
          <w:rFonts w:hint="eastAsia"/>
        </w:rPr>
        <w:t>A</w:t>
      </w:r>
      <w:r w:rsidR="001808F6" w:rsidRPr="00037CA2">
        <w:t>nalyses</w:t>
      </w:r>
    </w:p>
    <w:p w:rsidR="00C93939" w:rsidRPr="000B13CC" w:rsidRDefault="00C93939" w:rsidP="0063123E">
      <w:pPr>
        <w:pStyle w:val="F-5"/>
        <w:spacing w:line="360" w:lineRule="auto"/>
        <w:rPr>
          <w:color w:val="FF0000"/>
        </w:rPr>
      </w:pPr>
      <w:r w:rsidRPr="000B13CC">
        <w:rPr>
          <w:color w:val="FF0000"/>
        </w:rPr>
        <w:t>To judge how a model works, the two main factors are feasibility and performance. Feasibility means the model is correct and the performance is good. This paper will run several simulations to do this work.</w:t>
      </w:r>
    </w:p>
    <w:p w:rsidR="0058035C" w:rsidRPr="0058035C" w:rsidRDefault="0058035C" w:rsidP="0058035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D8305A" w:rsidRPr="00037CA2" w:rsidRDefault="001808F6" w:rsidP="001808F6">
      <w:pPr>
        <w:pStyle w:val="F-2"/>
      </w:pPr>
      <w:r w:rsidRPr="00037CA2">
        <w:t xml:space="preserve">Simulation </w:t>
      </w:r>
      <w:r w:rsidRPr="00037CA2">
        <w:rPr>
          <w:rFonts w:hint="eastAsia"/>
        </w:rPr>
        <w:t>E</w:t>
      </w:r>
      <w:r w:rsidRPr="00037CA2">
        <w:t>nvironment</w:t>
      </w:r>
    </w:p>
    <w:p w:rsidR="00D8305A" w:rsidRPr="000B13CC" w:rsidRDefault="00FE533B" w:rsidP="0063123E">
      <w:pPr>
        <w:pStyle w:val="F-5"/>
        <w:spacing w:line="360" w:lineRule="auto"/>
      </w:pPr>
      <w:r w:rsidRPr="000B13CC">
        <w:t xml:space="preserve">In this </w:t>
      </w:r>
      <w:r w:rsidR="001B797B" w:rsidRPr="000B13CC">
        <w:t>paper</w:t>
      </w:r>
      <w:r w:rsidRPr="000B13CC">
        <w:t>, OMNet++</w:t>
      </w:r>
      <w:r w:rsidR="00815F88" w:rsidRPr="000B13CC">
        <w:t xml:space="preserve"> </w:t>
      </w:r>
      <w:r w:rsidRPr="000B13CC">
        <w:t>[</w:t>
      </w:r>
      <w:r w:rsidR="005734BA">
        <w:rPr>
          <w:rFonts w:eastAsiaTheme="minorEastAsia" w:hint="eastAsia"/>
        </w:rPr>
        <w:t>20</w:t>
      </w:r>
      <w:r w:rsidRPr="000B13CC">
        <w:t xml:space="preserve">] will be used </w:t>
      </w:r>
      <w:r w:rsidR="00037CA2" w:rsidRPr="000B13CC">
        <w:t>for</w:t>
      </w:r>
      <w:r w:rsidR="00A27E86" w:rsidRPr="000B13CC">
        <w:t xml:space="preserve"> analysis feasibility and </w:t>
      </w:r>
      <w:r w:rsidRPr="000B13CC">
        <w:t>performance</w:t>
      </w:r>
      <w:r w:rsidR="00A27E86" w:rsidRPr="000B13CC">
        <w:t xml:space="preserve"> of ASD model</w:t>
      </w:r>
      <w:r w:rsidR="00C93939" w:rsidRPr="000B13CC">
        <w:t xml:space="preserve"> and ASD-TS model</w:t>
      </w:r>
      <w:r w:rsidRPr="000B13CC">
        <w:t xml:space="preserve">. The </w:t>
      </w:r>
      <w:r w:rsidR="00006211" w:rsidRPr="000B13CC">
        <w:t>code</w:t>
      </w:r>
      <w:r w:rsidR="0043021D" w:rsidRPr="000B13CC">
        <w:t>s</w:t>
      </w:r>
      <w:r w:rsidR="00AE2DB6" w:rsidRPr="000B13CC">
        <w:t xml:space="preserve"> of </w:t>
      </w:r>
      <w:r w:rsidR="0043021D" w:rsidRPr="000B13CC">
        <w:t xml:space="preserve">these </w:t>
      </w:r>
      <w:r w:rsidRPr="000B13CC">
        <w:t xml:space="preserve">simulations </w:t>
      </w:r>
      <w:r w:rsidR="00AE2DB6" w:rsidRPr="000B13CC">
        <w:t xml:space="preserve">are </w:t>
      </w:r>
      <w:r w:rsidRPr="000B13CC">
        <w:t>base</w:t>
      </w:r>
      <w:r w:rsidR="00AE2DB6" w:rsidRPr="000B13CC">
        <w:t>d</w:t>
      </w:r>
      <w:r w:rsidRPr="000B13CC">
        <w:t xml:space="preserve"> on the OverSim</w:t>
      </w:r>
      <w:r w:rsidR="00815F88" w:rsidRPr="000B13CC">
        <w:t xml:space="preserve"> </w:t>
      </w:r>
      <w:r w:rsidRPr="000B13CC">
        <w:t>[1</w:t>
      </w:r>
      <w:r w:rsidR="005734BA">
        <w:rPr>
          <w:rFonts w:eastAsiaTheme="minorEastAsia" w:hint="eastAsia"/>
        </w:rPr>
        <w:t>9</w:t>
      </w:r>
      <w:r w:rsidRPr="000B13CC">
        <w:t>] project. The version of OM</w:t>
      </w:r>
      <w:r w:rsidR="00815F88" w:rsidRPr="000B13CC">
        <w:t>N</w:t>
      </w:r>
      <w:r w:rsidRPr="000B13CC">
        <w:t>et++ used here is 4.1 and the OverSim code pack</w:t>
      </w:r>
      <w:r w:rsidR="00AE2DB6" w:rsidRPr="000B13CC">
        <w:t>age</w:t>
      </w:r>
      <w:r w:rsidRPr="000B13CC">
        <w:t xml:space="preserve"> used here is OverSim-20101103 which was published on </w:t>
      </w:r>
      <w:r w:rsidR="00AE2DB6" w:rsidRPr="000B13CC">
        <w:t>November 3,</w:t>
      </w:r>
      <w:r w:rsidR="00975475" w:rsidRPr="000B13CC">
        <w:t xml:space="preserve"> </w:t>
      </w:r>
      <w:r w:rsidR="00AE2DB6" w:rsidRPr="000B13CC">
        <w:t xml:space="preserve">2011. </w:t>
      </w:r>
    </w:p>
    <w:p w:rsidR="0058035C" w:rsidRPr="00037CA2" w:rsidRDefault="00037CA2" w:rsidP="007465B5">
      <w:pPr>
        <w:pStyle w:val="F-2"/>
      </w:pPr>
      <w:r w:rsidRPr="00037CA2">
        <w:t>Feasibility</w:t>
      </w:r>
      <w:r w:rsidR="00EE1D95" w:rsidRPr="00037CA2">
        <w:rPr>
          <w:rFonts w:hint="eastAsia"/>
        </w:rPr>
        <w:t xml:space="preserve"> </w:t>
      </w:r>
      <w:r w:rsidRPr="00037CA2">
        <w:rPr>
          <w:rFonts w:hint="eastAsia"/>
        </w:rPr>
        <w:t>A</w:t>
      </w:r>
      <w:r w:rsidR="00EE1D95" w:rsidRPr="00037CA2">
        <w:rPr>
          <w:rFonts w:hint="eastAsia"/>
        </w:rPr>
        <w:t>nalysis</w:t>
      </w:r>
    </w:p>
    <w:p w:rsidR="00FD3025" w:rsidRPr="000B13CC" w:rsidRDefault="00EE1D95" w:rsidP="0063123E">
      <w:pPr>
        <w:pStyle w:val="F-5"/>
        <w:spacing w:line="360" w:lineRule="auto"/>
      </w:pPr>
      <w:r w:rsidRPr="000B13CC">
        <w:t xml:space="preserve">The </w:t>
      </w:r>
      <w:bookmarkStart w:id="19" w:name="OLE_LINK62"/>
      <w:bookmarkStart w:id="20" w:name="OLE_LINK63"/>
      <w:r w:rsidRPr="000B13CC">
        <w:t xml:space="preserve">feasibility </w:t>
      </w:r>
      <w:bookmarkEnd w:id="19"/>
      <w:bookmarkEnd w:id="20"/>
      <w:r w:rsidRPr="000B13CC">
        <w:t>analysis</w:t>
      </w:r>
      <w:r w:rsidR="003D7717" w:rsidRPr="000B13CC">
        <w:t xml:space="preserve"> in this paper</w:t>
      </w:r>
      <w:r w:rsidRPr="000B13CC">
        <w:t xml:space="preserve"> includes two parts: small-scale simulation</w:t>
      </w:r>
      <w:r w:rsidR="003D7717" w:rsidRPr="000B13CC">
        <w:t>s</w:t>
      </w:r>
      <w:r w:rsidRPr="000B13CC">
        <w:t xml:space="preserve"> to view result intuitively and a large-scale simulation to prove the expansibility. In small-scale simulation</w:t>
      </w:r>
      <w:r w:rsidR="003D7717" w:rsidRPr="000B13CC">
        <w:t>s</w:t>
      </w:r>
      <w:r w:rsidR="00975475" w:rsidRPr="000B13CC">
        <w:t xml:space="preserve">, </w:t>
      </w:r>
      <w:r w:rsidR="003D7717" w:rsidRPr="000B13CC">
        <w:t>12</w:t>
      </w:r>
      <w:r w:rsidR="00975475" w:rsidRPr="000B13CC">
        <w:t xml:space="preserve"> nodes will be simulated and </w:t>
      </w:r>
      <w:r w:rsidRPr="000B13CC">
        <w:t xml:space="preserve">the </w:t>
      </w:r>
      <w:r w:rsidR="00FD3025" w:rsidRPr="000B13CC">
        <w:t>upload bandwidth of each node is just equal to the download requirement</w:t>
      </w:r>
      <w:r w:rsidR="00975475" w:rsidRPr="000B13CC">
        <w:t>. T</w:t>
      </w:r>
      <w:r w:rsidR="00FD3025" w:rsidRPr="000B13CC">
        <w:t xml:space="preserve">he data stream </w:t>
      </w:r>
      <w:r w:rsidR="00975475" w:rsidRPr="000B13CC">
        <w:t xml:space="preserve">in this simulation will </w:t>
      </w:r>
      <w:r w:rsidR="00FD3025" w:rsidRPr="000B13CC">
        <w:t>be split into three individual streams. This means that each node can handle three child nodes at most.</w:t>
      </w:r>
    </w:p>
    <w:p w:rsidR="00DE5461" w:rsidRPr="000B13CC" w:rsidRDefault="003D7717" w:rsidP="0063123E">
      <w:pPr>
        <w:pStyle w:val="F-5"/>
        <w:spacing w:line="360" w:lineRule="auto"/>
      </w:pPr>
      <w:r w:rsidRPr="000B13CC">
        <w:t>T</w:t>
      </w:r>
      <w:r w:rsidR="00975475" w:rsidRPr="000B13CC">
        <w:t>he result</w:t>
      </w:r>
      <w:r w:rsidRPr="000B13CC">
        <w:t>s</w:t>
      </w:r>
      <w:r w:rsidR="00975475" w:rsidRPr="000B13CC">
        <w:t xml:space="preserve"> of </w:t>
      </w:r>
      <w:r w:rsidR="00037CA2" w:rsidRPr="000B13CC">
        <w:t>the small-scale simulation</w:t>
      </w:r>
      <w:r w:rsidRPr="000B13CC">
        <w:t>s</w:t>
      </w:r>
      <w:r w:rsidR="00975475" w:rsidRPr="000B13CC">
        <w:t xml:space="preserve"> </w:t>
      </w:r>
      <w:r w:rsidRPr="000B13CC">
        <w:t xml:space="preserve">are already shown before this section as </w:t>
      </w:r>
      <w:r w:rsidR="002F573A">
        <w:t>fig.</w:t>
      </w:r>
      <w:r w:rsidRPr="000B13CC">
        <w:t xml:space="preserve">9 and </w:t>
      </w:r>
      <w:r w:rsidR="002F573A">
        <w:t>fig.</w:t>
      </w:r>
      <w:r w:rsidRPr="000B13CC">
        <w:t>12.</w:t>
      </w:r>
      <w:r w:rsidR="004F6509" w:rsidRPr="000B13CC">
        <w:t xml:space="preserve"> </w:t>
      </w:r>
      <w:r w:rsidR="00214216" w:rsidRPr="000B13CC">
        <w:t>From the result</w:t>
      </w:r>
      <w:r w:rsidRPr="000B13CC">
        <w:t>s</w:t>
      </w:r>
      <w:r w:rsidR="00214216" w:rsidRPr="000B13CC">
        <w:t xml:space="preserve"> we can see that </w:t>
      </w:r>
      <w:r w:rsidRPr="000B13CC">
        <w:t>every node has connected to the network, and the delivery paths are correct</w:t>
      </w:r>
      <w:r w:rsidR="00214216" w:rsidRPr="000B13CC">
        <w:t>. Th</w:t>
      </w:r>
      <w:r w:rsidR="00601910" w:rsidRPr="000B13CC">
        <w:t>ese</w:t>
      </w:r>
      <w:r w:rsidR="00214216" w:rsidRPr="000B13CC">
        <w:t xml:space="preserve"> result</w:t>
      </w:r>
      <w:r w:rsidRPr="000B13CC">
        <w:t>s prove</w:t>
      </w:r>
      <w:r w:rsidR="00214216" w:rsidRPr="000B13CC">
        <w:t xml:space="preserve"> </w:t>
      </w:r>
      <w:r w:rsidR="004F6509" w:rsidRPr="000B13CC">
        <w:t>that ASD model</w:t>
      </w:r>
      <w:r w:rsidRPr="000B13CC">
        <w:t xml:space="preserve"> and ASD model</w:t>
      </w:r>
      <w:r w:rsidR="004F6509" w:rsidRPr="000B13CC">
        <w:t xml:space="preserve"> </w:t>
      </w:r>
      <w:r w:rsidRPr="000B13CC">
        <w:t>are able</w:t>
      </w:r>
      <w:r w:rsidR="00214216" w:rsidRPr="000B13CC">
        <w:t xml:space="preserve"> to construct the </w:t>
      </w:r>
      <w:r w:rsidR="00386F7A" w:rsidRPr="000B13CC">
        <w:t>ALM</w:t>
      </w:r>
      <w:r w:rsidR="00214216" w:rsidRPr="000B13CC">
        <w:t xml:space="preserve"> overlay.</w:t>
      </w:r>
      <w:r w:rsidR="001532B0" w:rsidRPr="000B13CC">
        <w:t xml:space="preserve"> </w:t>
      </w:r>
    </w:p>
    <w:p w:rsidR="00A25CCC" w:rsidRPr="000B13CC" w:rsidRDefault="001532B0" w:rsidP="0063123E">
      <w:pPr>
        <w:pStyle w:val="F-5"/>
        <w:spacing w:line="360" w:lineRule="auto"/>
      </w:pPr>
      <w:r w:rsidRPr="000B13CC">
        <w:t xml:space="preserve">To make further analysis, </w:t>
      </w:r>
      <w:r w:rsidR="003D7717" w:rsidRPr="000B13CC">
        <w:t>the</w:t>
      </w:r>
      <w:r w:rsidRPr="000B13CC">
        <w:t xml:space="preserve"> relatively large-scale simulation should be taken.</w:t>
      </w:r>
      <w:r w:rsidR="00386F7A" w:rsidRPr="000B13CC">
        <w:t xml:space="preserve"> In the large-scale simulation</w:t>
      </w:r>
      <w:r w:rsidR="003D7717" w:rsidRPr="000B13CC">
        <w:t>s</w:t>
      </w:r>
      <w:r w:rsidR="00386F7A" w:rsidRPr="000B13CC">
        <w:t xml:space="preserve">, every simulation parameters are the same as the small-scale simulation except that the number of nodes becomes 500.The result </w:t>
      </w:r>
      <w:r w:rsidR="005B32A8" w:rsidRPr="000B13CC">
        <w:t>shows that all 500 nodes start</w:t>
      </w:r>
      <w:r w:rsidR="00386F7A" w:rsidRPr="000B13CC">
        <w:t xml:space="preserve"> joining process at 493.2s, and this process was finished 150.2s later at 643.4s. This means ASD model </w:t>
      </w:r>
      <w:r w:rsidR="00A25CCC" w:rsidRPr="000B13CC">
        <w:t>can be extended</w:t>
      </w:r>
      <w:r w:rsidR="00386F7A" w:rsidRPr="000B13CC">
        <w:t xml:space="preserve"> to construct</w:t>
      </w:r>
      <w:r w:rsidR="005B32A8" w:rsidRPr="000B13CC">
        <w:t xml:space="preserve"> </w:t>
      </w:r>
      <w:r w:rsidR="00386F7A" w:rsidRPr="000B13CC">
        <w:t>ALM overlay on a large-scale.</w:t>
      </w:r>
    </w:p>
    <w:p w:rsidR="00106B30" w:rsidRPr="000B13CC" w:rsidRDefault="00CF36D6" w:rsidP="0063123E">
      <w:pPr>
        <w:pStyle w:val="F-5"/>
        <w:spacing w:line="360" w:lineRule="auto"/>
      </w:pPr>
      <w:r w:rsidRPr="000B13CC">
        <w:t xml:space="preserve">After these </w:t>
      </w:r>
      <w:r w:rsidR="00A25CCC" w:rsidRPr="000B13CC">
        <w:t xml:space="preserve">simulations above, the conclusion can be drawn that </w:t>
      </w:r>
      <w:r w:rsidRPr="000B13CC">
        <w:t xml:space="preserve">both of </w:t>
      </w:r>
      <w:r w:rsidR="00A25CCC" w:rsidRPr="000B13CC">
        <w:t xml:space="preserve">ASD model </w:t>
      </w:r>
      <w:r w:rsidRPr="000B13CC">
        <w:t xml:space="preserve">and ASD-TS model </w:t>
      </w:r>
      <w:r w:rsidR="00A25CCC" w:rsidRPr="000B13CC">
        <w:t xml:space="preserve">can </w:t>
      </w:r>
      <w:r w:rsidR="00A25CCC" w:rsidRPr="000B13CC">
        <w:lastRenderedPageBreak/>
        <w:t>construct</w:t>
      </w:r>
      <w:r w:rsidRPr="000B13CC">
        <w:t xml:space="preserve"> </w:t>
      </w:r>
      <w:r w:rsidR="00A25CCC" w:rsidRPr="000B13CC">
        <w:t>small-scale and large-scale ALM overlay proper</w:t>
      </w:r>
      <w:r w:rsidR="00394C79" w:rsidRPr="000B13CC">
        <w:t>ly</w:t>
      </w:r>
      <w:r w:rsidR="00A25CCC" w:rsidRPr="000B13CC">
        <w:t>.</w:t>
      </w:r>
      <w:r w:rsidRPr="000B13CC">
        <w:t xml:space="preserve"> Their feasibilities are well.</w:t>
      </w:r>
      <w:r w:rsidR="00A25CCC" w:rsidRPr="000B13CC">
        <w:t xml:space="preserve"> </w:t>
      </w:r>
    </w:p>
    <w:p w:rsidR="0058035C" w:rsidRPr="00037CA2" w:rsidRDefault="00A25CCC" w:rsidP="007465B5">
      <w:pPr>
        <w:pStyle w:val="F-2"/>
      </w:pPr>
      <w:r w:rsidRPr="00037CA2">
        <w:rPr>
          <w:rFonts w:hint="eastAsia"/>
        </w:rPr>
        <w:t xml:space="preserve">Performance </w:t>
      </w:r>
      <w:r w:rsidR="003E060C">
        <w:rPr>
          <w:rFonts w:hint="eastAsia"/>
        </w:rPr>
        <w:t>comparison</w:t>
      </w:r>
    </w:p>
    <w:p w:rsidR="0058035C" w:rsidRPr="000B13CC" w:rsidRDefault="00D01D0B" w:rsidP="0063123E">
      <w:pPr>
        <w:pStyle w:val="F-5"/>
        <w:spacing w:line="360" w:lineRule="auto"/>
      </w:pPr>
      <w:r w:rsidRPr="000B13CC">
        <w:t xml:space="preserve">After </w:t>
      </w:r>
      <w:r w:rsidR="00037CA2" w:rsidRPr="000B13CC">
        <w:t>finishing</w:t>
      </w:r>
      <w:r w:rsidRPr="000B13CC">
        <w:t xml:space="preserve"> the feasibility analysis, this </w:t>
      </w:r>
      <w:r w:rsidR="001B797B" w:rsidRPr="000B13CC">
        <w:t>paper</w:t>
      </w:r>
      <w:r w:rsidRPr="000B13CC">
        <w:t xml:space="preserve"> will </w:t>
      </w:r>
      <w:r w:rsidR="00394C79" w:rsidRPr="000B13CC">
        <w:t>make</w:t>
      </w:r>
      <w:r w:rsidRPr="000B13CC">
        <w:t xml:space="preserve"> a </w:t>
      </w:r>
      <w:r w:rsidR="00037CA2" w:rsidRPr="000B13CC">
        <w:t>comparison</w:t>
      </w:r>
      <w:r w:rsidRPr="000B13CC">
        <w:t xml:space="preserve"> between NICE, a traditional ALM model, and </w:t>
      </w:r>
      <w:r w:rsidR="00CF36D6" w:rsidRPr="000B13CC">
        <w:t>these two models presented in this paper</w:t>
      </w:r>
      <w:r w:rsidRPr="000B13CC">
        <w:t xml:space="preserve">. </w:t>
      </w:r>
    </w:p>
    <w:p w:rsidR="0058035C" w:rsidRPr="000B13CC" w:rsidRDefault="00CF36D6" w:rsidP="0063123E">
      <w:pPr>
        <w:pStyle w:val="F-5"/>
        <w:spacing w:line="360" w:lineRule="auto"/>
      </w:pPr>
      <w:r w:rsidRPr="000B13CC">
        <w:t>In contrast test, t</w:t>
      </w:r>
      <w:r w:rsidR="009A3CC8" w:rsidRPr="000B13CC">
        <w:t xml:space="preserve">he upload bandwidth of each node will be triple </w:t>
      </w:r>
      <w:r w:rsidR="00162FCB" w:rsidRPr="000B13CC">
        <w:t xml:space="preserve">as in </w:t>
      </w:r>
      <w:r w:rsidR="009A3CC8" w:rsidRPr="000B13CC">
        <w:t>feasibility analysis, s</w:t>
      </w:r>
      <w:r w:rsidR="00815F88" w:rsidRPr="000B13CC">
        <w:t>ine NICE protocol</w:t>
      </w:r>
      <w:r w:rsidR="009A3CC8" w:rsidRPr="000B13CC">
        <w:t xml:space="preserve"> </w:t>
      </w:r>
      <w:r w:rsidR="00815F88" w:rsidRPr="000B13CC">
        <w:t>require</w:t>
      </w:r>
      <w:r w:rsidR="009A3CC8" w:rsidRPr="000B13CC">
        <w:t>s</w:t>
      </w:r>
      <w:r w:rsidR="005B32A8" w:rsidRPr="000B13CC">
        <w:t xml:space="preserve"> that</w:t>
      </w:r>
      <w:r w:rsidR="00815F88" w:rsidRPr="000B13CC">
        <w:t xml:space="preserve"> node has a relatively high upload bandwidth</w:t>
      </w:r>
      <w:r w:rsidR="009A3CC8" w:rsidRPr="000B13CC">
        <w:t>.</w:t>
      </w:r>
      <w:r w:rsidR="00815F88" w:rsidRPr="000B13CC">
        <w:t xml:space="preserve"> </w:t>
      </w:r>
      <w:r w:rsidR="009A3CC8" w:rsidRPr="000B13CC">
        <w:t>The other para</w:t>
      </w:r>
      <w:r w:rsidR="00162FCB" w:rsidRPr="000B13CC">
        <w:t>meters in this comp</w:t>
      </w:r>
      <w:r w:rsidR="005B32A8" w:rsidRPr="000B13CC">
        <w:t>arison</w:t>
      </w:r>
      <w:r w:rsidR="00162FCB" w:rsidRPr="000B13CC">
        <w:t xml:space="preserve"> will keep the same as</w:t>
      </w:r>
      <w:r w:rsidR="0094457F" w:rsidRPr="000B13CC">
        <w:t xml:space="preserve"> the large-scale simulation in</w:t>
      </w:r>
      <w:r w:rsidR="00162FCB" w:rsidRPr="000B13CC">
        <w:t xml:space="preserve"> feasibility analysis</w:t>
      </w:r>
      <w:r w:rsidR="005B32A8" w:rsidRPr="000B13CC">
        <w:t>.</w:t>
      </w:r>
    </w:p>
    <w:p w:rsidR="00FC0A1E" w:rsidRPr="000B13CC" w:rsidRDefault="00162FCB" w:rsidP="0063123E">
      <w:pPr>
        <w:pStyle w:val="F-5"/>
        <w:spacing w:line="360" w:lineRule="auto"/>
      </w:pPr>
      <w:r w:rsidRPr="000B13CC">
        <w:t xml:space="preserve">To analysis these AML </w:t>
      </w:r>
      <w:r w:rsidR="00037CA2" w:rsidRPr="000B13CC">
        <w:t>models</w:t>
      </w:r>
      <w:r w:rsidRPr="000B13CC">
        <w:t xml:space="preserve">, this </w:t>
      </w:r>
      <w:r w:rsidR="001B797B" w:rsidRPr="000B13CC">
        <w:t>paper</w:t>
      </w:r>
      <w:r w:rsidRPr="000B13CC">
        <w:t xml:space="preserve"> </w:t>
      </w:r>
      <w:r w:rsidR="00CF36D6" w:rsidRPr="000B13CC">
        <w:t xml:space="preserve">mainly </w:t>
      </w:r>
      <w:r w:rsidR="00037CA2" w:rsidRPr="000B13CC">
        <w:t>compares</w:t>
      </w:r>
      <w:r w:rsidRPr="000B13CC">
        <w:t xml:space="preserve"> two factors</w:t>
      </w:r>
      <w:r w:rsidR="00D14720" w:rsidRPr="000B13CC">
        <w:t xml:space="preserve">: </w:t>
      </w:r>
      <w:r w:rsidRPr="000B13CC">
        <w:t xml:space="preserve">joining delay and </w:t>
      </w:r>
      <w:r w:rsidR="00D14720" w:rsidRPr="000B13CC">
        <w:t xml:space="preserve">delivery delay. The result is shown in </w:t>
      </w:r>
      <w:r w:rsidR="002F573A">
        <w:t>fig.</w:t>
      </w:r>
      <w:r w:rsidR="00D14720" w:rsidRPr="000B13CC">
        <w:t xml:space="preserve"> </w:t>
      </w:r>
      <w:r w:rsidR="002F573A">
        <w:rPr>
          <w:rFonts w:eastAsiaTheme="minorEastAsia" w:hint="eastAsia"/>
        </w:rPr>
        <w:t>13</w:t>
      </w:r>
      <w:r w:rsidR="00D14720" w:rsidRPr="000B13CC">
        <w:t xml:space="preserve"> and </w:t>
      </w:r>
      <w:r w:rsidR="002F573A">
        <w:t>fig.</w:t>
      </w:r>
      <w:r w:rsidR="00D14720" w:rsidRPr="000B13CC">
        <w:t xml:space="preserve"> </w:t>
      </w:r>
      <w:r w:rsidR="002F573A">
        <w:rPr>
          <w:rFonts w:eastAsiaTheme="minorEastAsia" w:hint="eastAsia"/>
        </w:rPr>
        <w:t>14</w:t>
      </w:r>
      <w:r w:rsidR="00D14720" w:rsidRPr="000B13CC">
        <w:t xml:space="preserve"> </w:t>
      </w:r>
    </w:p>
    <w:p w:rsidR="00FC0A1E" w:rsidRPr="00C65DD7" w:rsidRDefault="00147E1D" w:rsidP="00147E1D">
      <w:pPr>
        <w:pStyle w:val="F-7"/>
      </w:pPr>
      <w:r>
        <w:rPr>
          <w:noProof/>
        </w:rPr>
        <w:drawing>
          <wp:inline distT="0" distB="0" distL="0" distR="0" wp14:anchorId="16AAEEE2" wp14:editId="369B04E1">
            <wp:extent cx="2925445" cy="1755267"/>
            <wp:effectExtent l="0" t="0" r="27305" b="1651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039A7" w:rsidRPr="00482AA7" w:rsidRDefault="00037CA2" w:rsidP="00482AA7">
      <w:pPr>
        <w:pStyle w:val="F-4"/>
      </w:pPr>
      <w:r w:rsidRPr="00482AA7">
        <w:t>Joining</w:t>
      </w:r>
      <w:r w:rsidR="00D14720" w:rsidRPr="00482AA7">
        <w:rPr>
          <w:rFonts w:hint="eastAsia"/>
        </w:rPr>
        <w:t xml:space="preserve"> delay (s)</w:t>
      </w:r>
    </w:p>
    <w:p w:rsidR="00BF0B3C" w:rsidRPr="000B13CC" w:rsidRDefault="00CF36D6" w:rsidP="0063123E">
      <w:pPr>
        <w:pStyle w:val="F-5"/>
        <w:spacing w:line="360" w:lineRule="auto"/>
      </w:pPr>
      <w:r w:rsidRPr="000B13CC">
        <w:t xml:space="preserve">The result of joining delay is shown in </w:t>
      </w:r>
      <w:r w:rsidR="002F573A">
        <w:t>fig.</w:t>
      </w:r>
      <w:r w:rsidRPr="000B13CC">
        <w:t xml:space="preserve"> </w:t>
      </w:r>
      <w:r w:rsidR="002F573A">
        <w:rPr>
          <w:rFonts w:eastAsiaTheme="minorEastAsia" w:hint="eastAsia"/>
        </w:rPr>
        <w:t>13</w:t>
      </w:r>
      <w:r w:rsidRPr="000B13CC">
        <w:t xml:space="preserve">. </w:t>
      </w:r>
      <w:r w:rsidR="00D14720" w:rsidRPr="000B13CC">
        <w:t xml:space="preserve">Joining delay means the </w:t>
      </w:r>
      <w:r w:rsidRPr="000B13CC">
        <w:t>lag</w:t>
      </w:r>
      <w:r w:rsidR="00D14720" w:rsidRPr="000B13CC">
        <w:t xml:space="preserve"> from a node </w:t>
      </w:r>
      <w:r w:rsidR="001F1D64" w:rsidRPr="000B13CC">
        <w:t xml:space="preserve">sending the joining requirement to </w:t>
      </w:r>
      <w:r w:rsidRPr="000B13CC">
        <w:t xml:space="preserve">this node </w:t>
      </w:r>
      <w:r w:rsidR="001F1D64" w:rsidRPr="000B13CC">
        <w:t xml:space="preserve">finishing the joining process. </w:t>
      </w:r>
      <w:r w:rsidR="00601910" w:rsidRPr="000B13CC">
        <w:t xml:space="preserve">In this </w:t>
      </w:r>
      <w:r w:rsidR="001F1D64" w:rsidRPr="000B13CC">
        <w:t xml:space="preserve">simulation, 95% nodes in the ASD model finished their joining process in 1.2s, and only 57% nodes in </w:t>
      </w:r>
      <w:r w:rsidR="00037CA2" w:rsidRPr="000B13CC">
        <w:t>the NICE model</w:t>
      </w:r>
      <w:r w:rsidR="001F1D64" w:rsidRPr="000B13CC">
        <w:t xml:space="preserve"> did this process in the same time. Further</w:t>
      </w:r>
      <w:r w:rsidR="005B32A8" w:rsidRPr="000B13CC">
        <w:t>more</w:t>
      </w:r>
      <w:r w:rsidR="001F1D64" w:rsidRPr="000B13CC">
        <w:t xml:space="preserve">, there </w:t>
      </w:r>
      <w:r w:rsidR="005B32A8" w:rsidRPr="000B13CC">
        <w:t xml:space="preserve">were </w:t>
      </w:r>
      <w:r w:rsidR="001F1D64" w:rsidRPr="000B13CC">
        <w:t xml:space="preserve">5% nodes needs more than 3s to </w:t>
      </w:r>
      <w:r w:rsidR="00037CA2" w:rsidRPr="000B13CC">
        <w:t>finish</w:t>
      </w:r>
      <w:r w:rsidR="001F1D64" w:rsidRPr="000B13CC">
        <w:t xml:space="preserve"> their joining process in NICE.</w:t>
      </w:r>
      <w:r w:rsidR="00991403" w:rsidRPr="000B13CC">
        <w:t xml:space="preserve"> The result of ASD-TS model is the best, since the Low-timestamp first insert operation makes nodes tend to use insert operation instead of the switch operation and insert operation needs less message exchanging.</w:t>
      </w:r>
      <w:r w:rsidR="0087188E" w:rsidRPr="000B13CC">
        <w:t xml:space="preserve"> Finally t</w:t>
      </w:r>
      <w:r w:rsidR="0094457F" w:rsidRPr="000B13CC">
        <w:t xml:space="preserve">he average of joining delay was 420ms </w:t>
      </w:r>
      <w:r w:rsidR="0087188E" w:rsidRPr="000B13CC">
        <w:t xml:space="preserve">in ASD model ,251ms in ASD-TS model, </w:t>
      </w:r>
      <w:r w:rsidR="0094457F" w:rsidRPr="000B13CC">
        <w:t xml:space="preserve">and 1304ms in NICE. This result means that ASD </w:t>
      </w:r>
      <w:r w:rsidR="0087188E" w:rsidRPr="000B13CC">
        <w:t xml:space="preserve">and ASD-TS </w:t>
      </w:r>
      <w:r w:rsidR="0094457F" w:rsidRPr="000B13CC">
        <w:t>model has an advantage over NICE in joining delay. This may occur because</w:t>
      </w:r>
      <w:r w:rsidR="0087188E" w:rsidRPr="000B13CC">
        <w:t xml:space="preserve"> of the</w:t>
      </w:r>
      <w:r w:rsidR="00601910" w:rsidRPr="000B13CC">
        <w:t xml:space="preserve"> structure detection process. The before-hand structure detection </w:t>
      </w:r>
      <w:r w:rsidR="00601910" w:rsidRPr="000B13CC">
        <w:lastRenderedPageBreak/>
        <w:t xml:space="preserve">makes new node could join the network with </w:t>
      </w:r>
      <w:r w:rsidR="0087188E" w:rsidRPr="000B13CC">
        <w:t>less</w:t>
      </w:r>
      <w:r w:rsidR="00601910" w:rsidRPr="000B13CC">
        <w:t xml:space="preserve"> message exchanging</w:t>
      </w:r>
      <w:r w:rsidR="0094457F" w:rsidRPr="000B13CC">
        <w:t xml:space="preserve">. </w:t>
      </w:r>
    </w:p>
    <w:p w:rsidR="00F17BBF" w:rsidRPr="00C65DD7" w:rsidRDefault="00147E1D" w:rsidP="00147E1D">
      <w:pPr>
        <w:pStyle w:val="F-7"/>
      </w:pPr>
      <w:r>
        <w:rPr>
          <w:noProof/>
        </w:rPr>
        <w:drawing>
          <wp:inline distT="0" distB="0" distL="0" distR="0" wp14:anchorId="74170F17" wp14:editId="33AAE004">
            <wp:extent cx="2925445" cy="1755267"/>
            <wp:effectExtent l="0" t="0" r="27305" b="1651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C0A1E" w:rsidRPr="00482AA7" w:rsidRDefault="00037CA2" w:rsidP="00482AA7">
      <w:pPr>
        <w:pStyle w:val="F-4"/>
      </w:pPr>
      <w:r w:rsidRPr="00482AA7">
        <w:t>Delivery</w:t>
      </w:r>
      <w:r w:rsidR="00D14720" w:rsidRPr="00482AA7">
        <w:rPr>
          <w:rFonts w:hint="eastAsia"/>
        </w:rPr>
        <w:t xml:space="preserve"> delay (s)</w:t>
      </w:r>
    </w:p>
    <w:p w:rsidR="003039A7" w:rsidRPr="000B13CC" w:rsidRDefault="0094457F" w:rsidP="0063123E">
      <w:pPr>
        <w:pStyle w:val="F-5"/>
        <w:spacing w:line="360" w:lineRule="auto"/>
      </w:pPr>
      <w:r w:rsidRPr="000B13CC">
        <w:t>Delivery delay</w:t>
      </w:r>
      <w:r w:rsidR="00660640" w:rsidRPr="000B13CC">
        <w:t xml:space="preserve"> of a node</w:t>
      </w:r>
      <w:r w:rsidRPr="000B13CC">
        <w:t xml:space="preserve"> means the delay between server node sending a </w:t>
      </w:r>
      <w:r w:rsidR="00660640" w:rsidRPr="000B13CC">
        <w:t xml:space="preserve">data and the data received by the node. From the result shown in </w:t>
      </w:r>
      <w:r w:rsidR="002F573A">
        <w:t>fig.</w:t>
      </w:r>
      <w:r w:rsidR="00660640" w:rsidRPr="000B13CC">
        <w:t xml:space="preserve"> </w:t>
      </w:r>
      <w:r w:rsidR="002F573A">
        <w:rPr>
          <w:rFonts w:eastAsiaTheme="minorEastAsia" w:hint="eastAsia"/>
        </w:rPr>
        <w:t>14</w:t>
      </w:r>
      <w:r w:rsidR="00660640" w:rsidRPr="000B13CC">
        <w:t>, the largest delivery delay in ASD model was 802ms and it was 1282ms in NICE.</w:t>
      </w:r>
      <w:r w:rsidR="00601910" w:rsidRPr="000B13CC">
        <w:t xml:space="preserve"> The ASD-TS model has the best performance</w:t>
      </w:r>
      <w:r w:rsidR="00040DC2" w:rsidRPr="000B13CC">
        <w:t>, 364</w:t>
      </w:r>
      <w:r w:rsidR="00875309" w:rsidRPr="000B13CC">
        <w:t>m</w:t>
      </w:r>
      <w:r w:rsidR="00040DC2" w:rsidRPr="000B13CC">
        <w:t>s for the largest delivery delay.</w:t>
      </w:r>
      <w:r w:rsidR="00660640" w:rsidRPr="000B13CC">
        <w:t xml:space="preserve"> But</w:t>
      </w:r>
      <w:r w:rsidR="00040DC2" w:rsidRPr="000B13CC">
        <w:t xml:space="preserve"> when it comes to </w:t>
      </w:r>
      <w:r w:rsidR="00660640" w:rsidRPr="000B13CC">
        <w:t>the average delivery delay</w:t>
      </w:r>
      <w:r w:rsidR="00040DC2" w:rsidRPr="000B13CC">
        <w:t xml:space="preserve">, the </w:t>
      </w:r>
      <w:r w:rsidR="00660640" w:rsidRPr="000B13CC">
        <w:t>ASD model</w:t>
      </w:r>
      <w:r w:rsidR="00040DC2" w:rsidRPr="000B13CC">
        <w:t xml:space="preserve"> has a bad performance. The average delivery delay of ASD model is </w:t>
      </w:r>
      <w:r w:rsidR="00660640" w:rsidRPr="000B13CC">
        <w:t xml:space="preserve">477ms and it </w:t>
      </w:r>
      <w:r w:rsidR="00040DC2" w:rsidRPr="000B13CC">
        <w:t>is</w:t>
      </w:r>
      <w:r w:rsidR="00660640" w:rsidRPr="000B13CC">
        <w:t xml:space="preserve"> 427ms in NICE</w:t>
      </w:r>
      <w:r w:rsidR="00040DC2" w:rsidRPr="000B13CC">
        <w:t xml:space="preserve"> and 243ms in ASD-TS model</w:t>
      </w:r>
      <w:r w:rsidR="00660640" w:rsidRPr="000B13CC">
        <w:t xml:space="preserve">. Since ASD model has a </w:t>
      </w:r>
      <w:r w:rsidR="00040DC2" w:rsidRPr="000B13CC">
        <w:t xml:space="preserve">bad branch balancing, the performance of delivery delay is not good. But the improved ASD-TS model is good at this factor, since it has </w:t>
      </w:r>
      <w:r w:rsidR="003E060C" w:rsidRPr="000B13CC">
        <w:t>better</w:t>
      </w:r>
      <w:r w:rsidR="00040DC2" w:rsidRPr="000B13CC">
        <w:t xml:space="preserve"> branch balancing and it can use the upload bandwidth of every node </w:t>
      </w:r>
      <w:r w:rsidR="00FB5ECA" w:rsidRPr="000B13CC">
        <w:t>efficient</w:t>
      </w:r>
      <w:r w:rsidR="00040DC2" w:rsidRPr="000B13CC">
        <w:t>.</w:t>
      </w:r>
      <w:r w:rsidR="00660640" w:rsidRPr="000B13CC">
        <w:t xml:space="preserve"> </w:t>
      </w:r>
    </w:p>
    <w:p w:rsidR="003E060C" w:rsidRPr="001E5819" w:rsidRDefault="003E060C" w:rsidP="003E060C">
      <w:pPr>
        <w:pStyle w:val="F-2"/>
        <w:rPr>
          <w:color w:val="FF0000"/>
        </w:rPr>
      </w:pPr>
      <w:r w:rsidRPr="001E5819">
        <w:rPr>
          <w:rFonts w:hint="eastAsia"/>
          <w:color w:val="FF0000"/>
        </w:rPr>
        <w:t>Performance details</w:t>
      </w:r>
    </w:p>
    <w:p w:rsidR="009C5E84" w:rsidRPr="001E5819" w:rsidRDefault="00E950EF" w:rsidP="0063123E">
      <w:pPr>
        <w:pStyle w:val="F-5"/>
        <w:spacing w:line="360" w:lineRule="auto"/>
        <w:rPr>
          <w:color w:val="FF0000"/>
        </w:rPr>
      </w:pPr>
      <w:r w:rsidRPr="001E5819">
        <w:rPr>
          <w:color w:val="FF0000"/>
        </w:rPr>
        <w:t>After the comparison test, this paper will make several statistics to figure out the performance details of ASD-TS model. In this section, the simulation environment is the same as the comparison simulation.</w:t>
      </w:r>
    </w:p>
    <w:p w:rsidR="00E3184A" w:rsidRPr="001E5819" w:rsidRDefault="00E3184A" w:rsidP="0063123E">
      <w:pPr>
        <w:pStyle w:val="F-5"/>
        <w:spacing w:line="360" w:lineRule="auto"/>
        <w:rPr>
          <w:color w:val="FF0000"/>
        </w:rPr>
      </w:pPr>
      <w:r w:rsidRPr="001E5819">
        <w:rPr>
          <w:color w:val="FF0000"/>
        </w:rPr>
        <w:t xml:space="preserve">The first statistic is about the delivery delay of each node for every sub-stream. </w:t>
      </w:r>
    </w:p>
    <w:p w:rsidR="00194B1B" w:rsidRPr="001E5819" w:rsidRDefault="00D93960" w:rsidP="00D93960">
      <w:pPr>
        <w:pStyle w:val="F-7"/>
        <w:rPr>
          <w:color w:val="FF0000"/>
        </w:rPr>
      </w:pPr>
      <w:r w:rsidRPr="001E5819">
        <w:rPr>
          <w:noProof/>
          <w:color w:val="FF0000"/>
        </w:rPr>
        <w:lastRenderedPageBreak/>
        <w:drawing>
          <wp:inline distT="0" distB="0" distL="0" distR="0" wp14:anchorId="3D60BA44" wp14:editId="42D6A11D">
            <wp:extent cx="2925445" cy="1755267"/>
            <wp:effectExtent l="0" t="0" r="27305" b="1651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D93960" w:rsidRPr="001E5819" w:rsidRDefault="00D93960" w:rsidP="00D93960">
      <w:pPr>
        <w:pStyle w:val="F-4"/>
        <w:rPr>
          <w:color w:val="FF0000"/>
        </w:rPr>
      </w:pPr>
      <w:r w:rsidRPr="001E5819">
        <w:rPr>
          <w:rFonts w:hint="eastAsia"/>
          <w:color w:val="FF0000"/>
        </w:rPr>
        <w:t>the delivery delay of each node for every sub-stream</w:t>
      </w:r>
    </w:p>
    <w:p w:rsidR="00D93960" w:rsidRPr="001E5819" w:rsidRDefault="00417D1E" w:rsidP="0063123E">
      <w:pPr>
        <w:pStyle w:val="F-5"/>
        <w:spacing w:line="360" w:lineRule="auto"/>
        <w:rPr>
          <w:rFonts w:eastAsiaTheme="minorEastAsia"/>
          <w:color w:val="FF0000"/>
        </w:rPr>
      </w:pPr>
      <w:r w:rsidRPr="001E5819">
        <w:rPr>
          <w:color w:val="FF0000"/>
        </w:rPr>
        <w:t xml:space="preserve">In </w:t>
      </w:r>
      <w:r w:rsidR="002F573A">
        <w:rPr>
          <w:color w:val="FF0000"/>
        </w:rPr>
        <w:t>fig</w:t>
      </w:r>
      <w:r w:rsidRPr="001E5819">
        <w:rPr>
          <w:color w:val="FF0000"/>
        </w:rPr>
        <w:t xml:space="preserve">. 15 the x-axis means the node </w:t>
      </w:r>
      <w:r w:rsidR="000B13CC" w:rsidRPr="001E5819">
        <w:rPr>
          <w:color w:val="FF0000"/>
        </w:rPr>
        <w:t xml:space="preserve">number and the y-axis means the delivery delay of each node. To make this </w:t>
      </w:r>
      <w:r w:rsidR="002959E2" w:rsidRPr="001E5819">
        <w:rPr>
          <w:rFonts w:eastAsiaTheme="minorEastAsia" w:hint="eastAsia"/>
          <w:color w:val="FF0000"/>
        </w:rPr>
        <w:t>figure more</w:t>
      </w:r>
      <w:r w:rsidR="00C30046" w:rsidRPr="001E5819">
        <w:rPr>
          <w:rFonts w:eastAsiaTheme="minorEastAsia" w:hint="eastAsia"/>
          <w:color w:val="FF0000"/>
        </w:rPr>
        <w:t xml:space="preserve"> readable, the node will be sorted by the delivery delay of stream0 which is the first of all sub-streams. The fig. 15 can be converted to fig. 16.</w:t>
      </w:r>
    </w:p>
    <w:p w:rsidR="00C30046" w:rsidRPr="001E5819" w:rsidRDefault="00C30046" w:rsidP="00C30046">
      <w:pPr>
        <w:pStyle w:val="F-7"/>
        <w:rPr>
          <w:rFonts w:eastAsiaTheme="minorEastAsia"/>
          <w:color w:val="FF0000"/>
        </w:rPr>
      </w:pPr>
      <w:r w:rsidRPr="001E5819">
        <w:rPr>
          <w:noProof/>
          <w:color w:val="FF0000"/>
        </w:rPr>
        <w:drawing>
          <wp:inline distT="0" distB="0" distL="0" distR="0" wp14:anchorId="3EEFAA48" wp14:editId="0B645058">
            <wp:extent cx="2925445" cy="1755267"/>
            <wp:effectExtent l="0" t="0" r="27305" b="1651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30046" w:rsidRPr="001E5819" w:rsidRDefault="00C30046" w:rsidP="00C30046">
      <w:pPr>
        <w:pStyle w:val="F-4"/>
        <w:rPr>
          <w:rFonts w:eastAsiaTheme="minorEastAsia"/>
          <w:color w:val="FF0000"/>
        </w:rPr>
      </w:pPr>
      <w:r w:rsidRPr="001E5819">
        <w:rPr>
          <w:rFonts w:eastAsiaTheme="minorEastAsia" w:hint="eastAsia"/>
          <w:color w:val="FF0000"/>
        </w:rPr>
        <w:t>the delivery delay of each node ordered by stream0</w:t>
      </w:r>
    </w:p>
    <w:p w:rsidR="00C30046" w:rsidRDefault="00C30046" w:rsidP="0063123E">
      <w:pPr>
        <w:pStyle w:val="F-5"/>
        <w:spacing w:line="360" w:lineRule="auto"/>
        <w:rPr>
          <w:rFonts w:eastAsiaTheme="minorEastAsia"/>
          <w:color w:val="FF0000"/>
        </w:rPr>
      </w:pPr>
      <w:r w:rsidRPr="001E5819">
        <w:rPr>
          <w:rFonts w:eastAsiaTheme="minorEastAsia" w:hint="eastAsia"/>
          <w:color w:val="FF0000"/>
        </w:rPr>
        <w:t>In fig. 16, the result shows that if certain node gets one sub-stream with low delay it may get other sub-stream with relatively high delay. This means each node has different priority level in different sub-stream</w:t>
      </w:r>
      <w:r w:rsidR="00F546BE" w:rsidRPr="001E5819">
        <w:rPr>
          <w:rFonts w:eastAsiaTheme="minorEastAsia" w:hint="eastAsia"/>
          <w:color w:val="FF0000"/>
        </w:rPr>
        <w:t xml:space="preserve"> and the model can balance the delivery path in a fair method. The reason of this result is that if one node gets a certain sub-stream early, then it will try to delivery this sub-stream as much as it could do. In the way, it will be the leaf node in the delivery path of other sub-stream. The final result is that every node will get all sub-streams at a near time as shown in the fig. 14.</w:t>
      </w:r>
    </w:p>
    <w:p w:rsidR="007B0CD9" w:rsidRDefault="007B0CD9" w:rsidP="0063123E">
      <w:pPr>
        <w:pStyle w:val="F-5"/>
        <w:spacing w:line="360" w:lineRule="auto"/>
        <w:rPr>
          <w:rFonts w:eastAsiaTheme="minorEastAsia"/>
          <w:color w:val="FF0000"/>
        </w:rPr>
      </w:pPr>
      <w:r w:rsidRPr="001E5819">
        <w:rPr>
          <w:rFonts w:eastAsiaTheme="minorEastAsia" w:hint="eastAsia"/>
          <w:color w:val="FF0000"/>
        </w:rPr>
        <w:t>Except the different priority level, another conclusion of fig. 16 is that stream0 is usually the highest delay of all three sub-streams.</w:t>
      </w:r>
      <w:r>
        <w:rPr>
          <w:rFonts w:eastAsiaTheme="minorEastAsia" w:hint="eastAsia"/>
          <w:color w:val="FF0000"/>
        </w:rPr>
        <w:t xml:space="preserve"> This makes the stream0 become the bottleneck of the delivery delay.</w:t>
      </w:r>
    </w:p>
    <w:p w:rsidR="00302964" w:rsidRDefault="00302964" w:rsidP="0063123E">
      <w:pPr>
        <w:pStyle w:val="F-5"/>
        <w:spacing w:line="360" w:lineRule="auto"/>
        <w:rPr>
          <w:rFonts w:eastAsiaTheme="minorEastAsia"/>
          <w:color w:val="FF0000"/>
        </w:rPr>
      </w:pPr>
      <w:r>
        <w:rPr>
          <w:rFonts w:eastAsiaTheme="minorEastAsia" w:hint="eastAsia"/>
          <w:color w:val="FF0000"/>
        </w:rPr>
        <w:lastRenderedPageBreak/>
        <w:t>To make the analysis mo</w:t>
      </w:r>
      <w:r w:rsidR="007B0CD9">
        <w:rPr>
          <w:rFonts w:eastAsiaTheme="minorEastAsia" w:hint="eastAsia"/>
          <w:color w:val="FF0000"/>
        </w:rPr>
        <w:t>re clear, this paper sorts make an accumulation figure of these data. The result is shown in fig.17.</w:t>
      </w:r>
    </w:p>
    <w:p w:rsidR="007B0CD9" w:rsidRDefault="007B0CD9" w:rsidP="007B0CD9">
      <w:pPr>
        <w:pStyle w:val="F-7"/>
        <w:rPr>
          <w:rFonts w:eastAsiaTheme="minorEastAsia"/>
          <w:color w:val="FF0000"/>
        </w:rPr>
      </w:pPr>
      <w:r>
        <w:rPr>
          <w:noProof/>
        </w:rPr>
        <w:drawing>
          <wp:inline distT="0" distB="0" distL="0" distR="0" wp14:anchorId="226AFEB0" wp14:editId="7DB95AAF">
            <wp:extent cx="2925445" cy="1755267"/>
            <wp:effectExtent l="0" t="0" r="27305" b="1651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7B0CD9" w:rsidRDefault="007B0CD9" w:rsidP="007B0CD9">
      <w:pPr>
        <w:pStyle w:val="F-4"/>
        <w:rPr>
          <w:rFonts w:eastAsiaTheme="minorEastAsia"/>
        </w:rPr>
      </w:pPr>
      <w:r>
        <w:rPr>
          <w:rFonts w:eastAsiaTheme="minorEastAsia" w:hint="eastAsia"/>
        </w:rPr>
        <w:t>delivery delay of each sub-stream</w:t>
      </w:r>
    </w:p>
    <w:p w:rsidR="00F546BE" w:rsidRPr="001E5819" w:rsidRDefault="007B0CD9" w:rsidP="0063123E">
      <w:pPr>
        <w:pStyle w:val="F-5"/>
        <w:spacing w:line="360" w:lineRule="auto"/>
        <w:rPr>
          <w:rFonts w:eastAsiaTheme="minorEastAsia"/>
          <w:color w:val="FF0000"/>
        </w:rPr>
      </w:pPr>
      <w:r>
        <w:rPr>
          <w:rFonts w:eastAsiaTheme="minorEastAsia" w:hint="eastAsia"/>
          <w:color w:val="FF0000"/>
        </w:rPr>
        <w:t>From the fig. 17, it can be conclusion</w:t>
      </w:r>
      <w:r w:rsidR="00FC2931" w:rsidRPr="001E5819">
        <w:rPr>
          <w:rFonts w:eastAsiaTheme="minorEastAsia" w:hint="eastAsia"/>
          <w:color w:val="FF0000"/>
        </w:rPr>
        <w:t xml:space="preserve"> that stream</w:t>
      </w:r>
      <w:r>
        <w:rPr>
          <w:rFonts w:eastAsiaTheme="minorEastAsia" w:hint="eastAsia"/>
          <w:color w:val="FF0000"/>
        </w:rPr>
        <w:t>1</w:t>
      </w:r>
      <w:r w:rsidR="00FC2931" w:rsidRPr="001E5819">
        <w:rPr>
          <w:rFonts w:eastAsiaTheme="minorEastAsia" w:hint="eastAsia"/>
          <w:color w:val="FF0000"/>
        </w:rPr>
        <w:t xml:space="preserve"> is the highest delay of all three sub-streams. This may cause by the primitive grade algorithm. Understanding and solving this problem may be the next research direction.</w:t>
      </w:r>
    </w:p>
    <w:p w:rsidR="00E950EF" w:rsidRPr="001E5819" w:rsidRDefault="00E950EF" w:rsidP="0063123E">
      <w:pPr>
        <w:pStyle w:val="F-5"/>
        <w:spacing w:line="360" w:lineRule="auto"/>
        <w:rPr>
          <w:color w:val="FF0000"/>
        </w:rPr>
      </w:pPr>
      <w:r w:rsidRPr="001E5819">
        <w:rPr>
          <w:color w:val="FF0000"/>
        </w:rPr>
        <w:t xml:space="preserve">The </w:t>
      </w:r>
      <w:r w:rsidR="00E3184A" w:rsidRPr="001E5819">
        <w:rPr>
          <w:color w:val="FF0000"/>
        </w:rPr>
        <w:t>second</w:t>
      </w:r>
      <w:r w:rsidRPr="001E5819">
        <w:rPr>
          <w:color w:val="FF0000"/>
        </w:rPr>
        <w:t xml:space="preserve"> statistic is </w:t>
      </w:r>
      <w:r w:rsidR="00E3184A" w:rsidRPr="001E5819">
        <w:rPr>
          <w:color w:val="FF0000"/>
        </w:rPr>
        <w:t xml:space="preserve">about </w:t>
      </w:r>
      <w:r w:rsidRPr="001E5819">
        <w:rPr>
          <w:color w:val="FF0000"/>
        </w:rPr>
        <w:t xml:space="preserve">the output degree of each node for every sub-stream. From the section 3.1, it can be figured out </w:t>
      </w:r>
      <w:r w:rsidR="00756D02" w:rsidRPr="001E5819">
        <w:rPr>
          <w:color w:val="FF0000"/>
        </w:rPr>
        <w:t xml:space="preserve">that the larger output degree of each node for every sub-stream means the better performance the multicast network will </w:t>
      </w:r>
      <w:r w:rsidR="00AB198B">
        <w:rPr>
          <w:rFonts w:eastAsiaTheme="minorEastAsia" w:hint="eastAsia"/>
          <w:color w:val="FF0000"/>
        </w:rPr>
        <w:t>have</w:t>
      </w:r>
      <w:r w:rsidR="00756D02" w:rsidRPr="001E5819">
        <w:rPr>
          <w:color w:val="FF0000"/>
        </w:rPr>
        <w:t xml:space="preserve">. And the statistic result is shown in </w:t>
      </w:r>
      <w:r w:rsidR="002F573A">
        <w:rPr>
          <w:color w:val="FF0000"/>
        </w:rPr>
        <w:t>fig</w:t>
      </w:r>
      <w:r w:rsidR="00756D02" w:rsidRPr="001E5819">
        <w:rPr>
          <w:color w:val="FF0000"/>
        </w:rPr>
        <w:t>.1</w:t>
      </w:r>
      <w:r w:rsidR="00D0599F">
        <w:rPr>
          <w:rFonts w:eastAsiaTheme="minorEastAsia" w:hint="eastAsia"/>
          <w:color w:val="FF0000"/>
        </w:rPr>
        <w:t>8</w:t>
      </w:r>
      <w:r w:rsidR="00756D02" w:rsidRPr="001E5819">
        <w:rPr>
          <w:color w:val="FF0000"/>
        </w:rPr>
        <w:t>.</w:t>
      </w:r>
    </w:p>
    <w:p w:rsidR="00756D02" w:rsidRPr="001E5819" w:rsidRDefault="00756D02" w:rsidP="00756D02">
      <w:pPr>
        <w:pStyle w:val="F-7"/>
        <w:rPr>
          <w:color w:val="FF0000"/>
        </w:rPr>
      </w:pPr>
      <w:r w:rsidRPr="001E5819">
        <w:rPr>
          <w:noProof/>
          <w:color w:val="FF0000"/>
        </w:rPr>
        <w:drawing>
          <wp:inline distT="0" distB="0" distL="0" distR="0" wp14:anchorId="4AD8E6FB" wp14:editId="7E220B50">
            <wp:extent cx="2925445" cy="1755267"/>
            <wp:effectExtent l="0" t="0" r="27305" b="1651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56D02" w:rsidRPr="001E5819" w:rsidRDefault="00756D02" w:rsidP="00756D02">
      <w:pPr>
        <w:pStyle w:val="F-4"/>
        <w:rPr>
          <w:color w:val="FF0000"/>
        </w:rPr>
      </w:pPr>
      <w:r w:rsidRPr="001E5819">
        <w:rPr>
          <w:rFonts w:hint="eastAsia"/>
          <w:color w:val="FF0000"/>
        </w:rPr>
        <w:t>The output degree statistic for each sub-stream</w:t>
      </w:r>
    </w:p>
    <w:p w:rsidR="00756D02" w:rsidRDefault="00756D02" w:rsidP="0063123E">
      <w:pPr>
        <w:pStyle w:val="F-5"/>
        <w:spacing w:line="360" w:lineRule="auto"/>
        <w:rPr>
          <w:rFonts w:eastAsiaTheme="minorEastAsia"/>
          <w:color w:val="FF0000"/>
        </w:rPr>
      </w:pPr>
      <w:r w:rsidRPr="001E5819">
        <w:rPr>
          <w:color w:val="FF0000"/>
        </w:rPr>
        <w:t xml:space="preserve">In the </w:t>
      </w:r>
      <w:r w:rsidR="002F573A">
        <w:rPr>
          <w:color w:val="FF0000"/>
        </w:rPr>
        <w:t>fig</w:t>
      </w:r>
      <w:r w:rsidRPr="001E5819">
        <w:rPr>
          <w:color w:val="FF0000"/>
        </w:rPr>
        <w:t>. 1</w:t>
      </w:r>
      <w:r w:rsidR="00D0599F">
        <w:rPr>
          <w:rFonts w:eastAsiaTheme="minorEastAsia" w:hint="eastAsia"/>
          <w:color w:val="FF0000"/>
        </w:rPr>
        <w:t>8</w:t>
      </w:r>
      <w:r w:rsidRPr="001E5819">
        <w:rPr>
          <w:color w:val="FF0000"/>
        </w:rPr>
        <w:t>, the x</w:t>
      </w:r>
      <w:r w:rsidR="00D46386" w:rsidRPr="001E5819">
        <w:rPr>
          <w:color w:val="FF0000"/>
        </w:rPr>
        <w:t>-</w:t>
      </w:r>
      <w:r w:rsidRPr="001E5819">
        <w:rPr>
          <w:color w:val="FF0000"/>
        </w:rPr>
        <w:t>axis means the output degree</w:t>
      </w:r>
      <w:r w:rsidR="00946815">
        <w:rPr>
          <w:rFonts w:eastAsiaTheme="minorEastAsia" w:hint="eastAsia"/>
          <w:color w:val="FF0000"/>
        </w:rPr>
        <w:t xml:space="preserve"> </w:t>
      </w:r>
      <w:r w:rsidR="00D46386" w:rsidRPr="001E5819">
        <w:rPr>
          <w:color w:val="FF0000"/>
        </w:rPr>
        <w:t>and the y-axis means the number of nodes whose output degree equals the value of x-axis. So it can be known that the ASD-TS model could make many nodes to delivery one certain sub-stream as many as they can</w:t>
      </w:r>
      <w:r w:rsidR="00FC2931" w:rsidRPr="001E5819">
        <w:rPr>
          <w:rFonts w:eastAsiaTheme="minorEastAsia" w:hint="eastAsia"/>
          <w:color w:val="FF0000"/>
        </w:rPr>
        <w:t>. B</w:t>
      </w:r>
      <w:r w:rsidR="00D46386" w:rsidRPr="001E5819">
        <w:rPr>
          <w:color w:val="FF0000"/>
        </w:rPr>
        <w:t>ut it still has a great improved space</w:t>
      </w:r>
      <w:r w:rsidR="00FC2931" w:rsidRPr="001E5819">
        <w:rPr>
          <w:rFonts w:eastAsiaTheme="minorEastAsia" w:hint="eastAsia"/>
          <w:color w:val="FF0000"/>
        </w:rPr>
        <w:t xml:space="preserve"> since there still many nodes deliver the sub-stream at a low degree</w:t>
      </w:r>
      <w:r w:rsidR="00D46386" w:rsidRPr="001E5819">
        <w:rPr>
          <w:color w:val="FF0000"/>
        </w:rPr>
        <w:t>.</w:t>
      </w:r>
      <w:r w:rsidR="00FC2931" w:rsidRPr="001E5819">
        <w:rPr>
          <w:rFonts w:eastAsiaTheme="minorEastAsia" w:hint="eastAsia"/>
          <w:color w:val="FF0000"/>
        </w:rPr>
        <w:t xml:space="preserve"> </w:t>
      </w:r>
    </w:p>
    <w:p w:rsidR="00815DE9" w:rsidRDefault="00815DE9" w:rsidP="0063123E">
      <w:pPr>
        <w:pStyle w:val="F-5"/>
        <w:spacing w:line="360" w:lineRule="auto"/>
        <w:rPr>
          <w:rFonts w:eastAsiaTheme="minorEastAsia"/>
          <w:color w:val="FF0000"/>
        </w:rPr>
      </w:pPr>
      <w:r>
        <w:rPr>
          <w:rFonts w:eastAsiaTheme="minorEastAsia" w:hint="eastAsia"/>
          <w:color w:val="FF0000"/>
        </w:rPr>
        <w:t xml:space="preserve">Trying to improve the output degree of each node, this paper tries to increase the threshold which is used to </w:t>
      </w:r>
      <w:r>
        <w:rPr>
          <w:rFonts w:eastAsiaTheme="minorEastAsia" w:hint="eastAsia"/>
          <w:color w:val="FF0000"/>
        </w:rPr>
        <w:lastRenderedPageBreak/>
        <w:t xml:space="preserve">judge whether the structure information is collected enough or not. </w:t>
      </w:r>
      <w:r w:rsidR="00946815">
        <w:rPr>
          <w:rFonts w:eastAsiaTheme="minorEastAsia" w:hint="eastAsia"/>
          <w:color w:val="FF0000"/>
        </w:rPr>
        <w:t>The final result is shown in fig. 19.</w:t>
      </w:r>
    </w:p>
    <w:p w:rsidR="00946815" w:rsidRDefault="00946815" w:rsidP="00946815">
      <w:pPr>
        <w:pStyle w:val="F-7"/>
        <w:rPr>
          <w:rFonts w:eastAsiaTheme="minorEastAsia"/>
          <w:color w:val="FF0000"/>
        </w:rPr>
      </w:pPr>
      <w:r w:rsidRPr="00946815">
        <w:rPr>
          <w:noProof/>
        </w:rPr>
        <w:drawing>
          <wp:inline distT="0" distB="0" distL="0" distR="0" wp14:anchorId="7B18FDFC" wp14:editId="08D4AB8E">
            <wp:extent cx="2925445" cy="1755267"/>
            <wp:effectExtent l="0" t="0" r="27305" b="1651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946815" w:rsidRDefault="00946815" w:rsidP="00946815">
      <w:pPr>
        <w:pStyle w:val="F-4"/>
        <w:rPr>
          <w:rFonts w:eastAsiaTheme="minorEastAsia"/>
        </w:rPr>
      </w:pPr>
      <w:r>
        <w:rPr>
          <w:rFonts w:eastAsiaTheme="minorEastAsia" w:hint="eastAsia"/>
        </w:rPr>
        <w:t>the output degree statistic of different threshold</w:t>
      </w:r>
    </w:p>
    <w:p w:rsidR="004647D1" w:rsidRPr="004647D1" w:rsidRDefault="00946815" w:rsidP="0063123E">
      <w:pPr>
        <w:pStyle w:val="F-5"/>
        <w:spacing w:line="360" w:lineRule="auto"/>
        <w:rPr>
          <w:rFonts w:eastAsiaTheme="minorEastAsia"/>
          <w:color w:val="FF0000"/>
        </w:rPr>
      </w:pPr>
      <w:r w:rsidRPr="00946815">
        <w:rPr>
          <w:rFonts w:eastAsiaTheme="minorEastAsia" w:hint="eastAsia"/>
          <w:color w:val="FF0000"/>
        </w:rPr>
        <w:t xml:space="preserve">In fig. 19, the </w:t>
      </w:r>
      <w:r w:rsidRPr="00946815">
        <w:rPr>
          <w:color w:val="FF0000"/>
        </w:rPr>
        <w:t>x-axis means the</w:t>
      </w:r>
      <w:r w:rsidRPr="00946815">
        <w:rPr>
          <w:rFonts w:eastAsiaTheme="minorEastAsia" w:hint="eastAsia"/>
          <w:color w:val="FF0000"/>
        </w:rPr>
        <w:t xml:space="preserve"> </w:t>
      </w:r>
      <w:r w:rsidRPr="00946815">
        <w:rPr>
          <w:color w:val="FF0000"/>
        </w:rPr>
        <w:t>output degree</w:t>
      </w:r>
      <w:r w:rsidRPr="00946815">
        <w:rPr>
          <w:rFonts w:eastAsiaTheme="minorEastAsia" w:hint="eastAsia"/>
          <w:color w:val="FF0000"/>
        </w:rPr>
        <w:t xml:space="preserve"> </w:t>
      </w:r>
      <w:r w:rsidRPr="00946815">
        <w:rPr>
          <w:color w:val="FF0000"/>
        </w:rPr>
        <w:t xml:space="preserve">and the y-axis means </w:t>
      </w:r>
      <w:r w:rsidRPr="00946815">
        <w:rPr>
          <w:rFonts w:eastAsiaTheme="minorEastAsia" w:hint="eastAsia"/>
          <w:color w:val="FF0000"/>
        </w:rPr>
        <w:t xml:space="preserve">average number </w:t>
      </w:r>
      <w:r w:rsidRPr="00946815">
        <w:rPr>
          <w:color w:val="FF0000"/>
        </w:rPr>
        <w:t xml:space="preserve">of nodes </w:t>
      </w:r>
      <w:r w:rsidRPr="00946815">
        <w:rPr>
          <w:rFonts w:eastAsiaTheme="minorEastAsia" w:hint="eastAsia"/>
          <w:color w:val="FF0000"/>
        </w:rPr>
        <w:t>for all three sub-streams</w:t>
      </w:r>
      <w:r w:rsidRPr="00946815">
        <w:rPr>
          <w:color w:val="FF0000"/>
        </w:rPr>
        <w:t>.</w:t>
      </w:r>
      <w:r>
        <w:rPr>
          <w:rFonts w:eastAsiaTheme="minorEastAsia" w:hint="eastAsia"/>
          <w:color w:val="FF0000"/>
        </w:rPr>
        <w:t xml:space="preserve"> There three results, 'th:20' is the original simulations which means if a node receives 20 structure information messages it will start the joining process.</w:t>
      </w:r>
      <w:r w:rsidR="00D32A64">
        <w:rPr>
          <w:rFonts w:eastAsiaTheme="minorEastAsia" w:hint="eastAsia"/>
          <w:color w:val="FF0000"/>
        </w:rPr>
        <w:t xml:space="preserve"> The 'th:500' means a node needs to receive all structure information messages before starting joining process. The average output degrees of each simulation are </w:t>
      </w:r>
      <w:r w:rsidR="00D32A64" w:rsidRPr="00D32A64">
        <w:rPr>
          <w:rFonts w:eastAsiaTheme="minorEastAsia"/>
          <w:color w:val="FF0000"/>
        </w:rPr>
        <w:t>4.</w:t>
      </w:r>
      <w:r w:rsidR="00D32A64">
        <w:rPr>
          <w:rFonts w:eastAsiaTheme="minorEastAsia" w:hint="eastAsia"/>
          <w:color w:val="FF0000"/>
        </w:rPr>
        <w:t>6 to 'th:20', 6.2 to 'th:100' and 7.6 to 'th:500'. This means the output degree can be improved by collecting more information before starting the joining process. But unfortunately, this action makes the joining delay become larger than original. The results of joining delay of these three simulation are 251ms to 'th:20', 435ms to 'th:100' and 857ms to 'th:500'.</w:t>
      </w:r>
      <w:r w:rsidR="003A444D">
        <w:rPr>
          <w:rFonts w:eastAsiaTheme="minorEastAsia" w:hint="eastAsia"/>
          <w:color w:val="FF0000"/>
        </w:rPr>
        <w:t xml:space="preserve"> And what the worse is that this action cannot improve the performance of delivery delay, since the messages received later are usually responded by the far nodes. These messages have few benefits to improve delivery performance. And the results of the delivery del</w:t>
      </w:r>
      <w:r w:rsidR="003A444D" w:rsidRPr="004647D1">
        <w:rPr>
          <w:rFonts w:eastAsiaTheme="minorEastAsia" w:hint="eastAsia"/>
          <w:color w:val="FF0000"/>
        </w:rPr>
        <w:t xml:space="preserve">ay are </w:t>
      </w:r>
      <w:r w:rsidR="004647D1" w:rsidRPr="004647D1">
        <w:rPr>
          <w:color w:val="FF0000"/>
        </w:rPr>
        <w:t>243ms</w:t>
      </w:r>
      <w:r w:rsidR="004647D1" w:rsidRPr="004647D1">
        <w:rPr>
          <w:rFonts w:eastAsiaTheme="minorEastAsia" w:hint="eastAsia"/>
          <w:color w:val="FF0000"/>
        </w:rPr>
        <w:t xml:space="preserve"> to 'th:20', 245ms to 'th:100' and 243 to 'th:500'.</w:t>
      </w:r>
      <w:r w:rsidR="004647D1">
        <w:rPr>
          <w:rFonts w:eastAsiaTheme="minorEastAsia" w:hint="eastAsia"/>
          <w:color w:val="FF0000"/>
        </w:rPr>
        <w:t xml:space="preserve"> From the analyses above, it can be known that it is hard to improve the performance of output degree without changing the grade algorithm. So the next research direction may be much more about improving the grade algorithm.</w:t>
      </w:r>
    </w:p>
    <w:p w:rsidR="00C05A0D" w:rsidRPr="00037CA2" w:rsidRDefault="00660640" w:rsidP="00EF135B">
      <w:pPr>
        <w:pStyle w:val="F-1"/>
      </w:pPr>
      <w:r w:rsidRPr="00037CA2">
        <w:rPr>
          <w:rFonts w:hint="eastAsia"/>
        </w:rPr>
        <w:t>Summ</w:t>
      </w:r>
      <w:r w:rsidR="00053088" w:rsidRPr="00037CA2">
        <w:rPr>
          <w:rFonts w:hint="eastAsia"/>
        </w:rPr>
        <w:t>ary</w:t>
      </w:r>
    </w:p>
    <w:p w:rsidR="005B0418" w:rsidRPr="000B13CC" w:rsidRDefault="002509A5" w:rsidP="0063123E">
      <w:pPr>
        <w:pStyle w:val="F-5"/>
        <w:spacing w:line="360" w:lineRule="auto"/>
      </w:pPr>
      <w:bookmarkStart w:id="21" w:name="OLE_LINK4"/>
      <w:bookmarkStart w:id="22" w:name="OLE_LINK10"/>
      <w:r w:rsidRPr="000B13CC">
        <w:t xml:space="preserve">After making an analysis of </w:t>
      </w:r>
      <w:r w:rsidR="00040DC2" w:rsidRPr="000B13CC">
        <w:t xml:space="preserve">past </w:t>
      </w:r>
      <w:r w:rsidR="00037CA2" w:rsidRPr="000B13CC">
        <w:t>ALM model</w:t>
      </w:r>
      <w:r w:rsidR="00040DC2" w:rsidRPr="000B13CC">
        <w:t>s</w:t>
      </w:r>
      <w:r w:rsidRPr="000B13CC">
        <w:t xml:space="preserve">, this </w:t>
      </w:r>
      <w:r w:rsidR="001B797B" w:rsidRPr="000B13CC">
        <w:t>paper</w:t>
      </w:r>
      <w:r w:rsidRPr="000B13CC">
        <w:t xml:space="preserve"> present</w:t>
      </w:r>
      <w:r w:rsidR="005B32A8" w:rsidRPr="000B13CC">
        <w:t>s</w:t>
      </w:r>
      <w:r w:rsidRPr="000B13CC">
        <w:t xml:space="preserve"> a new </w:t>
      </w:r>
      <w:r w:rsidR="005B0418" w:rsidRPr="000B13CC">
        <w:t>ALM</w:t>
      </w:r>
      <w:r w:rsidRPr="000B13CC">
        <w:t xml:space="preserve"> overlay constructor method, ASD model, by combining data-driven model and </w:t>
      </w:r>
      <w:r w:rsidRPr="000B13CC">
        <w:lastRenderedPageBreak/>
        <w:t>path-driven model. This model us</w:t>
      </w:r>
      <w:r w:rsidR="005B0418" w:rsidRPr="000B13CC">
        <w:t>es</w:t>
      </w:r>
      <w:r w:rsidRPr="000B13CC">
        <w:t xml:space="preserve"> overlay structure detection to probe the </w:t>
      </w:r>
      <w:r w:rsidR="005B0418" w:rsidRPr="000B13CC">
        <w:t xml:space="preserve">overlay topology and builds delivery path with the topological information. The simulated results show that this model has a good feasibility to construct ALM overlay </w:t>
      </w:r>
      <w:r w:rsidR="00040DC2" w:rsidRPr="000B13CC">
        <w:t>but has a bad performance at branch balancing. Then this pape</w:t>
      </w:r>
      <w:r w:rsidR="00AA181C" w:rsidRPr="000B13CC">
        <w:t>r presents ASD-TS model to improve this performance. The simulations show that ASD-TS model has a high feasibility and it is good at branch balancing.</w:t>
      </w:r>
    </w:p>
    <w:p w:rsidR="00C86F6F" w:rsidRPr="000B13CC" w:rsidRDefault="005B0418" w:rsidP="0063123E">
      <w:pPr>
        <w:pStyle w:val="F-5"/>
        <w:spacing w:line="360" w:lineRule="auto"/>
        <w:rPr>
          <w:color w:val="FF0000"/>
        </w:rPr>
      </w:pPr>
      <w:r w:rsidRPr="000B13CC">
        <w:rPr>
          <w:color w:val="FF0000"/>
        </w:rPr>
        <w:t xml:space="preserve">On the other hand, </w:t>
      </w:r>
      <w:r w:rsidR="001E5819">
        <w:rPr>
          <w:rFonts w:eastAsiaTheme="minorEastAsia" w:hint="eastAsia"/>
          <w:color w:val="FF0000"/>
        </w:rPr>
        <w:t>from the statistics of the performance detail, it can be conclusion that although the</w:t>
      </w:r>
      <w:r w:rsidR="00AA181C" w:rsidRPr="000B13CC">
        <w:rPr>
          <w:color w:val="FF0000"/>
        </w:rPr>
        <w:t xml:space="preserve"> ASD-TS</w:t>
      </w:r>
      <w:r w:rsidRPr="000B13CC">
        <w:rPr>
          <w:color w:val="FF0000"/>
        </w:rPr>
        <w:t xml:space="preserve"> model has some </w:t>
      </w:r>
      <w:r w:rsidR="002F573A">
        <w:rPr>
          <w:rFonts w:eastAsiaTheme="minorEastAsia" w:hint="eastAsia"/>
          <w:color w:val="FF0000"/>
        </w:rPr>
        <w:t xml:space="preserve">advantage at branch balancing and delivery delay, </w:t>
      </w:r>
      <w:r w:rsidR="001458C8">
        <w:rPr>
          <w:rFonts w:eastAsiaTheme="minorEastAsia" w:hint="eastAsia"/>
          <w:color w:val="FF0000"/>
        </w:rPr>
        <w:t xml:space="preserve">but </w:t>
      </w:r>
      <w:r w:rsidR="002F573A">
        <w:rPr>
          <w:rFonts w:eastAsiaTheme="minorEastAsia" w:hint="eastAsia"/>
          <w:color w:val="FF0000"/>
        </w:rPr>
        <w:t>it still has</w:t>
      </w:r>
      <w:r w:rsidR="001458C8">
        <w:rPr>
          <w:rFonts w:eastAsiaTheme="minorEastAsia" w:hint="eastAsia"/>
          <w:color w:val="FF0000"/>
        </w:rPr>
        <w:t xml:space="preserve"> much improving space</w:t>
      </w:r>
      <w:r w:rsidR="002F573A">
        <w:rPr>
          <w:rFonts w:eastAsiaTheme="minorEastAsia" w:hint="eastAsia"/>
          <w:color w:val="FF0000"/>
        </w:rPr>
        <w:t xml:space="preserve"> at the output degree of each node</w:t>
      </w:r>
      <w:r w:rsidR="00712A39" w:rsidRPr="000B13CC">
        <w:rPr>
          <w:color w:val="FF0000"/>
        </w:rPr>
        <w:t>.</w:t>
      </w:r>
      <w:bookmarkEnd w:id="21"/>
      <w:bookmarkEnd w:id="22"/>
      <w:r w:rsidR="00AA181C" w:rsidRPr="000B13CC">
        <w:rPr>
          <w:color w:val="FF0000"/>
        </w:rPr>
        <w:t xml:space="preserve"> </w:t>
      </w:r>
      <w:r w:rsidR="001458C8">
        <w:rPr>
          <w:rFonts w:eastAsiaTheme="minorEastAsia" w:hint="eastAsia"/>
          <w:color w:val="FF0000"/>
        </w:rPr>
        <w:t>Since t</w:t>
      </w:r>
      <w:r w:rsidR="00AA181C" w:rsidRPr="000B13CC">
        <w:rPr>
          <w:color w:val="FF0000"/>
        </w:rPr>
        <w:t>he grade algorithm used in this paper is simple and primitive</w:t>
      </w:r>
      <w:r w:rsidR="001458C8">
        <w:rPr>
          <w:rFonts w:eastAsiaTheme="minorEastAsia" w:hint="eastAsia"/>
          <w:color w:val="FF0000"/>
        </w:rPr>
        <w:t>, this needs more research to analysis</w:t>
      </w:r>
      <w:r w:rsidR="00AA181C" w:rsidRPr="000B13CC">
        <w:rPr>
          <w:color w:val="FF0000"/>
        </w:rPr>
        <w:t xml:space="preserve">. </w:t>
      </w:r>
      <w:r w:rsidR="001458C8">
        <w:rPr>
          <w:rFonts w:eastAsiaTheme="minorEastAsia" w:hint="eastAsia"/>
          <w:color w:val="FF0000"/>
        </w:rPr>
        <w:t>And i</w:t>
      </w:r>
      <w:r w:rsidR="00AA181C" w:rsidRPr="000B13CC">
        <w:rPr>
          <w:color w:val="FF0000"/>
        </w:rPr>
        <w:t xml:space="preserve">n </w:t>
      </w:r>
      <w:r w:rsidR="001458C8">
        <w:rPr>
          <w:rFonts w:eastAsiaTheme="minorEastAsia" w:hint="eastAsia"/>
          <w:color w:val="FF0000"/>
        </w:rPr>
        <w:t>current</w:t>
      </w:r>
      <w:r w:rsidR="00AA181C" w:rsidRPr="000B13CC">
        <w:rPr>
          <w:color w:val="FF0000"/>
        </w:rPr>
        <w:t xml:space="preserve"> grade algorithm, the lag between two nodes just has light effect</w:t>
      </w:r>
      <w:r w:rsidR="001458C8">
        <w:rPr>
          <w:rFonts w:eastAsiaTheme="minorEastAsia" w:hint="eastAsia"/>
          <w:color w:val="FF0000"/>
        </w:rPr>
        <w:t xml:space="preserve"> but</w:t>
      </w:r>
      <w:r w:rsidR="00AA181C" w:rsidRPr="000B13CC">
        <w:rPr>
          <w:color w:val="FF0000"/>
        </w:rPr>
        <w:t xml:space="preserve"> it is an important factor in constructing the ALM network</w:t>
      </w:r>
      <w:r w:rsidR="001458C8">
        <w:rPr>
          <w:rFonts w:eastAsiaTheme="minorEastAsia" w:hint="eastAsia"/>
          <w:color w:val="FF0000"/>
        </w:rPr>
        <w:t xml:space="preserve"> actually</w:t>
      </w:r>
      <w:r w:rsidR="00AA181C" w:rsidRPr="000B13CC">
        <w:rPr>
          <w:color w:val="FF0000"/>
        </w:rPr>
        <w:t>. So the next research direction may try to solve this problem.</w:t>
      </w:r>
    </w:p>
    <w:p w:rsidR="00ED576A" w:rsidRPr="002E5903" w:rsidRDefault="00ED576A" w:rsidP="00ED576A">
      <w:pPr>
        <w:ind w:firstLineChars="200" w:firstLine="420"/>
      </w:pPr>
    </w:p>
    <w:p w:rsidR="00ED576A" w:rsidRPr="001F0A7E" w:rsidRDefault="005A2CAA" w:rsidP="00ED576A">
      <w:pPr>
        <w:pStyle w:val="Textof"/>
        <w:ind w:leftChars="34" w:left="329" w:firstLineChars="0"/>
        <w:rPr>
          <w:b/>
          <w:bCs/>
          <w:sz w:val="18"/>
          <w:szCs w:val="18"/>
        </w:rPr>
      </w:pPr>
      <w:r w:rsidRPr="001F0A7E">
        <w:rPr>
          <w:rFonts w:hint="eastAsia"/>
          <w:b/>
          <w:sz w:val="18"/>
          <w:szCs w:val="18"/>
        </w:rPr>
        <w:t>References</w:t>
      </w:r>
      <w:r w:rsidR="00ED576A" w:rsidRPr="001F0A7E">
        <w:rPr>
          <w:b/>
          <w:bCs/>
          <w:szCs w:val="18"/>
        </w:rPr>
        <w:t>:</w:t>
      </w:r>
      <w:r w:rsidR="00ED576A" w:rsidRPr="001F0A7E">
        <w:rPr>
          <w:b/>
          <w:szCs w:val="18"/>
        </w:rPr>
        <w:t xml:space="preserve"> </w:t>
      </w:r>
    </w:p>
    <w:p w:rsidR="003C1555" w:rsidRDefault="003C1555" w:rsidP="003C1555">
      <w:pPr>
        <w:pStyle w:val="F-0"/>
        <w:ind w:left="420" w:hanging="420"/>
        <w:rPr>
          <w:rFonts w:ascii="Times New Roman" w:cs="Times New Roman"/>
          <w:sz w:val="21"/>
          <w:szCs w:val="21"/>
        </w:rPr>
      </w:pPr>
      <w:r w:rsidRPr="003C1555">
        <w:rPr>
          <w:rFonts w:ascii="Times New Roman" w:cs="Times New Roman"/>
          <w:sz w:val="21"/>
          <w:szCs w:val="21"/>
        </w:rPr>
        <w:t>Cui, Jianqun, Naixue Xiong, Jong Hyuk Park, Keming Jia, and Libing Wu. "A novel and efficient source-path discovery and maintenance method for application layer multicast." Computers &amp; Electrical Engineering (2012).</w:t>
      </w:r>
    </w:p>
    <w:p w:rsidR="000A47EB" w:rsidRPr="000A47EB" w:rsidRDefault="000A47EB" w:rsidP="000A47EB">
      <w:pPr>
        <w:pStyle w:val="F-0"/>
        <w:ind w:left="420" w:hanging="420"/>
        <w:rPr>
          <w:rFonts w:ascii="Times New Roman" w:cs="Times New Roman"/>
          <w:sz w:val="21"/>
          <w:szCs w:val="21"/>
        </w:rPr>
      </w:pPr>
      <w:r w:rsidRPr="000A47EB">
        <w:rPr>
          <w:rFonts w:ascii="Times New Roman" w:cs="Times New Roman"/>
          <w:sz w:val="21"/>
          <w:szCs w:val="21"/>
        </w:rPr>
        <w:t>Jianqun Cui, Mincai Lai, Yi Yang, Chuanhe Chen, Libing Wu</w:t>
      </w:r>
      <w:r>
        <w:rPr>
          <w:rFonts w:ascii="Times New Roman" w:cs="Times New Roman" w:hint="eastAsia"/>
          <w:sz w:val="21"/>
          <w:szCs w:val="21"/>
        </w:rPr>
        <w:t>. "</w:t>
      </w:r>
      <w:r w:rsidRPr="000A47EB">
        <w:t xml:space="preserve"> </w:t>
      </w:r>
      <w:r w:rsidRPr="000A47EB">
        <w:rPr>
          <w:rFonts w:ascii="Times New Roman" w:cs="Times New Roman"/>
          <w:sz w:val="21"/>
          <w:szCs w:val="21"/>
        </w:rPr>
        <w:t>Application Layer Multicast Streaming Media Live System Based on Scribe</w:t>
      </w:r>
      <w:r>
        <w:rPr>
          <w:rFonts w:ascii="Times New Roman" w:cs="Times New Roman" w:hint="eastAsia"/>
          <w:sz w:val="21"/>
          <w:szCs w:val="21"/>
        </w:rPr>
        <w:t xml:space="preserve">." </w:t>
      </w:r>
      <w:r w:rsidRPr="000A47EB">
        <w:rPr>
          <w:rFonts w:ascii="Times New Roman" w:cs="Times New Roman"/>
          <w:sz w:val="21"/>
          <w:szCs w:val="21"/>
        </w:rPr>
        <w:t>International Journal of Advancements in Computing Technology</w:t>
      </w:r>
      <w:r>
        <w:rPr>
          <w:rFonts w:ascii="Times New Roman" w:cs="Times New Roman" w:hint="eastAsia"/>
          <w:sz w:val="21"/>
          <w:szCs w:val="21"/>
        </w:rPr>
        <w:t xml:space="preserve">. </w:t>
      </w:r>
      <w:r w:rsidRPr="000A47EB">
        <w:rPr>
          <w:rFonts w:ascii="Times New Roman" w:cs="Times New Roman"/>
          <w:sz w:val="21"/>
          <w:szCs w:val="21"/>
        </w:rPr>
        <w:t>Vol</w:t>
      </w:r>
      <w:r>
        <w:rPr>
          <w:rFonts w:ascii="Times New Roman" w:cs="Times New Roman" w:hint="eastAsia"/>
          <w:sz w:val="21"/>
          <w:szCs w:val="21"/>
        </w:rPr>
        <w:t xml:space="preserve">. </w:t>
      </w:r>
      <w:r w:rsidRPr="000A47EB">
        <w:rPr>
          <w:rFonts w:ascii="Times New Roman" w:cs="Times New Roman"/>
          <w:sz w:val="21"/>
          <w:szCs w:val="21"/>
        </w:rPr>
        <w:t>4</w:t>
      </w:r>
      <w:r>
        <w:rPr>
          <w:rFonts w:ascii="Times New Roman" w:cs="Times New Roman" w:hint="eastAsia"/>
          <w:sz w:val="21"/>
          <w:szCs w:val="21"/>
        </w:rPr>
        <w:t xml:space="preserve">. </w:t>
      </w:r>
      <w:r w:rsidRPr="000A47EB">
        <w:rPr>
          <w:rFonts w:ascii="Times New Roman" w:cs="Times New Roman"/>
          <w:sz w:val="21"/>
          <w:szCs w:val="21"/>
        </w:rPr>
        <w:t>N</w:t>
      </w:r>
      <w:r>
        <w:rPr>
          <w:rFonts w:ascii="Times New Roman" w:cs="Times New Roman" w:hint="eastAsia"/>
          <w:sz w:val="21"/>
          <w:szCs w:val="21"/>
        </w:rPr>
        <w:t xml:space="preserve">o. </w:t>
      </w:r>
      <w:r w:rsidRPr="000A47EB">
        <w:rPr>
          <w:rFonts w:ascii="Times New Roman" w:cs="Times New Roman"/>
          <w:sz w:val="21"/>
          <w:szCs w:val="21"/>
        </w:rPr>
        <w:t>21</w:t>
      </w:r>
      <w:r>
        <w:rPr>
          <w:rFonts w:ascii="Times New Roman" w:cs="Times New Roman" w:hint="eastAsia"/>
          <w:sz w:val="21"/>
          <w:szCs w:val="21"/>
        </w:rPr>
        <w:t xml:space="preserve">. (2012): </w:t>
      </w:r>
      <w:r w:rsidRPr="000A47EB">
        <w:rPr>
          <w:rFonts w:ascii="Times New Roman" w:cs="Times New Roman"/>
          <w:sz w:val="21"/>
          <w:szCs w:val="21"/>
        </w:rPr>
        <w:t>517-525</w:t>
      </w:r>
    </w:p>
    <w:p w:rsidR="00E85695"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Banerjee, Suman, Bobby Bhattacharjee, and Christopher Kommareddy. "Scalable application layer multicast." (2002).</w:t>
      </w:r>
    </w:p>
    <w:p w:rsidR="003B4ED9"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es-ES_tradnl"/>
        </w:rPr>
        <w:t>Tran, Duc A., Kien A. Hua, and Tai Do. "</w:t>
      </w:r>
      <w:bookmarkStart w:id="23" w:name="OLE_LINK5"/>
      <w:r w:rsidRPr="0002179C">
        <w:rPr>
          <w:rFonts w:ascii="Times New Roman" w:cs="Times New Roman"/>
          <w:sz w:val="21"/>
          <w:szCs w:val="21"/>
          <w:lang w:val="es-ES_tradnl"/>
        </w:rPr>
        <w:t>Zigzag: An efficient peer-to-peer scheme for media streaming.</w:t>
      </w:r>
      <w:bookmarkEnd w:id="23"/>
      <w:r w:rsidRPr="0002179C">
        <w:rPr>
          <w:rFonts w:ascii="Times New Roman" w:cs="Times New Roman"/>
          <w:sz w:val="21"/>
          <w:szCs w:val="21"/>
          <w:lang w:val="es-ES_tradnl"/>
        </w:rPr>
        <w:t>" INFOCOM 2003. Twenty-Second Annual Joint Conference of the IEEE Computer and Communications. IEEE Societies. Vol. 2. IEEE, 2003.</w:t>
      </w:r>
    </w:p>
    <w:p w:rsidR="001C180F" w:rsidRPr="0002179C" w:rsidRDefault="0047180E" w:rsidP="0002179C">
      <w:pPr>
        <w:pStyle w:val="F-0"/>
        <w:ind w:left="420" w:hanging="420"/>
        <w:rPr>
          <w:rFonts w:ascii="Times New Roman" w:cs="Times New Roman"/>
          <w:sz w:val="21"/>
          <w:szCs w:val="21"/>
          <w:lang w:val="da-DK"/>
        </w:rPr>
      </w:pPr>
      <w:r w:rsidRPr="0002179C">
        <w:rPr>
          <w:rFonts w:ascii="Times New Roman" w:cs="Times New Roman"/>
          <w:sz w:val="21"/>
          <w:szCs w:val="21"/>
          <w:lang w:val="da-DK"/>
        </w:rPr>
        <w:t xml:space="preserve"> </w:t>
      </w:r>
      <w:r w:rsidR="00374476" w:rsidRPr="0002179C">
        <w:rPr>
          <w:rFonts w:ascii="Times New Roman" w:cs="Times New Roman"/>
          <w:sz w:val="21"/>
          <w:szCs w:val="21"/>
          <w:lang w:val="da-DK"/>
        </w:rPr>
        <w:t>Chu, Yang-hua, et al. "A case for end system multicast." Selected Areas in Communications, IEEE Journal on 20.8 (2002): 1456-1471.</w:t>
      </w:r>
    </w:p>
    <w:p w:rsidR="001C180F"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 xml:space="preserve">Sripanidkulchai, Kunwadee, et al. "The feasibility of supporting large-scale live streaming applications with dynamic application end-points." ACM SIGCOMM Computer </w:t>
      </w:r>
      <w:r w:rsidRPr="0002179C">
        <w:rPr>
          <w:rFonts w:ascii="Times New Roman" w:cs="Times New Roman"/>
          <w:sz w:val="21"/>
          <w:szCs w:val="21"/>
          <w:lang w:val="da-DK"/>
        </w:rPr>
        <w:lastRenderedPageBreak/>
        <w:t>Communication Review. Vol. 34. No. 4. ACM, 2004.</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Venkataraman, Vidhyashankar, Kaouru Yoshida, and Paul Francis. "Chunkyspread: Heterogeneous unstructured tree-based peer-to-peer multicast." Network Protocols, 2006. ICNP'06. Proceedings of the 2006 14th IEEE International Conference on. IEEE, 2006.</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Xinyan, et al. "CoolStreaming/DONet: a data-driven overlay network for peer-to-peer live media streaming." INFOCOM 2005. 24th Annual Joint Conference of the IEEE Computer and Communications Societies. Proceedings IEEE. Vol. 3. IEEE,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Xie, Susu, et al. "Coolstreaming: Design, theory, and practice." Multimedia, IEEE Transactions on 9.8 (2007): 1661-1671.</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Xinyan, Jiangchuan Liu, and Bo Li. "On large-scale peer-to-peer live video distribution: Coolstreaming and its preliminary experimental results." Proc. MMSP.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Li, Bo, et al. "An empirical study of the Coolstreaming+ system." Selected Areas in Communications, IEEE Journal on 25.9 (2007): 1627-1639.</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A peer-to-peer network for live media streaming using a push-pull approach." Proceedings of the 13th annual ACM international conference on Multimedia.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Understanding the power of pull-based streaming protocol: Can we do better?." Selected Areas in Communications, IEEE Journal on 25.9 (2007): 1678-1694.</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Large-scale live media streaming over peer-to-peer networks through global internet." Proceedings of the ACM workshop on Advances in peer-to-peer multimedia streaming.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Wang, Feng, Yongqiang Xiong, and Jiangchuan Liu. "mtreebone: A hybrid tree/mesh overlay for application-layer live video multicast." Distributed Computing Systems, 2007. ICDCS'07. 27th International Conference on. IEEE, 2007.</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Wang, Feng, Yongqiang Xiong, and Jiangchuan Liu. "mtreebone: A collaborative tree-mesh overlay network for multicast video streaming." Parallel and Distributed Systems, IEEE Transactions on 21.3 (2010): 379-392.</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Castro, Miguel, et al. "SplitStream: high-bandwidth multicast in cooperative environments." ACM SIGOPS Operating Systems Review. Vol. 37. No. 5. ACM, 2003.</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Goyal, Vivek K. "Multiple description coding: Compression meets the network." Signal Processing Magazine, IEEE 18.5 (2001): 74-93.</w:t>
      </w:r>
    </w:p>
    <w:p w:rsidR="003215F8" w:rsidRPr="0002179C" w:rsidRDefault="003215F8" w:rsidP="0002179C">
      <w:pPr>
        <w:pStyle w:val="F-0"/>
        <w:ind w:left="420" w:hanging="420"/>
        <w:rPr>
          <w:rFonts w:ascii="Times New Roman" w:cs="Times New Roman"/>
          <w:sz w:val="21"/>
          <w:szCs w:val="21"/>
        </w:rPr>
      </w:pPr>
      <w:r w:rsidRPr="0002179C">
        <w:rPr>
          <w:rFonts w:ascii="Times New Roman" w:cs="Times New Roman"/>
          <w:sz w:val="21"/>
          <w:szCs w:val="21"/>
        </w:rPr>
        <w:t xml:space="preserve">Ingmar Baumgart, Bernhard Heep, Stephan Krause, OverSim: A Flexible Overlay Network </w:t>
      </w:r>
      <w:r w:rsidRPr="0002179C">
        <w:rPr>
          <w:rFonts w:ascii="Times New Roman" w:cs="Times New Roman"/>
          <w:sz w:val="21"/>
          <w:szCs w:val="21"/>
        </w:rPr>
        <w:lastRenderedPageBreak/>
        <w:t>Simulation Framework, Proceedings of 10th IEEE Global Internet Symposium (GI '07) in conjunction with IEEE INFOCOM 2007, p. 79-84, Anchorage, AK, USA, May 2007. DOI: 10.1109/GI.2007.4301435.</w:t>
      </w:r>
    </w:p>
    <w:p w:rsidR="005734BA" w:rsidRDefault="003215F8" w:rsidP="005734BA">
      <w:pPr>
        <w:pStyle w:val="F-0"/>
        <w:ind w:left="420" w:hanging="420"/>
        <w:rPr>
          <w:rFonts w:ascii="Times New Roman" w:cs="Times New Roman"/>
          <w:sz w:val="21"/>
          <w:szCs w:val="21"/>
        </w:rPr>
      </w:pPr>
      <w:r w:rsidRPr="0002179C">
        <w:rPr>
          <w:rFonts w:ascii="Times New Roman" w:cs="Times New Roman"/>
          <w:sz w:val="21"/>
          <w:szCs w:val="21"/>
        </w:rPr>
        <w:t>Pongor, György (1993), "OMNeT: Objective Modular Network Testbed", MASCOTS '93: Proceedings of the International Workshop on Modeling, Analysis, and Simulation On Computer and Telecommunication Systems: 323--326.</w:t>
      </w:r>
    </w:p>
    <w:p w:rsidR="00740AC3" w:rsidRPr="00740AC3" w:rsidRDefault="005734BA" w:rsidP="00740AC3">
      <w:pPr>
        <w:pStyle w:val="F-0"/>
        <w:ind w:left="420" w:hanging="420"/>
        <w:rPr>
          <w:rFonts w:ascii="Times New Roman" w:cs="Times New Roman"/>
          <w:sz w:val="21"/>
          <w:szCs w:val="21"/>
        </w:rPr>
      </w:pPr>
      <w:r w:rsidRPr="005734BA">
        <w:rPr>
          <w:rFonts w:ascii="Times New Roman" w:cs="Times New Roman" w:hint="eastAsia"/>
          <w:sz w:val="21"/>
          <w:szCs w:val="21"/>
        </w:rPr>
        <w:t>Pen Xuena, Li Jia, Wen Yingyou and Zhao Hong. "</w:t>
      </w:r>
      <w:r w:rsidR="00740AC3" w:rsidRPr="00740AC3">
        <w:rPr>
          <w:rFonts w:ascii="Times New Roman" w:cs="Times New Roman"/>
          <w:sz w:val="21"/>
          <w:szCs w:val="21"/>
        </w:rPr>
        <w:t>Recent Advances of Data Distribution Mechanisms for Live P2P Streaming</w:t>
      </w:r>
      <w:r w:rsidR="00740AC3" w:rsidRPr="005734BA">
        <w:rPr>
          <w:rFonts w:ascii="Times New Roman" w:cs="Times New Roman" w:hint="eastAsia"/>
          <w:sz w:val="21"/>
          <w:szCs w:val="21"/>
        </w:rPr>
        <w:t>." C</w:t>
      </w:r>
      <w:r w:rsidR="00740AC3" w:rsidRPr="005734BA">
        <w:rPr>
          <w:rFonts w:ascii="Times New Roman" w:cs="Times New Roman"/>
          <w:sz w:val="21"/>
          <w:szCs w:val="21"/>
        </w:rPr>
        <w:t xml:space="preserve">omputer </w:t>
      </w:r>
      <w:r w:rsidR="00740AC3" w:rsidRPr="005734BA">
        <w:rPr>
          <w:rFonts w:ascii="Times New Roman" w:cs="Times New Roman" w:hint="eastAsia"/>
          <w:sz w:val="21"/>
          <w:szCs w:val="21"/>
        </w:rPr>
        <w:t>S</w:t>
      </w:r>
      <w:r w:rsidR="00740AC3" w:rsidRPr="005734BA">
        <w:rPr>
          <w:rFonts w:ascii="Times New Roman" w:cs="Times New Roman"/>
          <w:sz w:val="21"/>
          <w:szCs w:val="21"/>
        </w:rPr>
        <w:t>cience</w:t>
      </w:r>
      <w:r w:rsidR="00740AC3" w:rsidRPr="005734BA">
        <w:rPr>
          <w:rFonts w:ascii="Times New Roman" w:cs="Times New Roman" w:hint="eastAsia"/>
          <w:sz w:val="21"/>
          <w:szCs w:val="21"/>
        </w:rPr>
        <w:t xml:space="preserve"> 37, no. 005 (2010): 15-20.</w:t>
      </w:r>
    </w:p>
    <w:sectPr w:rsidR="00740AC3" w:rsidRPr="00740AC3" w:rsidSect="008F6810">
      <w:type w:val="continuous"/>
      <w:pgSz w:w="11907" w:h="16840" w:code="9"/>
      <w:pgMar w:top="1021" w:right="1134" w:bottom="680" w:left="1134" w:header="851" w:footer="851" w:gutter="0"/>
      <w:cols w:num="2"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3A5E" w:rsidRDefault="009B3A5E">
      <w:r>
        <w:separator/>
      </w:r>
    </w:p>
  </w:endnote>
  <w:endnote w:type="continuationSeparator" w:id="0">
    <w:p w:rsidR="009B3A5E" w:rsidRDefault="009B3A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C42B28" w:rsidRDefault="00C42B28">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5D29A2">
      <w:rPr>
        <w:rStyle w:val="af1"/>
        <w:noProof/>
      </w:rPr>
      <w:t>1</w:t>
    </w:r>
    <w:r>
      <w:rPr>
        <w:rStyle w:val="af1"/>
      </w:rPr>
      <w:fldChar w:fldCharType="end"/>
    </w:r>
  </w:p>
  <w:p w:rsidR="00C42B28" w:rsidRDefault="00C42B28">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3A5E" w:rsidRDefault="009B3A5E">
      <w:r>
        <w:separator/>
      </w:r>
    </w:p>
  </w:footnote>
  <w:footnote w:type="continuationSeparator" w:id="0">
    <w:p w:rsidR="009B3A5E" w:rsidRDefault="009B3A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79732E">
    <w:pPr>
      <w:pStyle w:val="aa"/>
      <w:jc w:val="both"/>
    </w:pPr>
    <w:r>
      <w:rPr>
        <w:rFonts w:hint="eastAsia"/>
      </w:rPr>
      <w:t>双页码</w:t>
    </w:r>
    <w:r>
      <w:rPr>
        <w:rFonts w:hint="eastAsia"/>
      </w:rPr>
      <w:t xml:space="preserve">                                  </w:t>
    </w:r>
    <w:r>
      <w:rPr>
        <w:rFonts w:hint="eastAsia"/>
      </w:rPr>
      <w:t>计算机应用研究</w:t>
    </w:r>
    <w:r>
      <w:rPr>
        <w:rFonts w:hint="eastAsia"/>
      </w:rPr>
      <w:t xml:space="preserve">                                             2006</w:t>
    </w:r>
    <w:r>
      <w:rPr>
        <w:rFonts w:hint="eastAsia"/>
      </w:rPr>
      <w:t>年</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AC17FD">
    <w:pPr>
      <w:pStyle w:val="aa"/>
    </w:pPr>
    <w:bookmarkStart w:id="1" w:name="OLE_LINK1"/>
    <w:bookmarkStart w:id="2" w:name="OLE_LINK2"/>
    <w:r>
      <w:rPr>
        <w:rFonts w:hint="eastAsia"/>
      </w:rPr>
      <w:t>计算机应用研究</w:t>
    </w:r>
    <w:bookmarkEnd w:id="1"/>
    <w:bookmarkEnd w:id="2"/>
  </w:p>
  <w:p w:rsidR="00C42B28" w:rsidRDefault="00C42B28" w:rsidP="00AC17FD">
    <w:pPr>
      <w:pStyle w:val="aa"/>
    </w:pPr>
    <w:r>
      <w:rPr>
        <w:rFonts w:hint="eastAsia"/>
      </w:rPr>
      <w:t>Journal of  Application Research of Comput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12A7A"/>
    <w:multiLevelType w:val="hybridMultilevel"/>
    <w:tmpl w:val="865C1822"/>
    <w:lvl w:ilvl="0" w:tplc="BE14817C">
      <w:start w:val="1"/>
      <w:numFmt w:val="decimal"/>
      <w:pStyle w:val="F-"/>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
    <w:nsid w:val="112E355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2">
    <w:nsid w:val="1CE95B1C"/>
    <w:multiLevelType w:val="hybridMultilevel"/>
    <w:tmpl w:val="EF5082EA"/>
    <w:lvl w:ilvl="0" w:tplc="CF14C1CE">
      <w:start w:val="1"/>
      <w:numFmt w:val="decimal"/>
      <w:lvlText w:val="%1."/>
      <w:lvlJc w:val="left"/>
      <w:pPr>
        <w:tabs>
          <w:tab w:val="num" w:pos="720"/>
        </w:tabs>
        <w:ind w:left="720" w:hanging="360"/>
      </w:pPr>
    </w:lvl>
    <w:lvl w:ilvl="1" w:tplc="B1DCFACE" w:tentative="1">
      <w:start w:val="1"/>
      <w:numFmt w:val="decimal"/>
      <w:lvlText w:val="%2."/>
      <w:lvlJc w:val="left"/>
      <w:pPr>
        <w:tabs>
          <w:tab w:val="num" w:pos="1440"/>
        </w:tabs>
        <w:ind w:left="1440" w:hanging="360"/>
      </w:pPr>
    </w:lvl>
    <w:lvl w:ilvl="2" w:tplc="5D282014" w:tentative="1">
      <w:start w:val="1"/>
      <w:numFmt w:val="decimal"/>
      <w:lvlText w:val="%3."/>
      <w:lvlJc w:val="left"/>
      <w:pPr>
        <w:tabs>
          <w:tab w:val="num" w:pos="2160"/>
        </w:tabs>
        <w:ind w:left="2160" w:hanging="360"/>
      </w:pPr>
    </w:lvl>
    <w:lvl w:ilvl="3" w:tplc="2800D83A" w:tentative="1">
      <w:start w:val="1"/>
      <w:numFmt w:val="decimal"/>
      <w:lvlText w:val="%4."/>
      <w:lvlJc w:val="left"/>
      <w:pPr>
        <w:tabs>
          <w:tab w:val="num" w:pos="2880"/>
        </w:tabs>
        <w:ind w:left="2880" w:hanging="360"/>
      </w:pPr>
    </w:lvl>
    <w:lvl w:ilvl="4" w:tplc="C2B8879C" w:tentative="1">
      <w:start w:val="1"/>
      <w:numFmt w:val="decimal"/>
      <w:lvlText w:val="%5."/>
      <w:lvlJc w:val="left"/>
      <w:pPr>
        <w:tabs>
          <w:tab w:val="num" w:pos="3600"/>
        </w:tabs>
        <w:ind w:left="3600" w:hanging="360"/>
      </w:pPr>
    </w:lvl>
    <w:lvl w:ilvl="5" w:tplc="065673AA" w:tentative="1">
      <w:start w:val="1"/>
      <w:numFmt w:val="decimal"/>
      <w:lvlText w:val="%6."/>
      <w:lvlJc w:val="left"/>
      <w:pPr>
        <w:tabs>
          <w:tab w:val="num" w:pos="4320"/>
        </w:tabs>
        <w:ind w:left="4320" w:hanging="360"/>
      </w:pPr>
    </w:lvl>
    <w:lvl w:ilvl="6" w:tplc="D5247C54" w:tentative="1">
      <w:start w:val="1"/>
      <w:numFmt w:val="decimal"/>
      <w:lvlText w:val="%7."/>
      <w:lvlJc w:val="left"/>
      <w:pPr>
        <w:tabs>
          <w:tab w:val="num" w:pos="5040"/>
        </w:tabs>
        <w:ind w:left="5040" w:hanging="360"/>
      </w:pPr>
    </w:lvl>
    <w:lvl w:ilvl="7" w:tplc="1C64950E" w:tentative="1">
      <w:start w:val="1"/>
      <w:numFmt w:val="decimal"/>
      <w:lvlText w:val="%8."/>
      <w:lvlJc w:val="left"/>
      <w:pPr>
        <w:tabs>
          <w:tab w:val="num" w:pos="5760"/>
        </w:tabs>
        <w:ind w:left="5760" w:hanging="360"/>
      </w:pPr>
    </w:lvl>
    <w:lvl w:ilvl="8" w:tplc="A01A9B7E" w:tentative="1">
      <w:start w:val="1"/>
      <w:numFmt w:val="decimal"/>
      <w:lvlText w:val="%9."/>
      <w:lvlJc w:val="left"/>
      <w:pPr>
        <w:tabs>
          <w:tab w:val="num" w:pos="6480"/>
        </w:tabs>
        <w:ind w:left="6480" w:hanging="360"/>
      </w:pPr>
    </w:lvl>
  </w:abstractNum>
  <w:abstractNum w:abstractNumId="3">
    <w:nsid w:val="33BB59E7"/>
    <w:multiLevelType w:val="multilevel"/>
    <w:tmpl w:val="0A68ACE2"/>
    <w:lvl w:ilvl="0">
      <w:start w:val="1"/>
      <w:numFmt w:val="decimal"/>
      <w:pStyle w:val="F-1"/>
      <w:lvlText w:val="%1"/>
      <w:lvlJc w:val="left"/>
      <w:pPr>
        <w:ind w:left="432" w:hanging="432"/>
      </w:pPr>
      <w:rPr>
        <w:rFonts w:hint="eastAsia"/>
      </w:rPr>
    </w:lvl>
    <w:lvl w:ilvl="1">
      <w:start w:val="1"/>
      <w:numFmt w:val="decimal"/>
      <w:pStyle w:val="F-2"/>
      <w:lvlText w:val="%1.%2"/>
      <w:lvlJc w:val="left"/>
      <w:pPr>
        <w:ind w:left="576" w:hanging="576"/>
      </w:pPr>
      <w:rPr>
        <w:rFonts w:hint="eastAsia"/>
      </w:rPr>
    </w:lvl>
    <w:lvl w:ilvl="2">
      <w:start w:val="1"/>
      <w:numFmt w:val="decimal"/>
      <w:pStyle w:val="F-3"/>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3BE21AD9"/>
    <w:multiLevelType w:val="hybridMultilevel"/>
    <w:tmpl w:val="4482B4A6"/>
    <w:lvl w:ilvl="0" w:tplc="EB140B28">
      <w:start w:val="1"/>
      <w:numFmt w:val="decimal"/>
      <w:pStyle w:val="F-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0A37C5"/>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6">
    <w:nsid w:val="48367296"/>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7">
    <w:nsid w:val="4B5E1CF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8">
    <w:nsid w:val="4BBC2CA8"/>
    <w:multiLevelType w:val="multilevel"/>
    <w:tmpl w:val="0409001F"/>
    <w:lvl w:ilvl="0">
      <w:start w:val="1"/>
      <w:numFmt w:val="decimal"/>
      <w:lvlText w:val="%1."/>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67" w:hanging="567"/>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EA35390"/>
    <w:multiLevelType w:val="hybridMultilevel"/>
    <w:tmpl w:val="0F14C25E"/>
    <w:lvl w:ilvl="0" w:tplc="CB2E418A">
      <w:numFmt w:val="decimal"/>
      <w:pStyle w:val="figurecaption"/>
      <w:lvlText w:val=""/>
      <w:lvlJc w:val="left"/>
    </w:lvl>
    <w:lvl w:ilvl="1" w:tplc="28C8F106">
      <w:numFmt w:val="decimal"/>
      <w:pStyle w:val="figurecaption"/>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0">
    <w:nsid w:val="6B434730"/>
    <w:multiLevelType w:val="hybridMultilevel"/>
    <w:tmpl w:val="A14A2B8A"/>
    <w:lvl w:ilvl="0" w:tplc="C8A4DED6">
      <w:start w:val="1"/>
      <w:numFmt w:val="decimal"/>
      <w:lvlText w:val="%1."/>
      <w:lvlJc w:val="left"/>
      <w:pPr>
        <w:tabs>
          <w:tab w:val="num" w:pos="720"/>
        </w:tabs>
        <w:ind w:left="720" w:hanging="360"/>
      </w:pPr>
    </w:lvl>
    <w:lvl w:ilvl="1" w:tplc="5A62F2F6" w:tentative="1">
      <w:start w:val="1"/>
      <w:numFmt w:val="decimal"/>
      <w:lvlText w:val="%2."/>
      <w:lvlJc w:val="left"/>
      <w:pPr>
        <w:tabs>
          <w:tab w:val="num" w:pos="1440"/>
        </w:tabs>
        <w:ind w:left="1440" w:hanging="360"/>
      </w:pPr>
    </w:lvl>
    <w:lvl w:ilvl="2" w:tplc="4E94EE90" w:tentative="1">
      <w:start w:val="1"/>
      <w:numFmt w:val="decimal"/>
      <w:lvlText w:val="%3."/>
      <w:lvlJc w:val="left"/>
      <w:pPr>
        <w:tabs>
          <w:tab w:val="num" w:pos="2160"/>
        </w:tabs>
        <w:ind w:left="2160" w:hanging="360"/>
      </w:pPr>
    </w:lvl>
    <w:lvl w:ilvl="3" w:tplc="8E969486" w:tentative="1">
      <w:start w:val="1"/>
      <w:numFmt w:val="decimal"/>
      <w:lvlText w:val="%4."/>
      <w:lvlJc w:val="left"/>
      <w:pPr>
        <w:tabs>
          <w:tab w:val="num" w:pos="2880"/>
        </w:tabs>
        <w:ind w:left="2880" w:hanging="360"/>
      </w:pPr>
    </w:lvl>
    <w:lvl w:ilvl="4" w:tplc="69020A02" w:tentative="1">
      <w:start w:val="1"/>
      <w:numFmt w:val="decimal"/>
      <w:lvlText w:val="%5."/>
      <w:lvlJc w:val="left"/>
      <w:pPr>
        <w:tabs>
          <w:tab w:val="num" w:pos="3600"/>
        </w:tabs>
        <w:ind w:left="3600" w:hanging="360"/>
      </w:pPr>
    </w:lvl>
    <w:lvl w:ilvl="5" w:tplc="7242AD56" w:tentative="1">
      <w:start w:val="1"/>
      <w:numFmt w:val="decimal"/>
      <w:lvlText w:val="%6."/>
      <w:lvlJc w:val="left"/>
      <w:pPr>
        <w:tabs>
          <w:tab w:val="num" w:pos="4320"/>
        </w:tabs>
        <w:ind w:left="4320" w:hanging="360"/>
      </w:pPr>
    </w:lvl>
    <w:lvl w:ilvl="6" w:tplc="4FF2555C" w:tentative="1">
      <w:start w:val="1"/>
      <w:numFmt w:val="decimal"/>
      <w:lvlText w:val="%7."/>
      <w:lvlJc w:val="left"/>
      <w:pPr>
        <w:tabs>
          <w:tab w:val="num" w:pos="5040"/>
        </w:tabs>
        <w:ind w:left="5040" w:hanging="360"/>
      </w:pPr>
    </w:lvl>
    <w:lvl w:ilvl="7" w:tplc="3B14BA4C" w:tentative="1">
      <w:start w:val="1"/>
      <w:numFmt w:val="decimal"/>
      <w:lvlText w:val="%8."/>
      <w:lvlJc w:val="left"/>
      <w:pPr>
        <w:tabs>
          <w:tab w:val="num" w:pos="5760"/>
        </w:tabs>
        <w:ind w:left="5760" w:hanging="360"/>
      </w:pPr>
    </w:lvl>
    <w:lvl w:ilvl="8" w:tplc="9D762286" w:tentative="1">
      <w:start w:val="1"/>
      <w:numFmt w:val="decimal"/>
      <w:lvlText w:val="%9."/>
      <w:lvlJc w:val="left"/>
      <w:pPr>
        <w:tabs>
          <w:tab w:val="num" w:pos="6480"/>
        </w:tabs>
        <w:ind w:left="6480" w:hanging="360"/>
      </w:pPr>
    </w:lvl>
  </w:abstractNum>
  <w:abstractNum w:abstractNumId="11">
    <w:nsid w:val="6E78419C"/>
    <w:multiLevelType w:val="multilevel"/>
    <w:tmpl w:val="E648DA9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6F630926"/>
    <w:multiLevelType w:val="hybridMultilevel"/>
    <w:tmpl w:val="9D86CDBC"/>
    <w:lvl w:ilvl="0" w:tplc="273CB6F6">
      <w:start w:val="1"/>
      <w:numFmt w:val="decimal"/>
      <w:pStyle w:val="F-4"/>
      <w:lvlText w:val="Figure %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1EB20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30C7553"/>
    <w:multiLevelType w:val="hybridMultilevel"/>
    <w:tmpl w:val="6D6659E4"/>
    <w:lvl w:ilvl="0" w:tplc="050C117C">
      <w:start w:val="1"/>
      <w:numFmt w:val="decimal"/>
      <w:lvlText w:val="%1."/>
      <w:lvlJc w:val="left"/>
      <w:pPr>
        <w:tabs>
          <w:tab w:val="num" w:pos="720"/>
        </w:tabs>
        <w:ind w:left="720" w:hanging="360"/>
      </w:pPr>
    </w:lvl>
    <w:lvl w:ilvl="1" w:tplc="0692873C" w:tentative="1">
      <w:start w:val="1"/>
      <w:numFmt w:val="decimal"/>
      <w:lvlText w:val="%2."/>
      <w:lvlJc w:val="left"/>
      <w:pPr>
        <w:tabs>
          <w:tab w:val="num" w:pos="1440"/>
        </w:tabs>
        <w:ind w:left="1440" w:hanging="360"/>
      </w:pPr>
    </w:lvl>
    <w:lvl w:ilvl="2" w:tplc="84346050" w:tentative="1">
      <w:start w:val="1"/>
      <w:numFmt w:val="decimal"/>
      <w:lvlText w:val="%3."/>
      <w:lvlJc w:val="left"/>
      <w:pPr>
        <w:tabs>
          <w:tab w:val="num" w:pos="2160"/>
        </w:tabs>
        <w:ind w:left="2160" w:hanging="360"/>
      </w:pPr>
    </w:lvl>
    <w:lvl w:ilvl="3" w:tplc="77D45A9C" w:tentative="1">
      <w:start w:val="1"/>
      <w:numFmt w:val="decimal"/>
      <w:lvlText w:val="%4."/>
      <w:lvlJc w:val="left"/>
      <w:pPr>
        <w:tabs>
          <w:tab w:val="num" w:pos="2880"/>
        </w:tabs>
        <w:ind w:left="2880" w:hanging="360"/>
      </w:pPr>
    </w:lvl>
    <w:lvl w:ilvl="4" w:tplc="763445EC" w:tentative="1">
      <w:start w:val="1"/>
      <w:numFmt w:val="decimal"/>
      <w:lvlText w:val="%5."/>
      <w:lvlJc w:val="left"/>
      <w:pPr>
        <w:tabs>
          <w:tab w:val="num" w:pos="3600"/>
        </w:tabs>
        <w:ind w:left="3600" w:hanging="360"/>
      </w:pPr>
    </w:lvl>
    <w:lvl w:ilvl="5" w:tplc="D584B79C" w:tentative="1">
      <w:start w:val="1"/>
      <w:numFmt w:val="decimal"/>
      <w:lvlText w:val="%6."/>
      <w:lvlJc w:val="left"/>
      <w:pPr>
        <w:tabs>
          <w:tab w:val="num" w:pos="4320"/>
        </w:tabs>
        <w:ind w:left="4320" w:hanging="360"/>
      </w:pPr>
    </w:lvl>
    <w:lvl w:ilvl="6" w:tplc="93B87594" w:tentative="1">
      <w:start w:val="1"/>
      <w:numFmt w:val="decimal"/>
      <w:lvlText w:val="%7."/>
      <w:lvlJc w:val="left"/>
      <w:pPr>
        <w:tabs>
          <w:tab w:val="num" w:pos="5040"/>
        </w:tabs>
        <w:ind w:left="5040" w:hanging="360"/>
      </w:pPr>
    </w:lvl>
    <w:lvl w:ilvl="7" w:tplc="36AAA25C" w:tentative="1">
      <w:start w:val="1"/>
      <w:numFmt w:val="decimal"/>
      <w:lvlText w:val="%8."/>
      <w:lvlJc w:val="left"/>
      <w:pPr>
        <w:tabs>
          <w:tab w:val="num" w:pos="5760"/>
        </w:tabs>
        <w:ind w:left="5760" w:hanging="360"/>
      </w:pPr>
    </w:lvl>
    <w:lvl w:ilvl="8" w:tplc="1634391A" w:tentative="1">
      <w:start w:val="1"/>
      <w:numFmt w:val="decimal"/>
      <w:lvlText w:val="%9."/>
      <w:lvlJc w:val="left"/>
      <w:pPr>
        <w:tabs>
          <w:tab w:val="num" w:pos="6480"/>
        </w:tabs>
        <w:ind w:left="6480" w:hanging="360"/>
      </w:pPr>
    </w:lvl>
  </w:abstractNum>
  <w:num w:numId="1">
    <w:abstractNumId w:val="8"/>
  </w:num>
  <w:num w:numId="2">
    <w:abstractNumId w:val="9"/>
  </w:num>
  <w:num w:numId="3">
    <w:abstractNumId w:val="12"/>
  </w:num>
  <w:num w:numId="4">
    <w:abstractNumId w:val="13"/>
  </w:num>
  <w:num w:numId="5">
    <w:abstractNumId w:val="11"/>
  </w:num>
  <w:num w:numId="6">
    <w:abstractNumId w:val="3"/>
  </w:num>
  <w:num w:numId="7">
    <w:abstractNumId w:val="4"/>
  </w:num>
  <w:num w:numId="8">
    <w:abstractNumId w:val="1"/>
  </w:num>
  <w:num w:numId="9">
    <w:abstractNumId w:val="10"/>
  </w:num>
  <w:num w:numId="10">
    <w:abstractNumId w:val="2"/>
  </w:num>
  <w:num w:numId="11">
    <w:abstractNumId w:val="14"/>
  </w:num>
  <w:num w:numId="12">
    <w:abstractNumId w:val="0"/>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num>
  <w:num w:numId="15">
    <w:abstractNumId w:val="7"/>
  </w:num>
  <w:num w:numId="16">
    <w:abstractNumId w:val="5"/>
  </w:num>
  <w:num w:numId="17">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692"/>
    <w:rsid w:val="00002C67"/>
    <w:rsid w:val="00005174"/>
    <w:rsid w:val="0000572A"/>
    <w:rsid w:val="00006211"/>
    <w:rsid w:val="00020E02"/>
    <w:rsid w:val="0002179C"/>
    <w:rsid w:val="00031BD0"/>
    <w:rsid w:val="00032D8A"/>
    <w:rsid w:val="00034F54"/>
    <w:rsid w:val="000351CE"/>
    <w:rsid w:val="00036317"/>
    <w:rsid w:val="00037CA2"/>
    <w:rsid w:val="00040DC2"/>
    <w:rsid w:val="00043690"/>
    <w:rsid w:val="00043928"/>
    <w:rsid w:val="00043F89"/>
    <w:rsid w:val="00045645"/>
    <w:rsid w:val="00053088"/>
    <w:rsid w:val="00061CAC"/>
    <w:rsid w:val="00061E55"/>
    <w:rsid w:val="0006259D"/>
    <w:rsid w:val="00062991"/>
    <w:rsid w:val="00063E6E"/>
    <w:rsid w:val="000709BA"/>
    <w:rsid w:val="00083562"/>
    <w:rsid w:val="000875BF"/>
    <w:rsid w:val="00087B78"/>
    <w:rsid w:val="00094DB3"/>
    <w:rsid w:val="00095B00"/>
    <w:rsid w:val="000A236A"/>
    <w:rsid w:val="000A3454"/>
    <w:rsid w:val="000A3A5F"/>
    <w:rsid w:val="000A47EB"/>
    <w:rsid w:val="000A535B"/>
    <w:rsid w:val="000A7032"/>
    <w:rsid w:val="000B058F"/>
    <w:rsid w:val="000B13CC"/>
    <w:rsid w:val="000B6E91"/>
    <w:rsid w:val="000C1A95"/>
    <w:rsid w:val="000C50BB"/>
    <w:rsid w:val="000C5104"/>
    <w:rsid w:val="000C58E1"/>
    <w:rsid w:val="000D069A"/>
    <w:rsid w:val="000D1286"/>
    <w:rsid w:val="000D55D8"/>
    <w:rsid w:val="000E1319"/>
    <w:rsid w:val="000E181A"/>
    <w:rsid w:val="000E2203"/>
    <w:rsid w:val="000E2FE7"/>
    <w:rsid w:val="000F0AB8"/>
    <w:rsid w:val="000F183F"/>
    <w:rsid w:val="000F219D"/>
    <w:rsid w:val="000F2349"/>
    <w:rsid w:val="000F2723"/>
    <w:rsid w:val="000F2736"/>
    <w:rsid w:val="000F6107"/>
    <w:rsid w:val="000F6F13"/>
    <w:rsid w:val="0010389F"/>
    <w:rsid w:val="00104717"/>
    <w:rsid w:val="001048A9"/>
    <w:rsid w:val="00105149"/>
    <w:rsid w:val="00106B30"/>
    <w:rsid w:val="00106F94"/>
    <w:rsid w:val="00110975"/>
    <w:rsid w:val="00116DB1"/>
    <w:rsid w:val="00120B69"/>
    <w:rsid w:val="00121D87"/>
    <w:rsid w:val="00122C3A"/>
    <w:rsid w:val="0012741D"/>
    <w:rsid w:val="001319D3"/>
    <w:rsid w:val="0013255F"/>
    <w:rsid w:val="00136390"/>
    <w:rsid w:val="00143809"/>
    <w:rsid w:val="00144458"/>
    <w:rsid w:val="001452D0"/>
    <w:rsid w:val="001458C8"/>
    <w:rsid w:val="00147E1D"/>
    <w:rsid w:val="001532B0"/>
    <w:rsid w:val="00153426"/>
    <w:rsid w:val="00160968"/>
    <w:rsid w:val="00161459"/>
    <w:rsid w:val="0016182F"/>
    <w:rsid w:val="00161AAB"/>
    <w:rsid w:val="00162FCB"/>
    <w:rsid w:val="0017036A"/>
    <w:rsid w:val="00176998"/>
    <w:rsid w:val="00177617"/>
    <w:rsid w:val="001808F6"/>
    <w:rsid w:val="00181250"/>
    <w:rsid w:val="001812FE"/>
    <w:rsid w:val="00185467"/>
    <w:rsid w:val="0018677D"/>
    <w:rsid w:val="00187559"/>
    <w:rsid w:val="00187C73"/>
    <w:rsid w:val="00190270"/>
    <w:rsid w:val="00194845"/>
    <w:rsid w:val="00194B1B"/>
    <w:rsid w:val="00195AB2"/>
    <w:rsid w:val="001A7C33"/>
    <w:rsid w:val="001B1C32"/>
    <w:rsid w:val="001B58BE"/>
    <w:rsid w:val="001B797B"/>
    <w:rsid w:val="001C180F"/>
    <w:rsid w:val="001C5557"/>
    <w:rsid w:val="001C7026"/>
    <w:rsid w:val="001D30DE"/>
    <w:rsid w:val="001D641A"/>
    <w:rsid w:val="001D6870"/>
    <w:rsid w:val="001D7CB7"/>
    <w:rsid w:val="001E1254"/>
    <w:rsid w:val="001E1F32"/>
    <w:rsid w:val="001E4423"/>
    <w:rsid w:val="001E484F"/>
    <w:rsid w:val="001E5421"/>
    <w:rsid w:val="001E5819"/>
    <w:rsid w:val="001E7108"/>
    <w:rsid w:val="001E73F2"/>
    <w:rsid w:val="001E7511"/>
    <w:rsid w:val="001E7FD6"/>
    <w:rsid w:val="001F0A7E"/>
    <w:rsid w:val="001F1D64"/>
    <w:rsid w:val="001F1FD2"/>
    <w:rsid w:val="001F57A5"/>
    <w:rsid w:val="001F5C8E"/>
    <w:rsid w:val="001F7460"/>
    <w:rsid w:val="00202879"/>
    <w:rsid w:val="002047C8"/>
    <w:rsid w:val="00204E78"/>
    <w:rsid w:val="002070BB"/>
    <w:rsid w:val="00210279"/>
    <w:rsid w:val="00212F36"/>
    <w:rsid w:val="00213184"/>
    <w:rsid w:val="00213A33"/>
    <w:rsid w:val="00214216"/>
    <w:rsid w:val="00217C7B"/>
    <w:rsid w:val="00217F4C"/>
    <w:rsid w:val="00220A5B"/>
    <w:rsid w:val="002221DA"/>
    <w:rsid w:val="002340E2"/>
    <w:rsid w:val="00234130"/>
    <w:rsid w:val="00236FEC"/>
    <w:rsid w:val="00237A86"/>
    <w:rsid w:val="0024211C"/>
    <w:rsid w:val="002447C4"/>
    <w:rsid w:val="00246EAE"/>
    <w:rsid w:val="002500A6"/>
    <w:rsid w:val="002509A5"/>
    <w:rsid w:val="002512B7"/>
    <w:rsid w:val="00261002"/>
    <w:rsid w:val="00261867"/>
    <w:rsid w:val="00267F75"/>
    <w:rsid w:val="00270A47"/>
    <w:rsid w:val="00270C47"/>
    <w:rsid w:val="00275191"/>
    <w:rsid w:val="00276599"/>
    <w:rsid w:val="0027690B"/>
    <w:rsid w:val="00277296"/>
    <w:rsid w:val="0028161B"/>
    <w:rsid w:val="00281757"/>
    <w:rsid w:val="00281CE1"/>
    <w:rsid w:val="00282FE5"/>
    <w:rsid w:val="00284A85"/>
    <w:rsid w:val="00287F94"/>
    <w:rsid w:val="002959E2"/>
    <w:rsid w:val="00297866"/>
    <w:rsid w:val="002A0791"/>
    <w:rsid w:val="002A079D"/>
    <w:rsid w:val="002A3741"/>
    <w:rsid w:val="002A5A03"/>
    <w:rsid w:val="002A5FF1"/>
    <w:rsid w:val="002A6AE9"/>
    <w:rsid w:val="002B2ED4"/>
    <w:rsid w:val="002B46EC"/>
    <w:rsid w:val="002B5553"/>
    <w:rsid w:val="002B56BA"/>
    <w:rsid w:val="002C095B"/>
    <w:rsid w:val="002C3F87"/>
    <w:rsid w:val="002C4774"/>
    <w:rsid w:val="002C567D"/>
    <w:rsid w:val="002C5F19"/>
    <w:rsid w:val="002C6033"/>
    <w:rsid w:val="002C60E5"/>
    <w:rsid w:val="002C6625"/>
    <w:rsid w:val="002D3D1B"/>
    <w:rsid w:val="002D5818"/>
    <w:rsid w:val="002D5E91"/>
    <w:rsid w:val="002E1A06"/>
    <w:rsid w:val="002E364D"/>
    <w:rsid w:val="002E59BA"/>
    <w:rsid w:val="002E6306"/>
    <w:rsid w:val="002E7ECA"/>
    <w:rsid w:val="002F2934"/>
    <w:rsid w:val="002F3C74"/>
    <w:rsid w:val="002F573A"/>
    <w:rsid w:val="003007E9"/>
    <w:rsid w:val="00300C97"/>
    <w:rsid w:val="00302695"/>
    <w:rsid w:val="00302964"/>
    <w:rsid w:val="003039A7"/>
    <w:rsid w:val="003039E0"/>
    <w:rsid w:val="003050D1"/>
    <w:rsid w:val="00305B22"/>
    <w:rsid w:val="003103B9"/>
    <w:rsid w:val="0031127E"/>
    <w:rsid w:val="00312692"/>
    <w:rsid w:val="003126BE"/>
    <w:rsid w:val="00313CB3"/>
    <w:rsid w:val="00314307"/>
    <w:rsid w:val="003215F8"/>
    <w:rsid w:val="00325DC8"/>
    <w:rsid w:val="00335A67"/>
    <w:rsid w:val="00341B6D"/>
    <w:rsid w:val="00341DAB"/>
    <w:rsid w:val="00341E24"/>
    <w:rsid w:val="00342573"/>
    <w:rsid w:val="003431B5"/>
    <w:rsid w:val="00343B53"/>
    <w:rsid w:val="00353585"/>
    <w:rsid w:val="0036113F"/>
    <w:rsid w:val="00364B5A"/>
    <w:rsid w:val="003675F0"/>
    <w:rsid w:val="003676D3"/>
    <w:rsid w:val="00372256"/>
    <w:rsid w:val="00372561"/>
    <w:rsid w:val="00372D99"/>
    <w:rsid w:val="00373ACF"/>
    <w:rsid w:val="00374476"/>
    <w:rsid w:val="00374C8A"/>
    <w:rsid w:val="00376267"/>
    <w:rsid w:val="003777BF"/>
    <w:rsid w:val="0038334B"/>
    <w:rsid w:val="00385F4E"/>
    <w:rsid w:val="00386F7A"/>
    <w:rsid w:val="00390138"/>
    <w:rsid w:val="003946F9"/>
    <w:rsid w:val="00394C79"/>
    <w:rsid w:val="00397B5E"/>
    <w:rsid w:val="003A444D"/>
    <w:rsid w:val="003B4ED9"/>
    <w:rsid w:val="003C0AC8"/>
    <w:rsid w:val="003C1555"/>
    <w:rsid w:val="003C4A3A"/>
    <w:rsid w:val="003C51C0"/>
    <w:rsid w:val="003C58D7"/>
    <w:rsid w:val="003C5B15"/>
    <w:rsid w:val="003D25EE"/>
    <w:rsid w:val="003D3097"/>
    <w:rsid w:val="003D7717"/>
    <w:rsid w:val="003E060C"/>
    <w:rsid w:val="003E2ABA"/>
    <w:rsid w:val="003E329E"/>
    <w:rsid w:val="003F19B7"/>
    <w:rsid w:val="003F29B7"/>
    <w:rsid w:val="003F6357"/>
    <w:rsid w:val="003F7D69"/>
    <w:rsid w:val="00402484"/>
    <w:rsid w:val="00403258"/>
    <w:rsid w:val="004057D9"/>
    <w:rsid w:val="00405D7B"/>
    <w:rsid w:val="0041398D"/>
    <w:rsid w:val="00413E01"/>
    <w:rsid w:val="00415986"/>
    <w:rsid w:val="00417D1E"/>
    <w:rsid w:val="00420101"/>
    <w:rsid w:val="00421C30"/>
    <w:rsid w:val="00424D39"/>
    <w:rsid w:val="00425867"/>
    <w:rsid w:val="0043021D"/>
    <w:rsid w:val="00430BBA"/>
    <w:rsid w:val="00434132"/>
    <w:rsid w:val="0043530C"/>
    <w:rsid w:val="004361A0"/>
    <w:rsid w:val="00436AD1"/>
    <w:rsid w:val="004410C0"/>
    <w:rsid w:val="00441F42"/>
    <w:rsid w:val="00452F46"/>
    <w:rsid w:val="004536B0"/>
    <w:rsid w:val="0045633B"/>
    <w:rsid w:val="00462253"/>
    <w:rsid w:val="00463379"/>
    <w:rsid w:val="00463597"/>
    <w:rsid w:val="004647D1"/>
    <w:rsid w:val="00465C43"/>
    <w:rsid w:val="00466106"/>
    <w:rsid w:val="0046612C"/>
    <w:rsid w:val="0047180E"/>
    <w:rsid w:val="00471A35"/>
    <w:rsid w:val="0047280C"/>
    <w:rsid w:val="00473104"/>
    <w:rsid w:val="00475C64"/>
    <w:rsid w:val="00475E7E"/>
    <w:rsid w:val="00477AC7"/>
    <w:rsid w:val="00482AA7"/>
    <w:rsid w:val="004840C2"/>
    <w:rsid w:val="0048535E"/>
    <w:rsid w:val="00491A74"/>
    <w:rsid w:val="004A06AF"/>
    <w:rsid w:val="004A1545"/>
    <w:rsid w:val="004A5796"/>
    <w:rsid w:val="004B0B76"/>
    <w:rsid w:val="004B0EB0"/>
    <w:rsid w:val="004B164C"/>
    <w:rsid w:val="004B350F"/>
    <w:rsid w:val="004B4821"/>
    <w:rsid w:val="004B4C0D"/>
    <w:rsid w:val="004B6DD0"/>
    <w:rsid w:val="004C111E"/>
    <w:rsid w:val="004C239E"/>
    <w:rsid w:val="004C2516"/>
    <w:rsid w:val="004E061A"/>
    <w:rsid w:val="004E3CA7"/>
    <w:rsid w:val="004E4666"/>
    <w:rsid w:val="004F0520"/>
    <w:rsid w:val="004F144E"/>
    <w:rsid w:val="004F3B7E"/>
    <w:rsid w:val="004F6509"/>
    <w:rsid w:val="005053DC"/>
    <w:rsid w:val="00505BFB"/>
    <w:rsid w:val="00510A97"/>
    <w:rsid w:val="005119BA"/>
    <w:rsid w:val="00516209"/>
    <w:rsid w:val="0052501E"/>
    <w:rsid w:val="00527C69"/>
    <w:rsid w:val="00531F0F"/>
    <w:rsid w:val="005328AD"/>
    <w:rsid w:val="00533BEF"/>
    <w:rsid w:val="0054476B"/>
    <w:rsid w:val="00544C6B"/>
    <w:rsid w:val="0054506F"/>
    <w:rsid w:val="00545D54"/>
    <w:rsid w:val="00546797"/>
    <w:rsid w:val="00550B55"/>
    <w:rsid w:val="00550E84"/>
    <w:rsid w:val="005531E9"/>
    <w:rsid w:val="005537D5"/>
    <w:rsid w:val="005549FE"/>
    <w:rsid w:val="00554F32"/>
    <w:rsid w:val="00556A6C"/>
    <w:rsid w:val="005610B1"/>
    <w:rsid w:val="0056545C"/>
    <w:rsid w:val="00567268"/>
    <w:rsid w:val="00570E68"/>
    <w:rsid w:val="005729F7"/>
    <w:rsid w:val="00572CD9"/>
    <w:rsid w:val="005734BA"/>
    <w:rsid w:val="0058035C"/>
    <w:rsid w:val="00582449"/>
    <w:rsid w:val="005846B8"/>
    <w:rsid w:val="005859B7"/>
    <w:rsid w:val="00585EC1"/>
    <w:rsid w:val="005876B6"/>
    <w:rsid w:val="0058795E"/>
    <w:rsid w:val="00587E80"/>
    <w:rsid w:val="005912A9"/>
    <w:rsid w:val="005919D4"/>
    <w:rsid w:val="00595FD5"/>
    <w:rsid w:val="005A0F40"/>
    <w:rsid w:val="005A2CAA"/>
    <w:rsid w:val="005A77DC"/>
    <w:rsid w:val="005B0418"/>
    <w:rsid w:val="005B1D02"/>
    <w:rsid w:val="005B32A8"/>
    <w:rsid w:val="005C1A01"/>
    <w:rsid w:val="005C2EBB"/>
    <w:rsid w:val="005C324B"/>
    <w:rsid w:val="005C5661"/>
    <w:rsid w:val="005C5900"/>
    <w:rsid w:val="005C72E4"/>
    <w:rsid w:val="005D0792"/>
    <w:rsid w:val="005D198B"/>
    <w:rsid w:val="005D29A2"/>
    <w:rsid w:val="005D4FBA"/>
    <w:rsid w:val="005D5B14"/>
    <w:rsid w:val="005E0F03"/>
    <w:rsid w:val="005E765D"/>
    <w:rsid w:val="005F093E"/>
    <w:rsid w:val="005F33D8"/>
    <w:rsid w:val="005F6867"/>
    <w:rsid w:val="005F7106"/>
    <w:rsid w:val="00601910"/>
    <w:rsid w:val="00602442"/>
    <w:rsid w:val="00603F96"/>
    <w:rsid w:val="006042D6"/>
    <w:rsid w:val="006067CF"/>
    <w:rsid w:val="0061046D"/>
    <w:rsid w:val="0061271D"/>
    <w:rsid w:val="0061726C"/>
    <w:rsid w:val="00623664"/>
    <w:rsid w:val="006242B6"/>
    <w:rsid w:val="00626C27"/>
    <w:rsid w:val="00626F01"/>
    <w:rsid w:val="0062787D"/>
    <w:rsid w:val="0063123E"/>
    <w:rsid w:val="00633269"/>
    <w:rsid w:val="006357F2"/>
    <w:rsid w:val="0063737B"/>
    <w:rsid w:val="0064066D"/>
    <w:rsid w:val="006413FE"/>
    <w:rsid w:val="00642F4E"/>
    <w:rsid w:val="00646603"/>
    <w:rsid w:val="00647BB5"/>
    <w:rsid w:val="00652715"/>
    <w:rsid w:val="00653F49"/>
    <w:rsid w:val="006602B5"/>
    <w:rsid w:val="00660640"/>
    <w:rsid w:val="006641C2"/>
    <w:rsid w:val="00666A84"/>
    <w:rsid w:val="006703ED"/>
    <w:rsid w:val="00672021"/>
    <w:rsid w:val="0067258B"/>
    <w:rsid w:val="006749E7"/>
    <w:rsid w:val="00675660"/>
    <w:rsid w:val="00677CD2"/>
    <w:rsid w:val="0068746D"/>
    <w:rsid w:val="00690197"/>
    <w:rsid w:val="00694167"/>
    <w:rsid w:val="006943CE"/>
    <w:rsid w:val="006951D4"/>
    <w:rsid w:val="0069610B"/>
    <w:rsid w:val="0069615D"/>
    <w:rsid w:val="00696D60"/>
    <w:rsid w:val="006A2C71"/>
    <w:rsid w:val="006A6242"/>
    <w:rsid w:val="006A7E14"/>
    <w:rsid w:val="006A7E2E"/>
    <w:rsid w:val="006B1C97"/>
    <w:rsid w:val="006B49A3"/>
    <w:rsid w:val="006C2EBD"/>
    <w:rsid w:val="006C3448"/>
    <w:rsid w:val="006D2637"/>
    <w:rsid w:val="006D3C76"/>
    <w:rsid w:val="006D3E46"/>
    <w:rsid w:val="006D5154"/>
    <w:rsid w:val="006D6E2E"/>
    <w:rsid w:val="006E74B2"/>
    <w:rsid w:val="006F0179"/>
    <w:rsid w:val="006F0B6F"/>
    <w:rsid w:val="006F1F2D"/>
    <w:rsid w:val="006F29D4"/>
    <w:rsid w:val="006F45A0"/>
    <w:rsid w:val="006F756C"/>
    <w:rsid w:val="006F7AB3"/>
    <w:rsid w:val="00700C12"/>
    <w:rsid w:val="0070126F"/>
    <w:rsid w:val="00702479"/>
    <w:rsid w:val="00702D65"/>
    <w:rsid w:val="00703B81"/>
    <w:rsid w:val="00705EF9"/>
    <w:rsid w:val="00706FBE"/>
    <w:rsid w:val="00711748"/>
    <w:rsid w:val="00711FB9"/>
    <w:rsid w:val="00712A39"/>
    <w:rsid w:val="00712F58"/>
    <w:rsid w:val="007132C5"/>
    <w:rsid w:val="00713615"/>
    <w:rsid w:val="00715195"/>
    <w:rsid w:val="00716818"/>
    <w:rsid w:val="0072056B"/>
    <w:rsid w:val="007226B7"/>
    <w:rsid w:val="00722C34"/>
    <w:rsid w:val="007261B4"/>
    <w:rsid w:val="00731BE1"/>
    <w:rsid w:val="00731F33"/>
    <w:rsid w:val="0073394A"/>
    <w:rsid w:val="00733FCF"/>
    <w:rsid w:val="00736867"/>
    <w:rsid w:val="00740AC3"/>
    <w:rsid w:val="00741E6A"/>
    <w:rsid w:val="00742F69"/>
    <w:rsid w:val="00743522"/>
    <w:rsid w:val="007465B5"/>
    <w:rsid w:val="0074680A"/>
    <w:rsid w:val="00751496"/>
    <w:rsid w:val="007527A5"/>
    <w:rsid w:val="00753AA9"/>
    <w:rsid w:val="007547BB"/>
    <w:rsid w:val="007556D9"/>
    <w:rsid w:val="00756D02"/>
    <w:rsid w:val="00760135"/>
    <w:rsid w:val="00761109"/>
    <w:rsid w:val="0076473D"/>
    <w:rsid w:val="007654B8"/>
    <w:rsid w:val="007663EF"/>
    <w:rsid w:val="00766C79"/>
    <w:rsid w:val="00770660"/>
    <w:rsid w:val="00772D7E"/>
    <w:rsid w:val="00772E67"/>
    <w:rsid w:val="007737D2"/>
    <w:rsid w:val="00780B79"/>
    <w:rsid w:val="0078111F"/>
    <w:rsid w:val="00781BDB"/>
    <w:rsid w:val="00782A26"/>
    <w:rsid w:val="00787E76"/>
    <w:rsid w:val="00794FA5"/>
    <w:rsid w:val="0079527B"/>
    <w:rsid w:val="00795AFB"/>
    <w:rsid w:val="0079732E"/>
    <w:rsid w:val="00797334"/>
    <w:rsid w:val="007A234D"/>
    <w:rsid w:val="007A36CD"/>
    <w:rsid w:val="007A4204"/>
    <w:rsid w:val="007A7FAB"/>
    <w:rsid w:val="007B052E"/>
    <w:rsid w:val="007B0CD9"/>
    <w:rsid w:val="007B281B"/>
    <w:rsid w:val="007C0966"/>
    <w:rsid w:val="007C1563"/>
    <w:rsid w:val="007C17A1"/>
    <w:rsid w:val="007C2E63"/>
    <w:rsid w:val="007C55E9"/>
    <w:rsid w:val="007C5CD0"/>
    <w:rsid w:val="007C5DF0"/>
    <w:rsid w:val="007C6849"/>
    <w:rsid w:val="007C6CF7"/>
    <w:rsid w:val="007D329F"/>
    <w:rsid w:val="007D7DA6"/>
    <w:rsid w:val="007E3868"/>
    <w:rsid w:val="007E4CB6"/>
    <w:rsid w:val="007E7885"/>
    <w:rsid w:val="007F275D"/>
    <w:rsid w:val="007F4277"/>
    <w:rsid w:val="007F4C48"/>
    <w:rsid w:val="007F5B9B"/>
    <w:rsid w:val="007F6540"/>
    <w:rsid w:val="00806DD7"/>
    <w:rsid w:val="008105D9"/>
    <w:rsid w:val="008141C1"/>
    <w:rsid w:val="0081437A"/>
    <w:rsid w:val="008143D7"/>
    <w:rsid w:val="00815DE9"/>
    <w:rsid w:val="00815F88"/>
    <w:rsid w:val="008207C6"/>
    <w:rsid w:val="00821D10"/>
    <w:rsid w:val="008252D2"/>
    <w:rsid w:val="00825FE7"/>
    <w:rsid w:val="00830ABE"/>
    <w:rsid w:val="00833561"/>
    <w:rsid w:val="00833C5C"/>
    <w:rsid w:val="00834749"/>
    <w:rsid w:val="00834969"/>
    <w:rsid w:val="008433A3"/>
    <w:rsid w:val="00846281"/>
    <w:rsid w:val="00847405"/>
    <w:rsid w:val="00853025"/>
    <w:rsid w:val="0085726C"/>
    <w:rsid w:val="00862001"/>
    <w:rsid w:val="0086455C"/>
    <w:rsid w:val="00866787"/>
    <w:rsid w:val="0087188E"/>
    <w:rsid w:val="00872D1D"/>
    <w:rsid w:val="00873E21"/>
    <w:rsid w:val="00873E2A"/>
    <w:rsid w:val="008752C4"/>
    <w:rsid w:val="00875309"/>
    <w:rsid w:val="008816D4"/>
    <w:rsid w:val="00882050"/>
    <w:rsid w:val="0088765E"/>
    <w:rsid w:val="00890EDF"/>
    <w:rsid w:val="00891062"/>
    <w:rsid w:val="00893FDD"/>
    <w:rsid w:val="008945A9"/>
    <w:rsid w:val="00894960"/>
    <w:rsid w:val="00895C09"/>
    <w:rsid w:val="008A120E"/>
    <w:rsid w:val="008A1360"/>
    <w:rsid w:val="008A231A"/>
    <w:rsid w:val="008A4A47"/>
    <w:rsid w:val="008A4B7A"/>
    <w:rsid w:val="008A4EB9"/>
    <w:rsid w:val="008A7570"/>
    <w:rsid w:val="008B36E6"/>
    <w:rsid w:val="008B41FA"/>
    <w:rsid w:val="008B6D6D"/>
    <w:rsid w:val="008C02F6"/>
    <w:rsid w:val="008C0778"/>
    <w:rsid w:val="008C23B5"/>
    <w:rsid w:val="008C4AFF"/>
    <w:rsid w:val="008C61E7"/>
    <w:rsid w:val="008C7A6D"/>
    <w:rsid w:val="008D1C05"/>
    <w:rsid w:val="008D30EC"/>
    <w:rsid w:val="008D5F01"/>
    <w:rsid w:val="008D5F2B"/>
    <w:rsid w:val="008D6B33"/>
    <w:rsid w:val="008E0286"/>
    <w:rsid w:val="008E0FBB"/>
    <w:rsid w:val="008E1DBF"/>
    <w:rsid w:val="008E2677"/>
    <w:rsid w:val="008E68F3"/>
    <w:rsid w:val="008E73D3"/>
    <w:rsid w:val="008F599D"/>
    <w:rsid w:val="008F5A75"/>
    <w:rsid w:val="008F6810"/>
    <w:rsid w:val="009002A8"/>
    <w:rsid w:val="009032EE"/>
    <w:rsid w:val="0091363B"/>
    <w:rsid w:val="00914751"/>
    <w:rsid w:val="0091748A"/>
    <w:rsid w:val="00917719"/>
    <w:rsid w:val="00922832"/>
    <w:rsid w:val="009276B4"/>
    <w:rsid w:val="009309F2"/>
    <w:rsid w:val="0093360D"/>
    <w:rsid w:val="00933EA4"/>
    <w:rsid w:val="00937BBC"/>
    <w:rsid w:val="0094457F"/>
    <w:rsid w:val="00945585"/>
    <w:rsid w:val="00946815"/>
    <w:rsid w:val="00946F44"/>
    <w:rsid w:val="00947CCC"/>
    <w:rsid w:val="00951234"/>
    <w:rsid w:val="00952B92"/>
    <w:rsid w:val="00956D0E"/>
    <w:rsid w:val="009608B1"/>
    <w:rsid w:val="009631C1"/>
    <w:rsid w:val="009676FA"/>
    <w:rsid w:val="00967AC5"/>
    <w:rsid w:val="0097174A"/>
    <w:rsid w:val="009722E6"/>
    <w:rsid w:val="00975475"/>
    <w:rsid w:val="0097798A"/>
    <w:rsid w:val="00985BF1"/>
    <w:rsid w:val="00990EBC"/>
    <w:rsid w:val="00991403"/>
    <w:rsid w:val="0099185D"/>
    <w:rsid w:val="0099272B"/>
    <w:rsid w:val="00992F58"/>
    <w:rsid w:val="00995C9B"/>
    <w:rsid w:val="0099646E"/>
    <w:rsid w:val="00997FBF"/>
    <w:rsid w:val="009A1C2E"/>
    <w:rsid w:val="009A3731"/>
    <w:rsid w:val="009A3CC8"/>
    <w:rsid w:val="009A6AFB"/>
    <w:rsid w:val="009B1A0E"/>
    <w:rsid w:val="009B3723"/>
    <w:rsid w:val="009B3A5E"/>
    <w:rsid w:val="009B4139"/>
    <w:rsid w:val="009B536D"/>
    <w:rsid w:val="009B59E0"/>
    <w:rsid w:val="009B640C"/>
    <w:rsid w:val="009C01FD"/>
    <w:rsid w:val="009C3FF0"/>
    <w:rsid w:val="009C5E84"/>
    <w:rsid w:val="009D0A95"/>
    <w:rsid w:val="009D1C36"/>
    <w:rsid w:val="009D2852"/>
    <w:rsid w:val="009D4681"/>
    <w:rsid w:val="009D76C2"/>
    <w:rsid w:val="009E0042"/>
    <w:rsid w:val="009E073B"/>
    <w:rsid w:val="009E0C5A"/>
    <w:rsid w:val="009E128D"/>
    <w:rsid w:val="009E31FC"/>
    <w:rsid w:val="009F11B0"/>
    <w:rsid w:val="009F386D"/>
    <w:rsid w:val="009F485D"/>
    <w:rsid w:val="009F6DD8"/>
    <w:rsid w:val="009F70B1"/>
    <w:rsid w:val="009F78DC"/>
    <w:rsid w:val="00A00CE9"/>
    <w:rsid w:val="00A0174B"/>
    <w:rsid w:val="00A0222A"/>
    <w:rsid w:val="00A02EEC"/>
    <w:rsid w:val="00A02FD7"/>
    <w:rsid w:val="00A07667"/>
    <w:rsid w:val="00A15756"/>
    <w:rsid w:val="00A1613D"/>
    <w:rsid w:val="00A164E4"/>
    <w:rsid w:val="00A21F8A"/>
    <w:rsid w:val="00A24B37"/>
    <w:rsid w:val="00A2555A"/>
    <w:rsid w:val="00A255A7"/>
    <w:rsid w:val="00A25CCC"/>
    <w:rsid w:val="00A27E86"/>
    <w:rsid w:val="00A30825"/>
    <w:rsid w:val="00A35008"/>
    <w:rsid w:val="00A35D14"/>
    <w:rsid w:val="00A37154"/>
    <w:rsid w:val="00A40296"/>
    <w:rsid w:val="00A44537"/>
    <w:rsid w:val="00A47590"/>
    <w:rsid w:val="00A5213E"/>
    <w:rsid w:val="00A634B4"/>
    <w:rsid w:val="00A63EE2"/>
    <w:rsid w:val="00A71E27"/>
    <w:rsid w:val="00A770DE"/>
    <w:rsid w:val="00A77565"/>
    <w:rsid w:val="00A80CC9"/>
    <w:rsid w:val="00A83DFB"/>
    <w:rsid w:val="00A85F5D"/>
    <w:rsid w:val="00A875DF"/>
    <w:rsid w:val="00A964E7"/>
    <w:rsid w:val="00AA0347"/>
    <w:rsid w:val="00AA053C"/>
    <w:rsid w:val="00AA181C"/>
    <w:rsid w:val="00AA5B95"/>
    <w:rsid w:val="00AB1563"/>
    <w:rsid w:val="00AB198B"/>
    <w:rsid w:val="00AB20D5"/>
    <w:rsid w:val="00AB40D2"/>
    <w:rsid w:val="00AB54E9"/>
    <w:rsid w:val="00AB663E"/>
    <w:rsid w:val="00AB67F6"/>
    <w:rsid w:val="00AC17FD"/>
    <w:rsid w:val="00AC2F0A"/>
    <w:rsid w:val="00AC3038"/>
    <w:rsid w:val="00AC6088"/>
    <w:rsid w:val="00AD0E80"/>
    <w:rsid w:val="00AD2A25"/>
    <w:rsid w:val="00AD3D64"/>
    <w:rsid w:val="00AD4734"/>
    <w:rsid w:val="00AD5282"/>
    <w:rsid w:val="00AD5E4F"/>
    <w:rsid w:val="00AD6D2C"/>
    <w:rsid w:val="00AE1EA6"/>
    <w:rsid w:val="00AE2DB6"/>
    <w:rsid w:val="00AE2E06"/>
    <w:rsid w:val="00AE2F22"/>
    <w:rsid w:val="00AE305C"/>
    <w:rsid w:val="00AE4F10"/>
    <w:rsid w:val="00AE65E0"/>
    <w:rsid w:val="00AF35FD"/>
    <w:rsid w:val="00AF6DCC"/>
    <w:rsid w:val="00AF71B5"/>
    <w:rsid w:val="00AF77A0"/>
    <w:rsid w:val="00AF7BD3"/>
    <w:rsid w:val="00B00772"/>
    <w:rsid w:val="00B140F0"/>
    <w:rsid w:val="00B209A1"/>
    <w:rsid w:val="00B238A5"/>
    <w:rsid w:val="00B305B7"/>
    <w:rsid w:val="00B35C8E"/>
    <w:rsid w:val="00B36CDC"/>
    <w:rsid w:val="00B41B2E"/>
    <w:rsid w:val="00B4609D"/>
    <w:rsid w:val="00B478FA"/>
    <w:rsid w:val="00B50458"/>
    <w:rsid w:val="00B57C83"/>
    <w:rsid w:val="00B57ED4"/>
    <w:rsid w:val="00B60C27"/>
    <w:rsid w:val="00B62F08"/>
    <w:rsid w:val="00B6454A"/>
    <w:rsid w:val="00B70168"/>
    <w:rsid w:val="00B713DC"/>
    <w:rsid w:val="00B71B0F"/>
    <w:rsid w:val="00B73E51"/>
    <w:rsid w:val="00B7731D"/>
    <w:rsid w:val="00B80AD2"/>
    <w:rsid w:val="00B80E4C"/>
    <w:rsid w:val="00B832C9"/>
    <w:rsid w:val="00B85B79"/>
    <w:rsid w:val="00B91A6B"/>
    <w:rsid w:val="00B941CE"/>
    <w:rsid w:val="00B94523"/>
    <w:rsid w:val="00B95480"/>
    <w:rsid w:val="00BA5444"/>
    <w:rsid w:val="00BA5A0C"/>
    <w:rsid w:val="00BA7756"/>
    <w:rsid w:val="00BB15B1"/>
    <w:rsid w:val="00BB51E7"/>
    <w:rsid w:val="00BC2A17"/>
    <w:rsid w:val="00BC5CE2"/>
    <w:rsid w:val="00BE1AED"/>
    <w:rsid w:val="00BE21D8"/>
    <w:rsid w:val="00BE446F"/>
    <w:rsid w:val="00BE598B"/>
    <w:rsid w:val="00BF0375"/>
    <w:rsid w:val="00BF0B3C"/>
    <w:rsid w:val="00BF32CE"/>
    <w:rsid w:val="00C01781"/>
    <w:rsid w:val="00C026B8"/>
    <w:rsid w:val="00C03267"/>
    <w:rsid w:val="00C05413"/>
    <w:rsid w:val="00C05497"/>
    <w:rsid w:val="00C05A0D"/>
    <w:rsid w:val="00C05FBD"/>
    <w:rsid w:val="00C07250"/>
    <w:rsid w:val="00C1015A"/>
    <w:rsid w:val="00C14B0D"/>
    <w:rsid w:val="00C15B6C"/>
    <w:rsid w:val="00C17FBC"/>
    <w:rsid w:val="00C24EE3"/>
    <w:rsid w:val="00C30046"/>
    <w:rsid w:val="00C37711"/>
    <w:rsid w:val="00C37C8A"/>
    <w:rsid w:val="00C40A6B"/>
    <w:rsid w:val="00C40BA9"/>
    <w:rsid w:val="00C42B28"/>
    <w:rsid w:val="00C44A65"/>
    <w:rsid w:val="00C46271"/>
    <w:rsid w:val="00C46375"/>
    <w:rsid w:val="00C47B16"/>
    <w:rsid w:val="00C50BA8"/>
    <w:rsid w:val="00C516DF"/>
    <w:rsid w:val="00C557D7"/>
    <w:rsid w:val="00C60BE9"/>
    <w:rsid w:val="00C60FA0"/>
    <w:rsid w:val="00C622D9"/>
    <w:rsid w:val="00C63BB5"/>
    <w:rsid w:val="00C63DB3"/>
    <w:rsid w:val="00C6411D"/>
    <w:rsid w:val="00C65DD7"/>
    <w:rsid w:val="00C663BD"/>
    <w:rsid w:val="00C67BF1"/>
    <w:rsid w:val="00C740D2"/>
    <w:rsid w:val="00C76D70"/>
    <w:rsid w:val="00C77495"/>
    <w:rsid w:val="00C779C0"/>
    <w:rsid w:val="00C8153F"/>
    <w:rsid w:val="00C83863"/>
    <w:rsid w:val="00C863F3"/>
    <w:rsid w:val="00C86658"/>
    <w:rsid w:val="00C86F6F"/>
    <w:rsid w:val="00C872ED"/>
    <w:rsid w:val="00C90265"/>
    <w:rsid w:val="00C91955"/>
    <w:rsid w:val="00C919ED"/>
    <w:rsid w:val="00C93939"/>
    <w:rsid w:val="00C95460"/>
    <w:rsid w:val="00CA0F84"/>
    <w:rsid w:val="00CA3526"/>
    <w:rsid w:val="00CA40F7"/>
    <w:rsid w:val="00CA6364"/>
    <w:rsid w:val="00CA6FBA"/>
    <w:rsid w:val="00CA7526"/>
    <w:rsid w:val="00CB0117"/>
    <w:rsid w:val="00CB16FC"/>
    <w:rsid w:val="00CB204E"/>
    <w:rsid w:val="00CB2382"/>
    <w:rsid w:val="00CB2C8B"/>
    <w:rsid w:val="00CB2E07"/>
    <w:rsid w:val="00CB4222"/>
    <w:rsid w:val="00CB495B"/>
    <w:rsid w:val="00CB7FF6"/>
    <w:rsid w:val="00CC1285"/>
    <w:rsid w:val="00CC2216"/>
    <w:rsid w:val="00CC5DC0"/>
    <w:rsid w:val="00CC7BC4"/>
    <w:rsid w:val="00CD33FB"/>
    <w:rsid w:val="00CD35C3"/>
    <w:rsid w:val="00CD6BED"/>
    <w:rsid w:val="00CE2E1D"/>
    <w:rsid w:val="00CF36D6"/>
    <w:rsid w:val="00CF4FBE"/>
    <w:rsid w:val="00CF5638"/>
    <w:rsid w:val="00CF5860"/>
    <w:rsid w:val="00D00BC9"/>
    <w:rsid w:val="00D01D0B"/>
    <w:rsid w:val="00D04128"/>
    <w:rsid w:val="00D0599F"/>
    <w:rsid w:val="00D06E03"/>
    <w:rsid w:val="00D074C5"/>
    <w:rsid w:val="00D07509"/>
    <w:rsid w:val="00D100D3"/>
    <w:rsid w:val="00D109D1"/>
    <w:rsid w:val="00D10E51"/>
    <w:rsid w:val="00D1140D"/>
    <w:rsid w:val="00D1290F"/>
    <w:rsid w:val="00D14720"/>
    <w:rsid w:val="00D1496E"/>
    <w:rsid w:val="00D15A28"/>
    <w:rsid w:val="00D16297"/>
    <w:rsid w:val="00D203B2"/>
    <w:rsid w:val="00D21B7D"/>
    <w:rsid w:val="00D22822"/>
    <w:rsid w:val="00D22E5C"/>
    <w:rsid w:val="00D24691"/>
    <w:rsid w:val="00D24F6C"/>
    <w:rsid w:val="00D32232"/>
    <w:rsid w:val="00D32A64"/>
    <w:rsid w:val="00D32CD2"/>
    <w:rsid w:val="00D33281"/>
    <w:rsid w:val="00D36E5E"/>
    <w:rsid w:val="00D37EAE"/>
    <w:rsid w:val="00D4043D"/>
    <w:rsid w:val="00D4138C"/>
    <w:rsid w:val="00D416C1"/>
    <w:rsid w:val="00D46386"/>
    <w:rsid w:val="00D4780F"/>
    <w:rsid w:val="00D51A79"/>
    <w:rsid w:val="00D52BF5"/>
    <w:rsid w:val="00D532B4"/>
    <w:rsid w:val="00D537CA"/>
    <w:rsid w:val="00D55B89"/>
    <w:rsid w:val="00D60104"/>
    <w:rsid w:val="00D6208A"/>
    <w:rsid w:val="00D64089"/>
    <w:rsid w:val="00D66592"/>
    <w:rsid w:val="00D671B9"/>
    <w:rsid w:val="00D729B1"/>
    <w:rsid w:val="00D73BE0"/>
    <w:rsid w:val="00D75494"/>
    <w:rsid w:val="00D755E0"/>
    <w:rsid w:val="00D757EA"/>
    <w:rsid w:val="00D76B94"/>
    <w:rsid w:val="00D83049"/>
    <w:rsid w:val="00D8305A"/>
    <w:rsid w:val="00D847D1"/>
    <w:rsid w:val="00D84AEE"/>
    <w:rsid w:val="00D85D6D"/>
    <w:rsid w:val="00D93960"/>
    <w:rsid w:val="00D93B05"/>
    <w:rsid w:val="00DA0954"/>
    <w:rsid w:val="00DA3B8E"/>
    <w:rsid w:val="00DA5FA5"/>
    <w:rsid w:val="00DA62D2"/>
    <w:rsid w:val="00DB092A"/>
    <w:rsid w:val="00DB20D2"/>
    <w:rsid w:val="00DB338B"/>
    <w:rsid w:val="00DB4B4A"/>
    <w:rsid w:val="00DB7BAC"/>
    <w:rsid w:val="00DC1CF6"/>
    <w:rsid w:val="00DC49EC"/>
    <w:rsid w:val="00DC6C82"/>
    <w:rsid w:val="00DC7F98"/>
    <w:rsid w:val="00DD403A"/>
    <w:rsid w:val="00DD73C9"/>
    <w:rsid w:val="00DE0C47"/>
    <w:rsid w:val="00DE4233"/>
    <w:rsid w:val="00DE5095"/>
    <w:rsid w:val="00DE5461"/>
    <w:rsid w:val="00DE6CAC"/>
    <w:rsid w:val="00DF1392"/>
    <w:rsid w:val="00DF33D4"/>
    <w:rsid w:val="00DF5631"/>
    <w:rsid w:val="00E00C04"/>
    <w:rsid w:val="00E0132E"/>
    <w:rsid w:val="00E02079"/>
    <w:rsid w:val="00E04B48"/>
    <w:rsid w:val="00E05BE5"/>
    <w:rsid w:val="00E06998"/>
    <w:rsid w:val="00E079B0"/>
    <w:rsid w:val="00E1253E"/>
    <w:rsid w:val="00E1430A"/>
    <w:rsid w:val="00E15598"/>
    <w:rsid w:val="00E15600"/>
    <w:rsid w:val="00E16AC8"/>
    <w:rsid w:val="00E20AA2"/>
    <w:rsid w:val="00E22614"/>
    <w:rsid w:val="00E24F02"/>
    <w:rsid w:val="00E26D39"/>
    <w:rsid w:val="00E3184A"/>
    <w:rsid w:val="00E33DA1"/>
    <w:rsid w:val="00E34B19"/>
    <w:rsid w:val="00E41830"/>
    <w:rsid w:val="00E41E25"/>
    <w:rsid w:val="00E42A88"/>
    <w:rsid w:val="00E4379B"/>
    <w:rsid w:val="00E51502"/>
    <w:rsid w:val="00E57D87"/>
    <w:rsid w:val="00E65E32"/>
    <w:rsid w:val="00E66363"/>
    <w:rsid w:val="00E66E44"/>
    <w:rsid w:val="00E729C5"/>
    <w:rsid w:val="00E7330C"/>
    <w:rsid w:val="00E82A4D"/>
    <w:rsid w:val="00E8556E"/>
    <w:rsid w:val="00E85695"/>
    <w:rsid w:val="00E948F8"/>
    <w:rsid w:val="00E950EF"/>
    <w:rsid w:val="00E971EB"/>
    <w:rsid w:val="00E97E40"/>
    <w:rsid w:val="00EA1CA2"/>
    <w:rsid w:val="00EA2972"/>
    <w:rsid w:val="00EA3618"/>
    <w:rsid w:val="00EA613B"/>
    <w:rsid w:val="00EB0782"/>
    <w:rsid w:val="00EB0D7D"/>
    <w:rsid w:val="00EB10E9"/>
    <w:rsid w:val="00EB412C"/>
    <w:rsid w:val="00EB56FA"/>
    <w:rsid w:val="00EB6250"/>
    <w:rsid w:val="00EC00AA"/>
    <w:rsid w:val="00EC1250"/>
    <w:rsid w:val="00EC4C6A"/>
    <w:rsid w:val="00EC54F1"/>
    <w:rsid w:val="00ED085F"/>
    <w:rsid w:val="00ED1B50"/>
    <w:rsid w:val="00ED2418"/>
    <w:rsid w:val="00ED576A"/>
    <w:rsid w:val="00ED5F44"/>
    <w:rsid w:val="00EE1D95"/>
    <w:rsid w:val="00EE226E"/>
    <w:rsid w:val="00EE388F"/>
    <w:rsid w:val="00EE4605"/>
    <w:rsid w:val="00EE5212"/>
    <w:rsid w:val="00EE5539"/>
    <w:rsid w:val="00EE67A1"/>
    <w:rsid w:val="00EF135B"/>
    <w:rsid w:val="00EF1A32"/>
    <w:rsid w:val="00EF429E"/>
    <w:rsid w:val="00EF5030"/>
    <w:rsid w:val="00EF5F37"/>
    <w:rsid w:val="00F00436"/>
    <w:rsid w:val="00F0179E"/>
    <w:rsid w:val="00F030B1"/>
    <w:rsid w:val="00F047F2"/>
    <w:rsid w:val="00F05506"/>
    <w:rsid w:val="00F14E0E"/>
    <w:rsid w:val="00F1708A"/>
    <w:rsid w:val="00F17BBF"/>
    <w:rsid w:val="00F26337"/>
    <w:rsid w:val="00F27F22"/>
    <w:rsid w:val="00F334B8"/>
    <w:rsid w:val="00F33BA4"/>
    <w:rsid w:val="00F364F1"/>
    <w:rsid w:val="00F4013A"/>
    <w:rsid w:val="00F4210D"/>
    <w:rsid w:val="00F43D23"/>
    <w:rsid w:val="00F457A1"/>
    <w:rsid w:val="00F47BC2"/>
    <w:rsid w:val="00F52159"/>
    <w:rsid w:val="00F539D6"/>
    <w:rsid w:val="00F54229"/>
    <w:rsid w:val="00F546BE"/>
    <w:rsid w:val="00F56858"/>
    <w:rsid w:val="00F577D5"/>
    <w:rsid w:val="00F60199"/>
    <w:rsid w:val="00F61B22"/>
    <w:rsid w:val="00F6381F"/>
    <w:rsid w:val="00F64912"/>
    <w:rsid w:val="00F65D5D"/>
    <w:rsid w:val="00F66FB1"/>
    <w:rsid w:val="00F717C7"/>
    <w:rsid w:val="00F719EA"/>
    <w:rsid w:val="00F72CB7"/>
    <w:rsid w:val="00F83E2B"/>
    <w:rsid w:val="00F85F6C"/>
    <w:rsid w:val="00F91CB9"/>
    <w:rsid w:val="00F97593"/>
    <w:rsid w:val="00F97A12"/>
    <w:rsid w:val="00F97C49"/>
    <w:rsid w:val="00FA66E9"/>
    <w:rsid w:val="00FA68D6"/>
    <w:rsid w:val="00FB2AFD"/>
    <w:rsid w:val="00FB2D57"/>
    <w:rsid w:val="00FB31C1"/>
    <w:rsid w:val="00FB4937"/>
    <w:rsid w:val="00FB570A"/>
    <w:rsid w:val="00FB5ECA"/>
    <w:rsid w:val="00FC0A1E"/>
    <w:rsid w:val="00FC2931"/>
    <w:rsid w:val="00FC3EE8"/>
    <w:rsid w:val="00FC4059"/>
    <w:rsid w:val="00FC588B"/>
    <w:rsid w:val="00FD2695"/>
    <w:rsid w:val="00FD2C6E"/>
    <w:rsid w:val="00FD3025"/>
    <w:rsid w:val="00FD4A12"/>
    <w:rsid w:val="00FD4CB2"/>
    <w:rsid w:val="00FD53FD"/>
    <w:rsid w:val="00FD5B85"/>
    <w:rsid w:val="00FD6117"/>
    <w:rsid w:val="00FD70AF"/>
    <w:rsid w:val="00FD7341"/>
    <w:rsid w:val="00FE19F3"/>
    <w:rsid w:val="00FE2B61"/>
    <w:rsid w:val="00FE533B"/>
    <w:rsid w:val="00FE5661"/>
    <w:rsid w:val="00FF3AC9"/>
    <w:rsid w:val="00FF4337"/>
    <w:rsid w:val="00FF67DD"/>
    <w:rsid w:val="00FF7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5B1D02"/>
    <w:pPr>
      <w:spacing w:beforeLines="25" w:before="60" w:afterLines="25" w:after="60"/>
      <w:ind w:firstLine="357"/>
      <w:jc w:val="both"/>
    </w:pPr>
    <w:rPr>
      <w:rFonts w:eastAsia="Times New Roman"/>
      <w:kern w:val="2"/>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5B1D02"/>
    <w:pPr>
      <w:spacing w:beforeLines="25" w:before="60" w:afterLines="25" w:after="60"/>
      <w:ind w:firstLine="357"/>
      <w:jc w:val="both"/>
    </w:pPr>
    <w:rPr>
      <w:rFonts w:eastAsia="Times New Roman"/>
      <w:kern w:val="2"/>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33320">
      <w:bodyDiv w:val="1"/>
      <w:marLeft w:val="0"/>
      <w:marRight w:val="0"/>
      <w:marTop w:val="0"/>
      <w:marBottom w:val="0"/>
      <w:divBdr>
        <w:top w:val="none" w:sz="0" w:space="0" w:color="auto"/>
        <w:left w:val="none" w:sz="0" w:space="0" w:color="auto"/>
        <w:bottom w:val="none" w:sz="0" w:space="0" w:color="auto"/>
        <w:right w:val="none" w:sz="0" w:space="0" w:color="auto"/>
      </w:divBdr>
      <w:divsChild>
        <w:div w:id="38744985">
          <w:marLeft w:val="0"/>
          <w:marRight w:val="0"/>
          <w:marTop w:val="0"/>
          <w:marBottom w:val="0"/>
          <w:divBdr>
            <w:top w:val="none" w:sz="0" w:space="0" w:color="auto"/>
            <w:left w:val="none" w:sz="0" w:space="0" w:color="auto"/>
            <w:bottom w:val="none" w:sz="0" w:space="0" w:color="auto"/>
            <w:right w:val="none" w:sz="0" w:space="0" w:color="auto"/>
          </w:divBdr>
          <w:divsChild>
            <w:div w:id="873544905">
              <w:marLeft w:val="0"/>
              <w:marRight w:val="0"/>
              <w:marTop w:val="0"/>
              <w:marBottom w:val="0"/>
              <w:divBdr>
                <w:top w:val="none" w:sz="0" w:space="0" w:color="auto"/>
                <w:left w:val="none" w:sz="0" w:space="0" w:color="auto"/>
                <w:bottom w:val="none" w:sz="0" w:space="0" w:color="auto"/>
                <w:right w:val="none" w:sz="0" w:space="0" w:color="auto"/>
              </w:divBdr>
              <w:divsChild>
                <w:div w:id="2010056796">
                  <w:marLeft w:val="0"/>
                  <w:marRight w:val="0"/>
                  <w:marTop w:val="0"/>
                  <w:marBottom w:val="0"/>
                  <w:divBdr>
                    <w:top w:val="none" w:sz="0" w:space="0" w:color="auto"/>
                    <w:left w:val="none" w:sz="0" w:space="0" w:color="auto"/>
                    <w:bottom w:val="none" w:sz="0" w:space="0" w:color="auto"/>
                    <w:right w:val="none" w:sz="0" w:space="0" w:color="auto"/>
                  </w:divBdr>
                  <w:divsChild>
                    <w:div w:id="1120492590">
                      <w:marLeft w:val="0"/>
                      <w:marRight w:val="0"/>
                      <w:marTop w:val="0"/>
                      <w:marBottom w:val="0"/>
                      <w:divBdr>
                        <w:top w:val="none" w:sz="0" w:space="0" w:color="auto"/>
                        <w:left w:val="none" w:sz="0" w:space="0" w:color="auto"/>
                        <w:bottom w:val="none" w:sz="0" w:space="0" w:color="auto"/>
                        <w:right w:val="none" w:sz="0" w:space="0" w:color="auto"/>
                      </w:divBdr>
                      <w:divsChild>
                        <w:div w:id="1914244259">
                          <w:marLeft w:val="0"/>
                          <w:marRight w:val="0"/>
                          <w:marTop w:val="0"/>
                          <w:marBottom w:val="0"/>
                          <w:divBdr>
                            <w:top w:val="none" w:sz="0" w:space="0" w:color="auto"/>
                            <w:left w:val="none" w:sz="0" w:space="0" w:color="auto"/>
                            <w:bottom w:val="none" w:sz="0" w:space="0" w:color="auto"/>
                            <w:right w:val="none" w:sz="0" w:space="0" w:color="auto"/>
                          </w:divBdr>
                          <w:divsChild>
                            <w:div w:id="699015950">
                              <w:marLeft w:val="0"/>
                              <w:marRight w:val="0"/>
                              <w:marTop w:val="0"/>
                              <w:marBottom w:val="0"/>
                              <w:divBdr>
                                <w:top w:val="none" w:sz="0" w:space="0" w:color="auto"/>
                                <w:left w:val="none" w:sz="0" w:space="0" w:color="auto"/>
                                <w:bottom w:val="none" w:sz="0" w:space="0" w:color="auto"/>
                                <w:right w:val="none" w:sz="0" w:space="0" w:color="auto"/>
                              </w:divBdr>
                              <w:divsChild>
                                <w:div w:id="24276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794862">
      <w:bodyDiv w:val="1"/>
      <w:marLeft w:val="0"/>
      <w:marRight w:val="0"/>
      <w:marTop w:val="0"/>
      <w:marBottom w:val="0"/>
      <w:divBdr>
        <w:top w:val="none" w:sz="0" w:space="0" w:color="auto"/>
        <w:left w:val="none" w:sz="0" w:space="0" w:color="auto"/>
        <w:bottom w:val="none" w:sz="0" w:space="0" w:color="auto"/>
        <w:right w:val="none" w:sz="0" w:space="0" w:color="auto"/>
      </w:divBdr>
      <w:divsChild>
        <w:div w:id="1942494073">
          <w:marLeft w:val="0"/>
          <w:marRight w:val="0"/>
          <w:marTop w:val="0"/>
          <w:marBottom w:val="0"/>
          <w:divBdr>
            <w:top w:val="none" w:sz="0" w:space="0" w:color="auto"/>
            <w:left w:val="none" w:sz="0" w:space="0" w:color="auto"/>
            <w:bottom w:val="none" w:sz="0" w:space="0" w:color="auto"/>
            <w:right w:val="none" w:sz="0" w:space="0" w:color="auto"/>
          </w:divBdr>
          <w:divsChild>
            <w:div w:id="300963365">
              <w:marLeft w:val="0"/>
              <w:marRight w:val="0"/>
              <w:marTop w:val="0"/>
              <w:marBottom w:val="0"/>
              <w:divBdr>
                <w:top w:val="none" w:sz="0" w:space="0" w:color="auto"/>
                <w:left w:val="none" w:sz="0" w:space="0" w:color="auto"/>
                <w:bottom w:val="none" w:sz="0" w:space="0" w:color="auto"/>
                <w:right w:val="none" w:sz="0" w:space="0" w:color="auto"/>
              </w:divBdr>
              <w:divsChild>
                <w:div w:id="1793160651">
                  <w:marLeft w:val="0"/>
                  <w:marRight w:val="0"/>
                  <w:marTop w:val="0"/>
                  <w:marBottom w:val="0"/>
                  <w:divBdr>
                    <w:top w:val="none" w:sz="0" w:space="0" w:color="auto"/>
                    <w:left w:val="none" w:sz="0" w:space="0" w:color="auto"/>
                    <w:bottom w:val="none" w:sz="0" w:space="0" w:color="auto"/>
                    <w:right w:val="none" w:sz="0" w:space="0" w:color="auto"/>
                  </w:divBdr>
                  <w:divsChild>
                    <w:div w:id="1621646218">
                      <w:marLeft w:val="0"/>
                      <w:marRight w:val="0"/>
                      <w:marTop w:val="0"/>
                      <w:marBottom w:val="0"/>
                      <w:divBdr>
                        <w:top w:val="none" w:sz="0" w:space="0" w:color="auto"/>
                        <w:left w:val="none" w:sz="0" w:space="0" w:color="auto"/>
                        <w:bottom w:val="none" w:sz="0" w:space="0" w:color="auto"/>
                        <w:right w:val="none" w:sz="0" w:space="0" w:color="auto"/>
                      </w:divBdr>
                      <w:divsChild>
                        <w:div w:id="2134444629">
                          <w:marLeft w:val="0"/>
                          <w:marRight w:val="0"/>
                          <w:marTop w:val="0"/>
                          <w:marBottom w:val="0"/>
                          <w:divBdr>
                            <w:top w:val="none" w:sz="0" w:space="0" w:color="auto"/>
                            <w:left w:val="none" w:sz="0" w:space="0" w:color="auto"/>
                            <w:bottom w:val="none" w:sz="0" w:space="0" w:color="auto"/>
                            <w:right w:val="none" w:sz="0" w:space="0" w:color="auto"/>
                          </w:divBdr>
                          <w:divsChild>
                            <w:div w:id="499469057">
                              <w:marLeft w:val="0"/>
                              <w:marRight w:val="0"/>
                              <w:marTop w:val="0"/>
                              <w:marBottom w:val="0"/>
                              <w:divBdr>
                                <w:top w:val="none" w:sz="0" w:space="0" w:color="auto"/>
                                <w:left w:val="none" w:sz="0" w:space="0" w:color="auto"/>
                                <w:bottom w:val="none" w:sz="0" w:space="0" w:color="auto"/>
                                <w:right w:val="none" w:sz="0" w:space="0" w:color="auto"/>
                              </w:divBdr>
                              <w:divsChild>
                                <w:div w:id="61513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758970">
      <w:bodyDiv w:val="1"/>
      <w:marLeft w:val="0"/>
      <w:marRight w:val="0"/>
      <w:marTop w:val="0"/>
      <w:marBottom w:val="0"/>
      <w:divBdr>
        <w:top w:val="none" w:sz="0" w:space="0" w:color="auto"/>
        <w:left w:val="none" w:sz="0" w:space="0" w:color="auto"/>
        <w:bottom w:val="none" w:sz="0" w:space="0" w:color="auto"/>
        <w:right w:val="none" w:sz="0" w:space="0" w:color="auto"/>
      </w:divBdr>
      <w:divsChild>
        <w:div w:id="1091850156">
          <w:marLeft w:val="0"/>
          <w:marRight w:val="0"/>
          <w:marTop w:val="0"/>
          <w:marBottom w:val="0"/>
          <w:divBdr>
            <w:top w:val="none" w:sz="0" w:space="0" w:color="auto"/>
            <w:left w:val="none" w:sz="0" w:space="0" w:color="auto"/>
            <w:bottom w:val="none" w:sz="0" w:space="0" w:color="auto"/>
            <w:right w:val="none" w:sz="0" w:space="0" w:color="auto"/>
          </w:divBdr>
        </w:div>
      </w:divsChild>
    </w:div>
    <w:div w:id="126317515">
      <w:bodyDiv w:val="1"/>
      <w:marLeft w:val="0"/>
      <w:marRight w:val="0"/>
      <w:marTop w:val="0"/>
      <w:marBottom w:val="0"/>
      <w:divBdr>
        <w:top w:val="none" w:sz="0" w:space="0" w:color="auto"/>
        <w:left w:val="none" w:sz="0" w:space="0" w:color="auto"/>
        <w:bottom w:val="none" w:sz="0" w:space="0" w:color="auto"/>
        <w:right w:val="none" w:sz="0" w:space="0" w:color="auto"/>
      </w:divBdr>
    </w:div>
    <w:div w:id="367343148">
      <w:bodyDiv w:val="1"/>
      <w:marLeft w:val="0"/>
      <w:marRight w:val="0"/>
      <w:marTop w:val="0"/>
      <w:marBottom w:val="0"/>
      <w:divBdr>
        <w:top w:val="none" w:sz="0" w:space="0" w:color="auto"/>
        <w:left w:val="none" w:sz="0" w:space="0" w:color="auto"/>
        <w:bottom w:val="none" w:sz="0" w:space="0" w:color="auto"/>
        <w:right w:val="none" w:sz="0" w:space="0" w:color="auto"/>
      </w:divBdr>
      <w:divsChild>
        <w:div w:id="827332190">
          <w:marLeft w:val="1296"/>
          <w:marRight w:val="0"/>
          <w:marTop w:val="86"/>
          <w:marBottom w:val="60"/>
          <w:divBdr>
            <w:top w:val="none" w:sz="0" w:space="0" w:color="auto"/>
            <w:left w:val="none" w:sz="0" w:space="0" w:color="auto"/>
            <w:bottom w:val="none" w:sz="0" w:space="0" w:color="auto"/>
            <w:right w:val="none" w:sz="0" w:space="0" w:color="auto"/>
          </w:divBdr>
        </w:div>
      </w:divsChild>
    </w:div>
    <w:div w:id="380596337">
      <w:bodyDiv w:val="1"/>
      <w:marLeft w:val="0"/>
      <w:marRight w:val="0"/>
      <w:marTop w:val="0"/>
      <w:marBottom w:val="0"/>
      <w:divBdr>
        <w:top w:val="none" w:sz="0" w:space="0" w:color="auto"/>
        <w:left w:val="none" w:sz="0" w:space="0" w:color="auto"/>
        <w:bottom w:val="none" w:sz="0" w:space="0" w:color="auto"/>
        <w:right w:val="none" w:sz="0" w:space="0" w:color="auto"/>
      </w:divBdr>
      <w:divsChild>
        <w:div w:id="912011061">
          <w:marLeft w:val="0"/>
          <w:marRight w:val="0"/>
          <w:marTop w:val="0"/>
          <w:marBottom w:val="0"/>
          <w:divBdr>
            <w:top w:val="none" w:sz="0" w:space="0" w:color="auto"/>
            <w:left w:val="none" w:sz="0" w:space="0" w:color="auto"/>
            <w:bottom w:val="none" w:sz="0" w:space="0" w:color="auto"/>
            <w:right w:val="none" w:sz="0" w:space="0" w:color="auto"/>
          </w:divBdr>
          <w:divsChild>
            <w:div w:id="348601436">
              <w:marLeft w:val="0"/>
              <w:marRight w:val="0"/>
              <w:marTop w:val="0"/>
              <w:marBottom w:val="0"/>
              <w:divBdr>
                <w:top w:val="none" w:sz="0" w:space="0" w:color="auto"/>
                <w:left w:val="none" w:sz="0" w:space="0" w:color="auto"/>
                <w:bottom w:val="none" w:sz="0" w:space="0" w:color="auto"/>
                <w:right w:val="none" w:sz="0" w:space="0" w:color="auto"/>
              </w:divBdr>
              <w:divsChild>
                <w:div w:id="1998462692">
                  <w:marLeft w:val="0"/>
                  <w:marRight w:val="0"/>
                  <w:marTop w:val="0"/>
                  <w:marBottom w:val="0"/>
                  <w:divBdr>
                    <w:top w:val="none" w:sz="0" w:space="0" w:color="auto"/>
                    <w:left w:val="none" w:sz="0" w:space="0" w:color="auto"/>
                    <w:bottom w:val="none" w:sz="0" w:space="0" w:color="auto"/>
                    <w:right w:val="none" w:sz="0" w:space="0" w:color="auto"/>
                  </w:divBdr>
                  <w:divsChild>
                    <w:div w:id="1329793134">
                      <w:marLeft w:val="0"/>
                      <w:marRight w:val="0"/>
                      <w:marTop w:val="0"/>
                      <w:marBottom w:val="0"/>
                      <w:divBdr>
                        <w:top w:val="none" w:sz="0" w:space="0" w:color="auto"/>
                        <w:left w:val="none" w:sz="0" w:space="0" w:color="auto"/>
                        <w:bottom w:val="none" w:sz="0" w:space="0" w:color="auto"/>
                        <w:right w:val="none" w:sz="0" w:space="0" w:color="auto"/>
                      </w:divBdr>
                      <w:divsChild>
                        <w:div w:id="1530993421">
                          <w:marLeft w:val="0"/>
                          <w:marRight w:val="0"/>
                          <w:marTop w:val="0"/>
                          <w:marBottom w:val="0"/>
                          <w:divBdr>
                            <w:top w:val="none" w:sz="0" w:space="0" w:color="auto"/>
                            <w:left w:val="none" w:sz="0" w:space="0" w:color="auto"/>
                            <w:bottom w:val="none" w:sz="0" w:space="0" w:color="auto"/>
                            <w:right w:val="none" w:sz="0" w:space="0" w:color="auto"/>
                          </w:divBdr>
                          <w:divsChild>
                            <w:div w:id="1878422061">
                              <w:marLeft w:val="0"/>
                              <w:marRight w:val="0"/>
                              <w:marTop w:val="0"/>
                              <w:marBottom w:val="0"/>
                              <w:divBdr>
                                <w:top w:val="none" w:sz="0" w:space="0" w:color="auto"/>
                                <w:left w:val="none" w:sz="0" w:space="0" w:color="auto"/>
                                <w:bottom w:val="none" w:sz="0" w:space="0" w:color="auto"/>
                                <w:right w:val="none" w:sz="0" w:space="0" w:color="auto"/>
                              </w:divBdr>
                              <w:divsChild>
                                <w:div w:id="18201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61019141">
      <w:bodyDiv w:val="1"/>
      <w:marLeft w:val="0"/>
      <w:marRight w:val="0"/>
      <w:marTop w:val="0"/>
      <w:marBottom w:val="0"/>
      <w:divBdr>
        <w:top w:val="none" w:sz="0" w:space="0" w:color="auto"/>
        <w:left w:val="none" w:sz="0" w:space="0" w:color="auto"/>
        <w:bottom w:val="none" w:sz="0" w:space="0" w:color="auto"/>
        <w:right w:val="none" w:sz="0" w:space="0" w:color="auto"/>
      </w:divBdr>
      <w:divsChild>
        <w:div w:id="893395347">
          <w:marLeft w:val="0"/>
          <w:marRight w:val="0"/>
          <w:marTop w:val="0"/>
          <w:marBottom w:val="0"/>
          <w:divBdr>
            <w:top w:val="none" w:sz="0" w:space="0" w:color="auto"/>
            <w:left w:val="none" w:sz="0" w:space="0" w:color="auto"/>
            <w:bottom w:val="none" w:sz="0" w:space="0" w:color="auto"/>
            <w:right w:val="none" w:sz="0" w:space="0" w:color="auto"/>
          </w:divBdr>
        </w:div>
      </w:divsChild>
    </w:div>
    <w:div w:id="565143019">
      <w:bodyDiv w:val="1"/>
      <w:marLeft w:val="0"/>
      <w:marRight w:val="0"/>
      <w:marTop w:val="0"/>
      <w:marBottom w:val="0"/>
      <w:divBdr>
        <w:top w:val="none" w:sz="0" w:space="0" w:color="auto"/>
        <w:left w:val="none" w:sz="0" w:space="0" w:color="auto"/>
        <w:bottom w:val="none" w:sz="0" w:space="0" w:color="auto"/>
        <w:right w:val="none" w:sz="0" w:space="0" w:color="auto"/>
      </w:divBdr>
      <w:divsChild>
        <w:div w:id="205920285">
          <w:marLeft w:val="864"/>
          <w:marRight w:val="0"/>
          <w:marTop w:val="96"/>
          <w:marBottom w:val="60"/>
          <w:divBdr>
            <w:top w:val="none" w:sz="0" w:space="0" w:color="auto"/>
            <w:left w:val="none" w:sz="0" w:space="0" w:color="auto"/>
            <w:bottom w:val="none" w:sz="0" w:space="0" w:color="auto"/>
            <w:right w:val="none" w:sz="0" w:space="0" w:color="auto"/>
          </w:divBdr>
        </w:div>
      </w:divsChild>
    </w:div>
    <w:div w:id="567423340">
      <w:bodyDiv w:val="1"/>
      <w:marLeft w:val="0"/>
      <w:marRight w:val="0"/>
      <w:marTop w:val="0"/>
      <w:marBottom w:val="0"/>
      <w:divBdr>
        <w:top w:val="none" w:sz="0" w:space="0" w:color="auto"/>
        <w:left w:val="none" w:sz="0" w:space="0" w:color="auto"/>
        <w:bottom w:val="none" w:sz="0" w:space="0" w:color="auto"/>
        <w:right w:val="none" w:sz="0" w:space="0" w:color="auto"/>
      </w:divBdr>
      <w:divsChild>
        <w:div w:id="1225873628">
          <w:marLeft w:val="0"/>
          <w:marRight w:val="0"/>
          <w:marTop w:val="0"/>
          <w:marBottom w:val="0"/>
          <w:divBdr>
            <w:top w:val="none" w:sz="0" w:space="0" w:color="auto"/>
            <w:left w:val="none" w:sz="0" w:space="0" w:color="auto"/>
            <w:bottom w:val="none" w:sz="0" w:space="0" w:color="auto"/>
            <w:right w:val="none" w:sz="0" w:space="0" w:color="auto"/>
          </w:divBdr>
          <w:divsChild>
            <w:div w:id="1228303376">
              <w:marLeft w:val="0"/>
              <w:marRight w:val="0"/>
              <w:marTop w:val="0"/>
              <w:marBottom w:val="0"/>
              <w:divBdr>
                <w:top w:val="none" w:sz="0" w:space="0" w:color="auto"/>
                <w:left w:val="none" w:sz="0" w:space="0" w:color="auto"/>
                <w:bottom w:val="none" w:sz="0" w:space="0" w:color="auto"/>
                <w:right w:val="none" w:sz="0" w:space="0" w:color="auto"/>
              </w:divBdr>
              <w:divsChild>
                <w:div w:id="1522089893">
                  <w:marLeft w:val="0"/>
                  <w:marRight w:val="0"/>
                  <w:marTop w:val="0"/>
                  <w:marBottom w:val="0"/>
                  <w:divBdr>
                    <w:top w:val="none" w:sz="0" w:space="0" w:color="auto"/>
                    <w:left w:val="none" w:sz="0" w:space="0" w:color="auto"/>
                    <w:bottom w:val="none" w:sz="0" w:space="0" w:color="auto"/>
                    <w:right w:val="none" w:sz="0" w:space="0" w:color="auto"/>
                  </w:divBdr>
                  <w:divsChild>
                    <w:div w:id="1824664932">
                      <w:marLeft w:val="0"/>
                      <w:marRight w:val="0"/>
                      <w:marTop w:val="0"/>
                      <w:marBottom w:val="0"/>
                      <w:divBdr>
                        <w:top w:val="none" w:sz="0" w:space="0" w:color="auto"/>
                        <w:left w:val="none" w:sz="0" w:space="0" w:color="auto"/>
                        <w:bottom w:val="none" w:sz="0" w:space="0" w:color="auto"/>
                        <w:right w:val="none" w:sz="0" w:space="0" w:color="auto"/>
                      </w:divBdr>
                      <w:divsChild>
                        <w:div w:id="1820613815">
                          <w:marLeft w:val="0"/>
                          <w:marRight w:val="0"/>
                          <w:marTop w:val="0"/>
                          <w:marBottom w:val="0"/>
                          <w:divBdr>
                            <w:top w:val="none" w:sz="0" w:space="0" w:color="auto"/>
                            <w:left w:val="none" w:sz="0" w:space="0" w:color="auto"/>
                            <w:bottom w:val="none" w:sz="0" w:space="0" w:color="auto"/>
                            <w:right w:val="none" w:sz="0" w:space="0" w:color="auto"/>
                          </w:divBdr>
                          <w:divsChild>
                            <w:div w:id="1888643446">
                              <w:marLeft w:val="0"/>
                              <w:marRight w:val="0"/>
                              <w:marTop w:val="0"/>
                              <w:marBottom w:val="0"/>
                              <w:divBdr>
                                <w:top w:val="none" w:sz="0" w:space="0" w:color="auto"/>
                                <w:left w:val="none" w:sz="0" w:space="0" w:color="auto"/>
                                <w:bottom w:val="none" w:sz="0" w:space="0" w:color="auto"/>
                                <w:right w:val="none" w:sz="0" w:space="0" w:color="auto"/>
                              </w:divBdr>
                              <w:divsChild>
                                <w:div w:id="49345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0430004">
      <w:bodyDiv w:val="1"/>
      <w:marLeft w:val="0"/>
      <w:marRight w:val="0"/>
      <w:marTop w:val="0"/>
      <w:marBottom w:val="0"/>
      <w:divBdr>
        <w:top w:val="none" w:sz="0" w:space="0" w:color="auto"/>
        <w:left w:val="none" w:sz="0" w:space="0" w:color="auto"/>
        <w:bottom w:val="none" w:sz="0" w:space="0" w:color="auto"/>
        <w:right w:val="none" w:sz="0" w:space="0" w:color="auto"/>
      </w:divBdr>
      <w:divsChild>
        <w:div w:id="1109156602">
          <w:marLeft w:val="864"/>
          <w:marRight w:val="0"/>
          <w:marTop w:val="96"/>
          <w:marBottom w:val="60"/>
          <w:divBdr>
            <w:top w:val="none" w:sz="0" w:space="0" w:color="auto"/>
            <w:left w:val="none" w:sz="0" w:space="0" w:color="auto"/>
            <w:bottom w:val="none" w:sz="0" w:space="0" w:color="auto"/>
            <w:right w:val="none" w:sz="0" w:space="0" w:color="auto"/>
          </w:divBdr>
        </w:div>
      </w:divsChild>
    </w:div>
    <w:div w:id="664362430">
      <w:bodyDiv w:val="1"/>
      <w:marLeft w:val="0"/>
      <w:marRight w:val="0"/>
      <w:marTop w:val="0"/>
      <w:marBottom w:val="0"/>
      <w:divBdr>
        <w:top w:val="none" w:sz="0" w:space="0" w:color="auto"/>
        <w:left w:val="none" w:sz="0" w:space="0" w:color="auto"/>
        <w:bottom w:val="none" w:sz="0" w:space="0" w:color="auto"/>
        <w:right w:val="none" w:sz="0" w:space="0" w:color="auto"/>
      </w:divBdr>
      <w:divsChild>
        <w:div w:id="1989237350">
          <w:marLeft w:val="864"/>
          <w:marRight w:val="0"/>
          <w:marTop w:val="96"/>
          <w:marBottom w:val="60"/>
          <w:divBdr>
            <w:top w:val="none" w:sz="0" w:space="0" w:color="auto"/>
            <w:left w:val="none" w:sz="0" w:space="0" w:color="auto"/>
            <w:bottom w:val="none" w:sz="0" w:space="0" w:color="auto"/>
            <w:right w:val="none" w:sz="0" w:space="0" w:color="auto"/>
          </w:divBdr>
        </w:div>
      </w:divsChild>
    </w:div>
    <w:div w:id="730887482">
      <w:bodyDiv w:val="1"/>
      <w:marLeft w:val="0"/>
      <w:marRight w:val="0"/>
      <w:marTop w:val="0"/>
      <w:marBottom w:val="0"/>
      <w:divBdr>
        <w:top w:val="none" w:sz="0" w:space="0" w:color="auto"/>
        <w:left w:val="none" w:sz="0" w:space="0" w:color="auto"/>
        <w:bottom w:val="none" w:sz="0" w:space="0" w:color="auto"/>
        <w:right w:val="none" w:sz="0" w:space="0" w:color="auto"/>
      </w:divBdr>
      <w:divsChild>
        <w:div w:id="1160806093">
          <w:marLeft w:val="864"/>
          <w:marRight w:val="0"/>
          <w:marTop w:val="96"/>
          <w:marBottom w:val="60"/>
          <w:divBdr>
            <w:top w:val="none" w:sz="0" w:space="0" w:color="auto"/>
            <w:left w:val="none" w:sz="0" w:space="0" w:color="auto"/>
            <w:bottom w:val="none" w:sz="0" w:space="0" w:color="auto"/>
            <w:right w:val="none" w:sz="0" w:space="0" w:color="auto"/>
          </w:divBdr>
        </w:div>
      </w:divsChild>
    </w:div>
    <w:div w:id="751313672">
      <w:bodyDiv w:val="1"/>
      <w:marLeft w:val="0"/>
      <w:marRight w:val="0"/>
      <w:marTop w:val="0"/>
      <w:marBottom w:val="0"/>
      <w:divBdr>
        <w:top w:val="none" w:sz="0" w:space="0" w:color="auto"/>
        <w:left w:val="none" w:sz="0" w:space="0" w:color="auto"/>
        <w:bottom w:val="none" w:sz="0" w:space="0" w:color="auto"/>
        <w:right w:val="none" w:sz="0" w:space="0" w:color="auto"/>
      </w:divBdr>
      <w:divsChild>
        <w:div w:id="1479691384">
          <w:marLeft w:val="1296"/>
          <w:marRight w:val="0"/>
          <w:marTop w:val="86"/>
          <w:marBottom w:val="60"/>
          <w:divBdr>
            <w:top w:val="none" w:sz="0" w:space="0" w:color="auto"/>
            <w:left w:val="none" w:sz="0" w:space="0" w:color="auto"/>
            <w:bottom w:val="none" w:sz="0" w:space="0" w:color="auto"/>
            <w:right w:val="none" w:sz="0" w:space="0" w:color="auto"/>
          </w:divBdr>
        </w:div>
      </w:divsChild>
    </w:div>
    <w:div w:id="797379731">
      <w:bodyDiv w:val="1"/>
      <w:marLeft w:val="0"/>
      <w:marRight w:val="0"/>
      <w:marTop w:val="0"/>
      <w:marBottom w:val="0"/>
      <w:divBdr>
        <w:top w:val="none" w:sz="0" w:space="0" w:color="auto"/>
        <w:left w:val="none" w:sz="0" w:space="0" w:color="auto"/>
        <w:bottom w:val="none" w:sz="0" w:space="0" w:color="auto"/>
        <w:right w:val="none" w:sz="0" w:space="0" w:color="auto"/>
      </w:divBdr>
    </w:div>
    <w:div w:id="805322019">
      <w:bodyDiv w:val="1"/>
      <w:marLeft w:val="0"/>
      <w:marRight w:val="0"/>
      <w:marTop w:val="0"/>
      <w:marBottom w:val="0"/>
      <w:divBdr>
        <w:top w:val="none" w:sz="0" w:space="0" w:color="auto"/>
        <w:left w:val="none" w:sz="0" w:space="0" w:color="auto"/>
        <w:bottom w:val="none" w:sz="0" w:space="0" w:color="auto"/>
        <w:right w:val="none" w:sz="0" w:space="0" w:color="auto"/>
      </w:divBdr>
      <w:divsChild>
        <w:div w:id="528030573">
          <w:marLeft w:val="1296"/>
          <w:marRight w:val="0"/>
          <w:marTop w:val="86"/>
          <w:marBottom w:val="60"/>
          <w:divBdr>
            <w:top w:val="none" w:sz="0" w:space="0" w:color="auto"/>
            <w:left w:val="none" w:sz="0" w:space="0" w:color="auto"/>
            <w:bottom w:val="none" w:sz="0" w:space="0" w:color="auto"/>
            <w:right w:val="none" w:sz="0" w:space="0" w:color="auto"/>
          </w:divBdr>
        </w:div>
      </w:divsChild>
    </w:div>
    <w:div w:id="827139772">
      <w:bodyDiv w:val="1"/>
      <w:marLeft w:val="0"/>
      <w:marRight w:val="0"/>
      <w:marTop w:val="0"/>
      <w:marBottom w:val="0"/>
      <w:divBdr>
        <w:top w:val="none" w:sz="0" w:space="0" w:color="auto"/>
        <w:left w:val="none" w:sz="0" w:space="0" w:color="auto"/>
        <w:bottom w:val="none" w:sz="0" w:space="0" w:color="auto"/>
        <w:right w:val="none" w:sz="0" w:space="0" w:color="auto"/>
      </w:divBdr>
      <w:divsChild>
        <w:div w:id="990250623">
          <w:marLeft w:val="0"/>
          <w:marRight w:val="0"/>
          <w:marTop w:val="0"/>
          <w:marBottom w:val="0"/>
          <w:divBdr>
            <w:top w:val="none" w:sz="0" w:space="0" w:color="auto"/>
            <w:left w:val="none" w:sz="0" w:space="0" w:color="auto"/>
            <w:bottom w:val="none" w:sz="0" w:space="0" w:color="auto"/>
            <w:right w:val="none" w:sz="0" w:space="0" w:color="auto"/>
          </w:divBdr>
          <w:divsChild>
            <w:div w:id="203103636">
              <w:marLeft w:val="0"/>
              <w:marRight w:val="0"/>
              <w:marTop w:val="0"/>
              <w:marBottom w:val="0"/>
              <w:divBdr>
                <w:top w:val="none" w:sz="0" w:space="0" w:color="auto"/>
                <w:left w:val="none" w:sz="0" w:space="0" w:color="auto"/>
                <w:bottom w:val="none" w:sz="0" w:space="0" w:color="auto"/>
                <w:right w:val="none" w:sz="0" w:space="0" w:color="auto"/>
              </w:divBdr>
              <w:divsChild>
                <w:div w:id="494952939">
                  <w:marLeft w:val="0"/>
                  <w:marRight w:val="0"/>
                  <w:marTop w:val="0"/>
                  <w:marBottom w:val="0"/>
                  <w:divBdr>
                    <w:top w:val="none" w:sz="0" w:space="0" w:color="auto"/>
                    <w:left w:val="none" w:sz="0" w:space="0" w:color="auto"/>
                    <w:bottom w:val="none" w:sz="0" w:space="0" w:color="auto"/>
                    <w:right w:val="none" w:sz="0" w:space="0" w:color="auto"/>
                  </w:divBdr>
                  <w:divsChild>
                    <w:div w:id="100146105">
                      <w:marLeft w:val="0"/>
                      <w:marRight w:val="0"/>
                      <w:marTop w:val="0"/>
                      <w:marBottom w:val="0"/>
                      <w:divBdr>
                        <w:top w:val="none" w:sz="0" w:space="0" w:color="auto"/>
                        <w:left w:val="none" w:sz="0" w:space="0" w:color="auto"/>
                        <w:bottom w:val="none" w:sz="0" w:space="0" w:color="auto"/>
                        <w:right w:val="none" w:sz="0" w:space="0" w:color="auto"/>
                      </w:divBdr>
                      <w:divsChild>
                        <w:div w:id="580214297">
                          <w:marLeft w:val="0"/>
                          <w:marRight w:val="0"/>
                          <w:marTop w:val="0"/>
                          <w:marBottom w:val="0"/>
                          <w:divBdr>
                            <w:top w:val="none" w:sz="0" w:space="0" w:color="auto"/>
                            <w:left w:val="none" w:sz="0" w:space="0" w:color="auto"/>
                            <w:bottom w:val="none" w:sz="0" w:space="0" w:color="auto"/>
                            <w:right w:val="none" w:sz="0" w:space="0" w:color="auto"/>
                          </w:divBdr>
                          <w:divsChild>
                            <w:div w:id="54992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3774345">
      <w:bodyDiv w:val="1"/>
      <w:marLeft w:val="0"/>
      <w:marRight w:val="0"/>
      <w:marTop w:val="0"/>
      <w:marBottom w:val="0"/>
      <w:divBdr>
        <w:top w:val="none" w:sz="0" w:space="0" w:color="auto"/>
        <w:left w:val="none" w:sz="0" w:space="0" w:color="auto"/>
        <w:bottom w:val="none" w:sz="0" w:space="0" w:color="auto"/>
        <w:right w:val="none" w:sz="0" w:space="0" w:color="auto"/>
      </w:divBdr>
      <w:divsChild>
        <w:div w:id="803161354">
          <w:marLeft w:val="1296"/>
          <w:marRight w:val="0"/>
          <w:marTop w:val="86"/>
          <w:marBottom w:val="60"/>
          <w:divBdr>
            <w:top w:val="none" w:sz="0" w:space="0" w:color="auto"/>
            <w:left w:val="none" w:sz="0" w:space="0" w:color="auto"/>
            <w:bottom w:val="none" w:sz="0" w:space="0" w:color="auto"/>
            <w:right w:val="none" w:sz="0" w:space="0" w:color="auto"/>
          </w:divBdr>
        </w:div>
      </w:divsChild>
    </w:div>
    <w:div w:id="1068307855">
      <w:bodyDiv w:val="1"/>
      <w:marLeft w:val="0"/>
      <w:marRight w:val="0"/>
      <w:marTop w:val="0"/>
      <w:marBottom w:val="0"/>
      <w:divBdr>
        <w:top w:val="none" w:sz="0" w:space="0" w:color="auto"/>
        <w:left w:val="none" w:sz="0" w:space="0" w:color="auto"/>
        <w:bottom w:val="none" w:sz="0" w:space="0" w:color="auto"/>
        <w:right w:val="none" w:sz="0" w:space="0" w:color="auto"/>
      </w:divBdr>
      <w:divsChild>
        <w:div w:id="1383947769">
          <w:marLeft w:val="0"/>
          <w:marRight w:val="0"/>
          <w:marTop w:val="0"/>
          <w:marBottom w:val="0"/>
          <w:divBdr>
            <w:top w:val="none" w:sz="0" w:space="0" w:color="auto"/>
            <w:left w:val="none" w:sz="0" w:space="0" w:color="auto"/>
            <w:bottom w:val="none" w:sz="0" w:space="0" w:color="auto"/>
            <w:right w:val="none" w:sz="0" w:space="0" w:color="auto"/>
          </w:divBdr>
          <w:divsChild>
            <w:div w:id="925310266">
              <w:marLeft w:val="0"/>
              <w:marRight w:val="0"/>
              <w:marTop w:val="0"/>
              <w:marBottom w:val="0"/>
              <w:divBdr>
                <w:top w:val="none" w:sz="0" w:space="0" w:color="auto"/>
                <w:left w:val="none" w:sz="0" w:space="0" w:color="auto"/>
                <w:bottom w:val="none" w:sz="0" w:space="0" w:color="auto"/>
                <w:right w:val="none" w:sz="0" w:space="0" w:color="auto"/>
              </w:divBdr>
              <w:divsChild>
                <w:div w:id="1135873246">
                  <w:marLeft w:val="0"/>
                  <w:marRight w:val="0"/>
                  <w:marTop w:val="0"/>
                  <w:marBottom w:val="0"/>
                  <w:divBdr>
                    <w:top w:val="none" w:sz="0" w:space="0" w:color="auto"/>
                    <w:left w:val="none" w:sz="0" w:space="0" w:color="auto"/>
                    <w:bottom w:val="none" w:sz="0" w:space="0" w:color="auto"/>
                    <w:right w:val="none" w:sz="0" w:space="0" w:color="auto"/>
                  </w:divBdr>
                  <w:divsChild>
                    <w:div w:id="1622884932">
                      <w:marLeft w:val="0"/>
                      <w:marRight w:val="0"/>
                      <w:marTop w:val="0"/>
                      <w:marBottom w:val="0"/>
                      <w:divBdr>
                        <w:top w:val="none" w:sz="0" w:space="0" w:color="auto"/>
                        <w:left w:val="none" w:sz="0" w:space="0" w:color="auto"/>
                        <w:bottom w:val="none" w:sz="0" w:space="0" w:color="auto"/>
                        <w:right w:val="none" w:sz="0" w:space="0" w:color="auto"/>
                      </w:divBdr>
                      <w:divsChild>
                        <w:div w:id="1485662448">
                          <w:marLeft w:val="0"/>
                          <w:marRight w:val="0"/>
                          <w:marTop w:val="0"/>
                          <w:marBottom w:val="0"/>
                          <w:divBdr>
                            <w:top w:val="none" w:sz="0" w:space="0" w:color="auto"/>
                            <w:left w:val="none" w:sz="0" w:space="0" w:color="auto"/>
                            <w:bottom w:val="none" w:sz="0" w:space="0" w:color="auto"/>
                            <w:right w:val="none" w:sz="0" w:space="0" w:color="auto"/>
                          </w:divBdr>
                          <w:divsChild>
                            <w:div w:id="489448294">
                              <w:marLeft w:val="0"/>
                              <w:marRight w:val="0"/>
                              <w:marTop w:val="0"/>
                              <w:marBottom w:val="0"/>
                              <w:divBdr>
                                <w:top w:val="none" w:sz="0" w:space="0" w:color="auto"/>
                                <w:left w:val="none" w:sz="0" w:space="0" w:color="auto"/>
                                <w:bottom w:val="none" w:sz="0" w:space="0" w:color="auto"/>
                                <w:right w:val="none" w:sz="0" w:space="0" w:color="auto"/>
                              </w:divBdr>
                              <w:divsChild>
                                <w:div w:id="16181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1956026">
      <w:bodyDiv w:val="1"/>
      <w:marLeft w:val="0"/>
      <w:marRight w:val="0"/>
      <w:marTop w:val="0"/>
      <w:marBottom w:val="0"/>
      <w:divBdr>
        <w:top w:val="none" w:sz="0" w:space="0" w:color="auto"/>
        <w:left w:val="none" w:sz="0" w:space="0" w:color="auto"/>
        <w:bottom w:val="none" w:sz="0" w:space="0" w:color="auto"/>
        <w:right w:val="none" w:sz="0" w:space="0" w:color="auto"/>
      </w:divBdr>
      <w:divsChild>
        <w:div w:id="1956056410">
          <w:marLeft w:val="864"/>
          <w:marRight w:val="0"/>
          <w:marTop w:val="96"/>
          <w:marBottom w:val="60"/>
          <w:divBdr>
            <w:top w:val="none" w:sz="0" w:space="0" w:color="auto"/>
            <w:left w:val="none" w:sz="0" w:space="0" w:color="auto"/>
            <w:bottom w:val="none" w:sz="0" w:space="0" w:color="auto"/>
            <w:right w:val="none" w:sz="0" w:space="0" w:color="auto"/>
          </w:divBdr>
        </w:div>
      </w:divsChild>
    </w:div>
    <w:div w:id="1317371218">
      <w:bodyDiv w:val="1"/>
      <w:marLeft w:val="0"/>
      <w:marRight w:val="0"/>
      <w:marTop w:val="0"/>
      <w:marBottom w:val="0"/>
      <w:divBdr>
        <w:top w:val="none" w:sz="0" w:space="0" w:color="auto"/>
        <w:left w:val="none" w:sz="0" w:space="0" w:color="auto"/>
        <w:bottom w:val="none" w:sz="0" w:space="0" w:color="auto"/>
        <w:right w:val="none" w:sz="0" w:space="0" w:color="auto"/>
      </w:divBdr>
      <w:divsChild>
        <w:div w:id="2140175567">
          <w:marLeft w:val="0"/>
          <w:marRight w:val="0"/>
          <w:marTop w:val="0"/>
          <w:marBottom w:val="0"/>
          <w:divBdr>
            <w:top w:val="none" w:sz="0" w:space="0" w:color="auto"/>
            <w:left w:val="none" w:sz="0" w:space="0" w:color="auto"/>
            <w:bottom w:val="none" w:sz="0" w:space="0" w:color="auto"/>
            <w:right w:val="none" w:sz="0" w:space="0" w:color="auto"/>
          </w:divBdr>
          <w:divsChild>
            <w:div w:id="901981984">
              <w:marLeft w:val="0"/>
              <w:marRight w:val="0"/>
              <w:marTop w:val="0"/>
              <w:marBottom w:val="0"/>
              <w:divBdr>
                <w:top w:val="none" w:sz="0" w:space="0" w:color="auto"/>
                <w:left w:val="none" w:sz="0" w:space="0" w:color="auto"/>
                <w:bottom w:val="none" w:sz="0" w:space="0" w:color="auto"/>
                <w:right w:val="none" w:sz="0" w:space="0" w:color="auto"/>
              </w:divBdr>
              <w:divsChild>
                <w:div w:id="2109228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267754">
      <w:bodyDiv w:val="1"/>
      <w:marLeft w:val="0"/>
      <w:marRight w:val="0"/>
      <w:marTop w:val="0"/>
      <w:marBottom w:val="0"/>
      <w:divBdr>
        <w:top w:val="none" w:sz="0" w:space="0" w:color="auto"/>
        <w:left w:val="none" w:sz="0" w:space="0" w:color="auto"/>
        <w:bottom w:val="none" w:sz="0" w:space="0" w:color="auto"/>
        <w:right w:val="none" w:sz="0" w:space="0" w:color="auto"/>
      </w:divBdr>
      <w:divsChild>
        <w:div w:id="1934557570">
          <w:marLeft w:val="0"/>
          <w:marRight w:val="0"/>
          <w:marTop w:val="0"/>
          <w:marBottom w:val="0"/>
          <w:divBdr>
            <w:top w:val="none" w:sz="0" w:space="0" w:color="auto"/>
            <w:left w:val="none" w:sz="0" w:space="0" w:color="auto"/>
            <w:bottom w:val="none" w:sz="0" w:space="0" w:color="auto"/>
            <w:right w:val="none" w:sz="0" w:space="0" w:color="auto"/>
          </w:divBdr>
          <w:divsChild>
            <w:div w:id="1067193942">
              <w:marLeft w:val="0"/>
              <w:marRight w:val="0"/>
              <w:marTop w:val="0"/>
              <w:marBottom w:val="0"/>
              <w:divBdr>
                <w:top w:val="none" w:sz="0" w:space="0" w:color="auto"/>
                <w:left w:val="none" w:sz="0" w:space="0" w:color="auto"/>
                <w:bottom w:val="none" w:sz="0" w:space="0" w:color="auto"/>
                <w:right w:val="none" w:sz="0" w:space="0" w:color="auto"/>
              </w:divBdr>
              <w:divsChild>
                <w:div w:id="154077850">
                  <w:marLeft w:val="0"/>
                  <w:marRight w:val="0"/>
                  <w:marTop w:val="0"/>
                  <w:marBottom w:val="0"/>
                  <w:divBdr>
                    <w:top w:val="none" w:sz="0" w:space="0" w:color="auto"/>
                    <w:left w:val="none" w:sz="0" w:space="0" w:color="auto"/>
                    <w:bottom w:val="none" w:sz="0" w:space="0" w:color="auto"/>
                    <w:right w:val="none" w:sz="0" w:space="0" w:color="auto"/>
                  </w:divBdr>
                  <w:divsChild>
                    <w:div w:id="146358307">
                      <w:marLeft w:val="0"/>
                      <w:marRight w:val="0"/>
                      <w:marTop w:val="0"/>
                      <w:marBottom w:val="0"/>
                      <w:divBdr>
                        <w:top w:val="none" w:sz="0" w:space="0" w:color="auto"/>
                        <w:left w:val="none" w:sz="0" w:space="0" w:color="auto"/>
                        <w:bottom w:val="none" w:sz="0" w:space="0" w:color="auto"/>
                        <w:right w:val="none" w:sz="0" w:space="0" w:color="auto"/>
                      </w:divBdr>
                      <w:divsChild>
                        <w:div w:id="659966314">
                          <w:marLeft w:val="0"/>
                          <w:marRight w:val="0"/>
                          <w:marTop w:val="0"/>
                          <w:marBottom w:val="0"/>
                          <w:divBdr>
                            <w:top w:val="none" w:sz="0" w:space="0" w:color="auto"/>
                            <w:left w:val="none" w:sz="0" w:space="0" w:color="auto"/>
                            <w:bottom w:val="none" w:sz="0" w:space="0" w:color="auto"/>
                            <w:right w:val="none" w:sz="0" w:space="0" w:color="auto"/>
                          </w:divBdr>
                          <w:divsChild>
                            <w:div w:id="1709983960">
                              <w:marLeft w:val="0"/>
                              <w:marRight w:val="0"/>
                              <w:marTop w:val="0"/>
                              <w:marBottom w:val="0"/>
                              <w:divBdr>
                                <w:top w:val="none" w:sz="0" w:space="0" w:color="auto"/>
                                <w:left w:val="none" w:sz="0" w:space="0" w:color="auto"/>
                                <w:bottom w:val="none" w:sz="0" w:space="0" w:color="auto"/>
                                <w:right w:val="none" w:sz="0" w:space="0" w:color="auto"/>
                              </w:divBdr>
                              <w:divsChild>
                                <w:div w:id="149772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0675906">
      <w:bodyDiv w:val="1"/>
      <w:marLeft w:val="0"/>
      <w:marRight w:val="0"/>
      <w:marTop w:val="0"/>
      <w:marBottom w:val="0"/>
      <w:divBdr>
        <w:top w:val="none" w:sz="0" w:space="0" w:color="auto"/>
        <w:left w:val="none" w:sz="0" w:space="0" w:color="auto"/>
        <w:bottom w:val="none" w:sz="0" w:space="0" w:color="auto"/>
        <w:right w:val="none" w:sz="0" w:space="0" w:color="auto"/>
      </w:divBdr>
    </w:div>
    <w:div w:id="1531607648">
      <w:bodyDiv w:val="1"/>
      <w:marLeft w:val="0"/>
      <w:marRight w:val="0"/>
      <w:marTop w:val="0"/>
      <w:marBottom w:val="0"/>
      <w:divBdr>
        <w:top w:val="none" w:sz="0" w:space="0" w:color="auto"/>
        <w:left w:val="none" w:sz="0" w:space="0" w:color="auto"/>
        <w:bottom w:val="none" w:sz="0" w:space="0" w:color="auto"/>
        <w:right w:val="none" w:sz="0" w:space="0" w:color="auto"/>
      </w:divBdr>
      <w:divsChild>
        <w:div w:id="593243935">
          <w:marLeft w:val="0"/>
          <w:marRight w:val="0"/>
          <w:marTop w:val="0"/>
          <w:marBottom w:val="0"/>
          <w:divBdr>
            <w:top w:val="none" w:sz="0" w:space="0" w:color="auto"/>
            <w:left w:val="none" w:sz="0" w:space="0" w:color="auto"/>
            <w:bottom w:val="none" w:sz="0" w:space="0" w:color="auto"/>
            <w:right w:val="none" w:sz="0" w:space="0" w:color="auto"/>
          </w:divBdr>
        </w:div>
      </w:divsChild>
    </w:div>
    <w:div w:id="1646081275">
      <w:bodyDiv w:val="1"/>
      <w:marLeft w:val="0"/>
      <w:marRight w:val="0"/>
      <w:marTop w:val="0"/>
      <w:marBottom w:val="0"/>
      <w:divBdr>
        <w:top w:val="none" w:sz="0" w:space="0" w:color="auto"/>
        <w:left w:val="none" w:sz="0" w:space="0" w:color="auto"/>
        <w:bottom w:val="none" w:sz="0" w:space="0" w:color="auto"/>
        <w:right w:val="none" w:sz="0" w:space="0" w:color="auto"/>
      </w:divBdr>
    </w:div>
    <w:div w:id="1655060228">
      <w:bodyDiv w:val="1"/>
      <w:marLeft w:val="0"/>
      <w:marRight w:val="0"/>
      <w:marTop w:val="0"/>
      <w:marBottom w:val="0"/>
      <w:divBdr>
        <w:top w:val="none" w:sz="0" w:space="0" w:color="auto"/>
        <w:left w:val="none" w:sz="0" w:space="0" w:color="auto"/>
        <w:bottom w:val="none" w:sz="0" w:space="0" w:color="auto"/>
        <w:right w:val="none" w:sz="0" w:space="0" w:color="auto"/>
      </w:divBdr>
    </w:div>
    <w:div w:id="1722709539">
      <w:bodyDiv w:val="1"/>
      <w:marLeft w:val="0"/>
      <w:marRight w:val="0"/>
      <w:marTop w:val="0"/>
      <w:marBottom w:val="0"/>
      <w:divBdr>
        <w:top w:val="none" w:sz="0" w:space="0" w:color="auto"/>
        <w:left w:val="none" w:sz="0" w:space="0" w:color="auto"/>
        <w:bottom w:val="none" w:sz="0" w:space="0" w:color="auto"/>
        <w:right w:val="none" w:sz="0" w:space="0" w:color="auto"/>
      </w:divBdr>
      <w:divsChild>
        <w:div w:id="300311318">
          <w:marLeft w:val="0"/>
          <w:marRight w:val="0"/>
          <w:marTop w:val="0"/>
          <w:marBottom w:val="0"/>
          <w:divBdr>
            <w:top w:val="none" w:sz="0" w:space="0" w:color="auto"/>
            <w:left w:val="none" w:sz="0" w:space="0" w:color="auto"/>
            <w:bottom w:val="none" w:sz="0" w:space="0" w:color="auto"/>
            <w:right w:val="none" w:sz="0" w:space="0" w:color="auto"/>
          </w:divBdr>
          <w:divsChild>
            <w:div w:id="636649201">
              <w:marLeft w:val="0"/>
              <w:marRight w:val="0"/>
              <w:marTop w:val="0"/>
              <w:marBottom w:val="0"/>
              <w:divBdr>
                <w:top w:val="none" w:sz="0" w:space="0" w:color="auto"/>
                <w:left w:val="none" w:sz="0" w:space="0" w:color="auto"/>
                <w:bottom w:val="none" w:sz="0" w:space="0" w:color="auto"/>
                <w:right w:val="none" w:sz="0" w:space="0" w:color="auto"/>
              </w:divBdr>
              <w:divsChild>
                <w:div w:id="1475488275">
                  <w:marLeft w:val="0"/>
                  <w:marRight w:val="0"/>
                  <w:marTop w:val="0"/>
                  <w:marBottom w:val="0"/>
                  <w:divBdr>
                    <w:top w:val="none" w:sz="0" w:space="0" w:color="auto"/>
                    <w:left w:val="none" w:sz="0" w:space="0" w:color="auto"/>
                    <w:bottom w:val="none" w:sz="0" w:space="0" w:color="auto"/>
                    <w:right w:val="none" w:sz="0" w:space="0" w:color="auto"/>
                  </w:divBdr>
                  <w:divsChild>
                    <w:div w:id="1549802143">
                      <w:marLeft w:val="0"/>
                      <w:marRight w:val="0"/>
                      <w:marTop w:val="0"/>
                      <w:marBottom w:val="0"/>
                      <w:divBdr>
                        <w:top w:val="none" w:sz="0" w:space="0" w:color="auto"/>
                        <w:left w:val="none" w:sz="0" w:space="0" w:color="auto"/>
                        <w:bottom w:val="none" w:sz="0" w:space="0" w:color="auto"/>
                        <w:right w:val="none" w:sz="0" w:space="0" w:color="auto"/>
                      </w:divBdr>
                      <w:divsChild>
                        <w:div w:id="1258782591">
                          <w:marLeft w:val="0"/>
                          <w:marRight w:val="0"/>
                          <w:marTop w:val="0"/>
                          <w:marBottom w:val="0"/>
                          <w:divBdr>
                            <w:top w:val="none" w:sz="0" w:space="0" w:color="auto"/>
                            <w:left w:val="none" w:sz="0" w:space="0" w:color="auto"/>
                            <w:bottom w:val="none" w:sz="0" w:space="0" w:color="auto"/>
                            <w:right w:val="none" w:sz="0" w:space="0" w:color="auto"/>
                          </w:divBdr>
                          <w:divsChild>
                            <w:div w:id="1344745247">
                              <w:marLeft w:val="0"/>
                              <w:marRight w:val="0"/>
                              <w:marTop w:val="0"/>
                              <w:marBottom w:val="0"/>
                              <w:divBdr>
                                <w:top w:val="none" w:sz="0" w:space="0" w:color="auto"/>
                                <w:left w:val="none" w:sz="0" w:space="0" w:color="auto"/>
                                <w:bottom w:val="none" w:sz="0" w:space="0" w:color="auto"/>
                                <w:right w:val="none" w:sz="0" w:space="0" w:color="auto"/>
                              </w:divBdr>
                              <w:divsChild>
                                <w:div w:id="22468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835589">
      <w:bodyDiv w:val="1"/>
      <w:marLeft w:val="0"/>
      <w:marRight w:val="0"/>
      <w:marTop w:val="0"/>
      <w:marBottom w:val="0"/>
      <w:divBdr>
        <w:top w:val="none" w:sz="0" w:space="0" w:color="auto"/>
        <w:left w:val="none" w:sz="0" w:space="0" w:color="auto"/>
        <w:bottom w:val="none" w:sz="0" w:space="0" w:color="auto"/>
        <w:right w:val="none" w:sz="0" w:space="0" w:color="auto"/>
      </w:divBdr>
      <w:divsChild>
        <w:div w:id="2085374359">
          <w:marLeft w:val="547"/>
          <w:marRight w:val="0"/>
          <w:marTop w:val="0"/>
          <w:marBottom w:val="0"/>
          <w:divBdr>
            <w:top w:val="none" w:sz="0" w:space="0" w:color="auto"/>
            <w:left w:val="none" w:sz="0" w:space="0" w:color="auto"/>
            <w:bottom w:val="none" w:sz="0" w:space="0" w:color="auto"/>
            <w:right w:val="none" w:sz="0" w:space="0" w:color="auto"/>
          </w:divBdr>
        </w:div>
        <w:div w:id="506678157">
          <w:marLeft w:val="547"/>
          <w:marRight w:val="0"/>
          <w:marTop w:val="0"/>
          <w:marBottom w:val="0"/>
          <w:divBdr>
            <w:top w:val="none" w:sz="0" w:space="0" w:color="auto"/>
            <w:left w:val="none" w:sz="0" w:space="0" w:color="auto"/>
            <w:bottom w:val="none" w:sz="0" w:space="0" w:color="auto"/>
            <w:right w:val="none" w:sz="0" w:space="0" w:color="auto"/>
          </w:divBdr>
        </w:div>
        <w:div w:id="513764634">
          <w:marLeft w:val="547"/>
          <w:marRight w:val="0"/>
          <w:marTop w:val="0"/>
          <w:marBottom w:val="0"/>
          <w:divBdr>
            <w:top w:val="none" w:sz="0" w:space="0" w:color="auto"/>
            <w:left w:val="none" w:sz="0" w:space="0" w:color="auto"/>
            <w:bottom w:val="none" w:sz="0" w:space="0" w:color="auto"/>
            <w:right w:val="none" w:sz="0" w:space="0" w:color="auto"/>
          </w:divBdr>
        </w:div>
        <w:div w:id="2087025923">
          <w:marLeft w:val="547"/>
          <w:marRight w:val="0"/>
          <w:marTop w:val="0"/>
          <w:marBottom w:val="0"/>
          <w:divBdr>
            <w:top w:val="none" w:sz="0" w:space="0" w:color="auto"/>
            <w:left w:val="none" w:sz="0" w:space="0" w:color="auto"/>
            <w:bottom w:val="none" w:sz="0" w:space="0" w:color="auto"/>
            <w:right w:val="none" w:sz="0" w:space="0" w:color="auto"/>
          </w:divBdr>
        </w:div>
        <w:div w:id="319041533">
          <w:marLeft w:val="547"/>
          <w:marRight w:val="0"/>
          <w:marTop w:val="0"/>
          <w:marBottom w:val="0"/>
          <w:divBdr>
            <w:top w:val="none" w:sz="0" w:space="0" w:color="auto"/>
            <w:left w:val="none" w:sz="0" w:space="0" w:color="auto"/>
            <w:bottom w:val="none" w:sz="0" w:space="0" w:color="auto"/>
            <w:right w:val="none" w:sz="0" w:space="0" w:color="auto"/>
          </w:divBdr>
        </w:div>
        <w:div w:id="2123529620">
          <w:marLeft w:val="547"/>
          <w:marRight w:val="0"/>
          <w:marTop w:val="0"/>
          <w:marBottom w:val="0"/>
          <w:divBdr>
            <w:top w:val="none" w:sz="0" w:space="0" w:color="auto"/>
            <w:left w:val="none" w:sz="0" w:space="0" w:color="auto"/>
            <w:bottom w:val="none" w:sz="0" w:space="0" w:color="auto"/>
            <w:right w:val="none" w:sz="0" w:space="0" w:color="auto"/>
          </w:divBdr>
        </w:div>
        <w:div w:id="2140567229">
          <w:marLeft w:val="547"/>
          <w:marRight w:val="0"/>
          <w:marTop w:val="0"/>
          <w:marBottom w:val="0"/>
          <w:divBdr>
            <w:top w:val="none" w:sz="0" w:space="0" w:color="auto"/>
            <w:left w:val="none" w:sz="0" w:space="0" w:color="auto"/>
            <w:bottom w:val="none" w:sz="0" w:space="0" w:color="auto"/>
            <w:right w:val="none" w:sz="0" w:space="0" w:color="auto"/>
          </w:divBdr>
        </w:div>
        <w:div w:id="99909323">
          <w:marLeft w:val="547"/>
          <w:marRight w:val="0"/>
          <w:marTop w:val="0"/>
          <w:marBottom w:val="0"/>
          <w:divBdr>
            <w:top w:val="none" w:sz="0" w:space="0" w:color="auto"/>
            <w:left w:val="none" w:sz="0" w:space="0" w:color="auto"/>
            <w:bottom w:val="none" w:sz="0" w:space="0" w:color="auto"/>
            <w:right w:val="none" w:sz="0" w:space="0" w:color="auto"/>
          </w:divBdr>
        </w:div>
        <w:div w:id="1481187563">
          <w:marLeft w:val="547"/>
          <w:marRight w:val="0"/>
          <w:marTop w:val="0"/>
          <w:marBottom w:val="0"/>
          <w:divBdr>
            <w:top w:val="none" w:sz="0" w:space="0" w:color="auto"/>
            <w:left w:val="none" w:sz="0" w:space="0" w:color="auto"/>
            <w:bottom w:val="none" w:sz="0" w:space="0" w:color="auto"/>
            <w:right w:val="none" w:sz="0" w:space="0" w:color="auto"/>
          </w:divBdr>
        </w:div>
        <w:div w:id="1936939585">
          <w:marLeft w:val="547"/>
          <w:marRight w:val="0"/>
          <w:marTop w:val="0"/>
          <w:marBottom w:val="0"/>
          <w:divBdr>
            <w:top w:val="none" w:sz="0" w:space="0" w:color="auto"/>
            <w:left w:val="none" w:sz="0" w:space="0" w:color="auto"/>
            <w:bottom w:val="none" w:sz="0" w:space="0" w:color="auto"/>
            <w:right w:val="none" w:sz="0" w:space="0" w:color="auto"/>
          </w:divBdr>
        </w:div>
        <w:div w:id="1696006486">
          <w:marLeft w:val="547"/>
          <w:marRight w:val="0"/>
          <w:marTop w:val="0"/>
          <w:marBottom w:val="0"/>
          <w:divBdr>
            <w:top w:val="none" w:sz="0" w:space="0" w:color="auto"/>
            <w:left w:val="none" w:sz="0" w:space="0" w:color="auto"/>
            <w:bottom w:val="none" w:sz="0" w:space="0" w:color="auto"/>
            <w:right w:val="none" w:sz="0" w:space="0" w:color="auto"/>
          </w:divBdr>
        </w:div>
        <w:div w:id="283538042">
          <w:marLeft w:val="547"/>
          <w:marRight w:val="0"/>
          <w:marTop w:val="0"/>
          <w:marBottom w:val="0"/>
          <w:divBdr>
            <w:top w:val="none" w:sz="0" w:space="0" w:color="auto"/>
            <w:left w:val="none" w:sz="0" w:space="0" w:color="auto"/>
            <w:bottom w:val="none" w:sz="0" w:space="0" w:color="auto"/>
            <w:right w:val="none" w:sz="0" w:space="0" w:color="auto"/>
          </w:divBdr>
        </w:div>
        <w:div w:id="285353695">
          <w:marLeft w:val="547"/>
          <w:marRight w:val="0"/>
          <w:marTop w:val="0"/>
          <w:marBottom w:val="0"/>
          <w:divBdr>
            <w:top w:val="none" w:sz="0" w:space="0" w:color="auto"/>
            <w:left w:val="none" w:sz="0" w:space="0" w:color="auto"/>
            <w:bottom w:val="none" w:sz="0" w:space="0" w:color="auto"/>
            <w:right w:val="none" w:sz="0" w:space="0" w:color="auto"/>
          </w:divBdr>
        </w:div>
        <w:div w:id="478110196">
          <w:marLeft w:val="547"/>
          <w:marRight w:val="0"/>
          <w:marTop w:val="0"/>
          <w:marBottom w:val="0"/>
          <w:divBdr>
            <w:top w:val="none" w:sz="0" w:space="0" w:color="auto"/>
            <w:left w:val="none" w:sz="0" w:space="0" w:color="auto"/>
            <w:bottom w:val="none" w:sz="0" w:space="0" w:color="auto"/>
            <w:right w:val="none" w:sz="0" w:space="0" w:color="auto"/>
          </w:divBdr>
        </w:div>
        <w:div w:id="589317920">
          <w:marLeft w:val="547"/>
          <w:marRight w:val="0"/>
          <w:marTop w:val="0"/>
          <w:marBottom w:val="0"/>
          <w:divBdr>
            <w:top w:val="none" w:sz="0" w:space="0" w:color="auto"/>
            <w:left w:val="none" w:sz="0" w:space="0" w:color="auto"/>
            <w:bottom w:val="none" w:sz="0" w:space="0" w:color="auto"/>
            <w:right w:val="none" w:sz="0" w:space="0" w:color="auto"/>
          </w:divBdr>
        </w:div>
        <w:div w:id="27485973">
          <w:marLeft w:val="547"/>
          <w:marRight w:val="0"/>
          <w:marTop w:val="0"/>
          <w:marBottom w:val="0"/>
          <w:divBdr>
            <w:top w:val="none" w:sz="0" w:space="0" w:color="auto"/>
            <w:left w:val="none" w:sz="0" w:space="0" w:color="auto"/>
            <w:bottom w:val="none" w:sz="0" w:space="0" w:color="auto"/>
            <w:right w:val="none" w:sz="0" w:space="0" w:color="auto"/>
          </w:divBdr>
        </w:div>
        <w:div w:id="1510438276">
          <w:marLeft w:val="547"/>
          <w:marRight w:val="0"/>
          <w:marTop w:val="0"/>
          <w:marBottom w:val="0"/>
          <w:divBdr>
            <w:top w:val="none" w:sz="0" w:space="0" w:color="auto"/>
            <w:left w:val="none" w:sz="0" w:space="0" w:color="auto"/>
            <w:bottom w:val="none" w:sz="0" w:space="0" w:color="auto"/>
            <w:right w:val="none" w:sz="0" w:space="0" w:color="auto"/>
          </w:divBdr>
        </w:div>
        <w:div w:id="1354527037">
          <w:marLeft w:val="547"/>
          <w:marRight w:val="0"/>
          <w:marTop w:val="0"/>
          <w:marBottom w:val="0"/>
          <w:divBdr>
            <w:top w:val="none" w:sz="0" w:space="0" w:color="auto"/>
            <w:left w:val="none" w:sz="0" w:space="0" w:color="auto"/>
            <w:bottom w:val="none" w:sz="0" w:space="0" w:color="auto"/>
            <w:right w:val="none" w:sz="0" w:space="0" w:color="auto"/>
          </w:divBdr>
        </w:div>
        <w:div w:id="507060582">
          <w:marLeft w:val="547"/>
          <w:marRight w:val="0"/>
          <w:marTop w:val="0"/>
          <w:marBottom w:val="0"/>
          <w:divBdr>
            <w:top w:val="none" w:sz="0" w:space="0" w:color="auto"/>
            <w:left w:val="none" w:sz="0" w:space="0" w:color="auto"/>
            <w:bottom w:val="none" w:sz="0" w:space="0" w:color="auto"/>
            <w:right w:val="none" w:sz="0" w:space="0" w:color="auto"/>
          </w:divBdr>
        </w:div>
        <w:div w:id="1976910633">
          <w:marLeft w:val="547"/>
          <w:marRight w:val="0"/>
          <w:marTop w:val="0"/>
          <w:marBottom w:val="0"/>
          <w:divBdr>
            <w:top w:val="none" w:sz="0" w:space="0" w:color="auto"/>
            <w:left w:val="none" w:sz="0" w:space="0" w:color="auto"/>
            <w:bottom w:val="none" w:sz="0" w:space="0" w:color="auto"/>
            <w:right w:val="none" w:sz="0" w:space="0" w:color="auto"/>
          </w:divBdr>
        </w:div>
        <w:div w:id="589318222">
          <w:marLeft w:val="547"/>
          <w:marRight w:val="0"/>
          <w:marTop w:val="0"/>
          <w:marBottom w:val="0"/>
          <w:divBdr>
            <w:top w:val="none" w:sz="0" w:space="0" w:color="auto"/>
            <w:left w:val="none" w:sz="0" w:space="0" w:color="auto"/>
            <w:bottom w:val="none" w:sz="0" w:space="0" w:color="auto"/>
            <w:right w:val="none" w:sz="0" w:space="0" w:color="auto"/>
          </w:divBdr>
        </w:div>
        <w:div w:id="9651729">
          <w:marLeft w:val="547"/>
          <w:marRight w:val="0"/>
          <w:marTop w:val="0"/>
          <w:marBottom w:val="0"/>
          <w:divBdr>
            <w:top w:val="none" w:sz="0" w:space="0" w:color="auto"/>
            <w:left w:val="none" w:sz="0" w:space="0" w:color="auto"/>
            <w:bottom w:val="none" w:sz="0" w:space="0" w:color="auto"/>
            <w:right w:val="none" w:sz="0" w:space="0" w:color="auto"/>
          </w:divBdr>
        </w:div>
        <w:div w:id="404884629">
          <w:marLeft w:val="547"/>
          <w:marRight w:val="0"/>
          <w:marTop w:val="0"/>
          <w:marBottom w:val="0"/>
          <w:divBdr>
            <w:top w:val="none" w:sz="0" w:space="0" w:color="auto"/>
            <w:left w:val="none" w:sz="0" w:space="0" w:color="auto"/>
            <w:bottom w:val="none" w:sz="0" w:space="0" w:color="auto"/>
            <w:right w:val="none" w:sz="0" w:space="0" w:color="auto"/>
          </w:divBdr>
        </w:div>
        <w:div w:id="148713125">
          <w:marLeft w:val="547"/>
          <w:marRight w:val="0"/>
          <w:marTop w:val="0"/>
          <w:marBottom w:val="0"/>
          <w:divBdr>
            <w:top w:val="none" w:sz="0" w:space="0" w:color="auto"/>
            <w:left w:val="none" w:sz="0" w:space="0" w:color="auto"/>
            <w:bottom w:val="none" w:sz="0" w:space="0" w:color="auto"/>
            <w:right w:val="none" w:sz="0" w:space="0" w:color="auto"/>
          </w:divBdr>
        </w:div>
        <w:div w:id="1569221369">
          <w:marLeft w:val="547"/>
          <w:marRight w:val="0"/>
          <w:marTop w:val="0"/>
          <w:marBottom w:val="0"/>
          <w:divBdr>
            <w:top w:val="none" w:sz="0" w:space="0" w:color="auto"/>
            <w:left w:val="none" w:sz="0" w:space="0" w:color="auto"/>
            <w:bottom w:val="none" w:sz="0" w:space="0" w:color="auto"/>
            <w:right w:val="none" w:sz="0" w:space="0" w:color="auto"/>
          </w:divBdr>
        </w:div>
      </w:divsChild>
    </w:div>
    <w:div w:id="1795516757">
      <w:bodyDiv w:val="1"/>
      <w:marLeft w:val="0"/>
      <w:marRight w:val="0"/>
      <w:marTop w:val="0"/>
      <w:marBottom w:val="0"/>
      <w:divBdr>
        <w:top w:val="none" w:sz="0" w:space="0" w:color="auto"/>
        <w:left w:val="none" w:sz="0" w:space="0" w:color="auto"/>
        <w:bottom w:val="none" w:sz="0" w:space="0" w:color="auto"/>
        <w:right w:val="none" w:sz="0" w:space="0" w:color="auto"/>
      </w:divBdr>
      <w:divsChild>
        <w:div w:id="1261723467">
          <w:marLeft w:val="0"/>
          <w:marRight w:val="0"/>
          <w:marTop w:val="0"/>
          <w:marBottom w:val="0"/>
          <w:divBdr>
            <w:top w:val="none" w:sz="0" w:space="0" w:color="auto"/>
            <w:left w:val="none" w:sz="0" w:space="0" w:color="auto"/>
            <w:bottom w:val="none" w:sz="0" w:space="0" w:color="auto"/>
            <w:right w:val="none" w:sz="0" w:space="0" w:color="auto"/>
          </w:divBdr>
        </w:div>
      </w:divsChild>
    </w:div>
    <w:div w:id="1803497529">
      <w:bodyDiv w:val="1"/>
      <w:marLeft w:val="0"/>
      <w:marRight w:val="0"/>
      <w:marTop w:val="0"/>
      <w:marBottom w:val="0"/>
      <w:divBdr>
        <w:top w:val="none" w:sz="0" w:space="0" w:color="auto"/>
        <w:left w:val="none" w:sz="0" w:space="0" w:color="auto"/>
        <w:bottom w:val="none" w:sz="0" w:space="0" w:color="auto"/>
        <w:right w:val="none" w:sz="0" w:space="0" w:color="auto"/>
      </w:divBdr>
      <w:divsChild>
        <w:div w:id="1837989316">
          <w:marLeft w:val="864"/>
          <w:marRight w:val="0"/>
          <w:marTop w:val="96"/>
          <w:marBottom w:val="60"/>
          <w:divBdr>
            <w:top w:val="none" w:sz="0" w:space="0" w:color="auto"/>
            <w:left w:val="none" w:sz="0" w:space="0" w:color="auto"/>
            <w:bottom w:val="none" w:sz="0" w:space="0" w:color="auto"/>
            <w:right w:val="none" w:sz="0" w:space="0" w:color="auto"/>
          </w:divBdr>
        </w:div>
      </w:divsChild>
    </w:div>
    <w:div w:id="1859544468">
      <w:bodyDiv w:val="1"/>
      <w:marLeft w:val="0"/>
      <w:marRight w:val="0"/>
      <w:marTop w:val="0"/>
      <w:marBottom w:val="0"/>
      <w:divBdr>
        <w:top w:val="none" w:sz="0" w:space="0" w:color="auto"/>
        <w:left w:val="none" w:sz="0" w:space="0" w:color="auto"/>
        <w:bottom w:val="none" w:sz="0" w:space="0" w:color="auto"/>
        <w:right w:val="none" w:sz="0" w:space="0" w:color="auto"/>
      </w:divBdr>
    </w:div>
    <w:div w:id="2021664753">
      <w:bodyDiv w:val="1"/>
      <w:marLeft w:val="0"/>
      <w:marRight w:val="0"/>
      <w:marTop w:val="0"/>
      <w:marBottom w:val="0"/>
      <w:divBdr>
        <w:top w:val="none" w:sz="0" w:space="0" w:color="auto"/>
        <w:left w:val="none" w:sz="0" w:space="0" w:color="auto"/>
        <w:bottom w:val="none" w:sz="0" w:space="0" w:color="auto"/>
        <w:right w:val="none" w:sz="0" w:space="0" w:color="auto"/>
      </w:divBdr>
      <w:divsChild>
        <w:div w:id="1270430006">
          <w:marLeft w:val="0"/>
          <w:marRight w:val="0"/>
          <w:marTop w:val="0"/>
          <w:marBottom w:val="0"/>
          <w:divBdr>
            <w:top w:val="none" w:sz="0" w:space="0" w:color="auto"/>
            <w:left w:val="none" w:sz="0" w:space="0" w:color="auto"/>
            <w:bottom w:val="none" w:sz="0" w:space="0" w:color="auto"/>
            <w:right w:val="none" w:sz="0" w:space="0" w:color="auto"/>
          </w:divBdr>
          <w:divsChild>
            <w:div w:id="1599756002">
              <w:marLeft w:val="0"/>
              <w:marRight w:val="0"/>
              <w:marTop w:val="0"/>
              <w:marBottom w:val="0"/>
              <w:divBdr>
                <w:top w:val="none" w:sz="0" w:space="0" w:color="auto"/>
                <w:left w:val="none" w:sz="0" w:space="0" w:color="auto"/>
                <w:bottom w:val="none" w:sz="0" w:space="0" w:color="auto"/>
                <w:right w:val="none" w:sz="0" w:space="0" w:color="auto"/>
              </w:divBdr>
              <w:divsChild>
                <w:div w:id="479079610">
                  <w:marLeft w:val="0"/>
                  <w:marRight w:val="0"/>
                  <w:marTop w:val="0"/>
                  <w:marBottom w:val="0"/>
                  <w:divBdr>
                    <w:top w:val="none" w:sz="0" w:space="0" w:color="auto"/>
                    <w:left w:val="none" w:sz="0" w:space="0" w:color="auto"/>
                    <w:bottom w:val="none" w:sz="0" w:space="0" w:color="auto"/>
                    <w:right w:val="none" w:sz="0" w:space="0" w:color="auto"/>
                  </w:divBdr>
                  <w:divsChild>
                    <w:div w:id="777020617">
                      <w:marLeft w:val="0"/>
                      <w:marRight w:val="0"/>
                      <w:marTop w:val="0"/>
                      <w:marBottom w:val="0"/>
                      <w:divBdr>
                        <w:top w:val="none" w:sz="0" w:space="0" w:color="auto"/>
                        <w:left w:val="none" w:sz="0" w:space="0" w:color="auto"/>
                        <w:bottom w:val="none" w:sz="0" w:space="0" w:color="auto"/>
                        <w:right w:val="none" w:sz="0" w:space="0" w:color="auto"/>
                      </w:divBdr>
                      <w:divsChild>
                        <w:div w:id="1247494146">
                          <w:marLeft w:val="0"/>
                          <w:marRight w:val="0"/>
                          <w:marTop w:val="0"/>
                          <w:marBottom w:val="0"/>
                          <w:divBdr>
                            <w:top w:val="none" w:sz="0" w:space="0" w:color="auto"/>
                            <w:left w:val="none" w:sz="0" w:space="0" w:color="auto"/>
                            <w:bottom w:val="none" w:sz="0" w:space="0" w:color="auto"/>
                            <w:right w:val="none" w:sz="0" w:space="0" w:color="auto"/>
                          </w:divBdr>
                          <w:divsChild>
                            <w:div w:id="1466921760">
                              <w:marLeft w:val="0"/>
                              <w:marRight w:val="0"/>
                              <w:marTop w:val="0"/>
                              <w:marBottom w:val="0"/>
                              <w:divBdr>
                                <w:top w:val="none" w:sz="0" w:space="0" w:color="auto"/>
                                <w:left w:val="none" w:sz="0" w:space="0" w:color="auto"/>
                                <w:bottom w:val="none" w:sz="0" w:space="0" w:color="auto"/>
                                <w:right w:val="none" w:sz="0" w:space="0" w:color="auto"/>
                              </w:divBdr>
                              <w:divsChild>
                                <w:div w:id="1543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9530596">
      <w:bodyDiv w:val="1"/>
      <w:marLeft w:val="0"/>
      <w:marRight w:val="0"/>
      <w:marTop w:val="0"/>
      <w:marBottom w:val="0"/>
      <w:divBdr>
        <w:top w:val="none" w:sz="0" w:space="0" w:color="auto"/>
        <w:left w:val="none" w:sz="0" w:space="0" w:color="auto"/>
        <w:bottom w:val="none" w:sz="0" w:space="0" w:color="auto"/>
        <w:right w:val="none" w:sz="0" w:space="0" w:color="auto"/>
      </w:divBdr>
      <w:divsChild>
        <w:div w:id="1199201493">
          <w:marLeft w:val="0"/>
          <w:marRight w:val="0"/>
          <w:marTop w:val="0"/>
          <w:marBottom w:val="0"/>
          <w:divBdr>
            <w:top w:val="none" w:sz="0" w:space="0" w:color="auto"/>
            <w:left w:val="none" w:sz="0" w:space="0" w:color="auto"/>
            <w:bottom w:val="none" w:sz="0" w:space="0" w:color="auto"/>
            <w:right w:val="none" w:sz="0" w:space="0" w:color="auto"/>
          </w:divBdr>
          <w:divsChild>
            <w:div w:id="1955013236">
              <w:marLeft w:val="0"/>
              <w:marRight w:val="0"/>
              <w:marTop w:val="0"/>
              <w:marBottom w:val="0"/>
              <w:divBdr>
                <w:top w:val="none" w:sz="0" w:space="0" w:color="auto"/>
                <w:left w:val="none" w:sz="0" w:space="0" w:color="auto"/>
                <w:bottom w:val="none" w:sz="0" w:space="0" w:color="auto"/>
                <w:right w:val="none" w:sz="0" w:space="0" w:color="auto"/>
              </w:divBdr>
              <w:divsChild>
                <w:div w:id="446579313">
                  <w:marLeft w:val="0"/>
                  <w:marRight w:val="0"/>
                  <w:marTop w:val="0"/>
                  <w:marBottom w:val="0"/>
                  <w:divBdr>
                    <w:top w:val="none" w:sz="0" w:space="0" w:color="auto"/>
                    <w:left w:val="none" w:sz="0" w:space="0" w:color="auto"/>
                    <w:bottom w:val="none" w:sz="0" w:space="0" w:color="auto"/>
                    <w:right w:val="none" w:sz="0" w:space="0" w:color="auto"/>
                  </w:divBdr>
                  <w:divsChild>
                    <w:div w:id="1536962714">
                      <w:marLeft w:val="0"/>
                      <w:marRight w:val="0"/>
                      <w:marTop w:val="0"/>
                      <w:marBottom w:val="0"/>
                      <w:divBdr>
                        <w:top w:val="none" w:sz="0" w:space="0" w:color="auto"/>
                        <w:left w:val="none" w:sz="0" w:space="0" w:color="auto"/>
                        <w:bottom w:val="none" w:sz="0" w:space="0" w:color="auto"/>
                        <w:right w:val="none" w:sz="0" w:space="0" w:color="auto"/>
                      </w:divBdr>
                      <w:divsChild>
                        <w:div w:id="850608715">
                          <w:marLeft w:val="0"/>
                          <w:marRight w:val="0"/>
                          <w:marTop w:val="0"/>
                          <w:marBottom w:val="0"/>
                          <w:divBdr>
                            <w:top w:val="none" w:sz="0" w:space="0" w:color="auto"/>
                            <w:left w:val="none" w:sz="0" w:space="0" w:color="auto"/>
                            <w:bottom w:val="none" w:sz="0" w:space="0" w:color="auto"/>
                            <w:right w:val="none" w:sz="0" w:space="0" w:color="auto"/>
                          </w:divBdr>
                          <w:divsChild>
                            <w:div w:id="525751093">
                              <w:marLeft w:val="0"/>
                              <w:marRight w:val="0"/>
                              <w:marTop w:val="0"/>
                              <w:marBottom w:val="0"/>
                              <w:divBdr>
                                <w:top w:val="none" w:sz="0" w:space="0" w:color="auto"/>
                                <w:left w:val="none" w:sz="0" w:space="0" w:color="auto"/>
                                <w:bottom w:val="none" w:sz="0" w:space="0" w:color="auto"/>
                                <w:right w:val="none" w:sz="0" w:space="0" w:color="auto"/>
                              </w:divBdr>
                              <w:divsChild>
                                <w:div w:id="4745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emf"/><Relationship Id="rId21" Type="http://schemas.openxmlformats.org/officeDocument/2006/relationships/image" Target="media/image5.emf"/><Relationship Id="rId34" Type="http://schemas.openxmlformats.org/officeDocument/2006/relationships/chart" Target="charts/chart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chart" Target="charts/chart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chart" Target="charts/chart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chart" Target="charts/chart2.xml"/><Relationship Id="rId35" Type="http://schemas.openxmlformats.org/officeDocument/2006/relationships/chart" Target="charts/chart7.xml"/><Relationship Id="rId8" Type="http://schemas.openxmlformats.org/officeDocument/2006/relationships/endnotes" Target="endnotes.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7-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1-JoinCostTime'!$A$1:$A$499</c:f>
              <c:numCache>
                <c:formatCode>General</c:formatCode>
                <c:ptCount val="499"/>
                <c:pt idx="0">
                  <c:v>8.9767228000000004E-2</c:v>
                </c:pt>
                <c:pt idx="1">
                  <c:v>9.0419553999999999E-2</c:v>
                </c:pt>
                <c:pt idx="2">
                  <c:v>9.7993891999999999E-2</c:v>
                </c:pt>
                <c:pt idx="3">
                  <c:v>0.10234365600000001</c:v>
                </c:pt>
                <c:pt idx="4">
                  <c:v>0.102476793</c:v>
                </c:pt>
                <c:pt idx="5">
                  <c:v>0.10267869</c:v>
                </c:pt>
                <c:pt idx="6">
                  <c:v>0.103395262</c:v>
                </c:pt>
                <c:pt idx="7">
                  <c:v>0.10356931900000001</c:v>
                </c:pt>
                <c:pt idx="8">
                  <c:v>0.10365875200000001</c:v>
                </c:pt>
                <c:pt idx="9">
                  <c:v>0.10374884199999999</c:v>
                </c:pt>
                <c:pt idx="10">
                  <c:v>0.103966658</c:v>
                </c:pt>
                <c:pt idx="11">
                  <c:v>0.104467036</c:v>
                </c:pt>
                <c:pt idx="12">
                  <c:v>0.10524581199999999</c:v>
                </c:pt>
                <c:pt idx="13">
                  <c:v>0.105681133</c:v>
                </c:pt>
                <c:pt idx="14">
                  <c:v>0.10572746</c:v>
                </c:pt>
                <c:pt idx="15">
                  <c:v>0.1059683</c:v>
                </c:pt>
                <c:pt idx="16">
                  <c:v>0.106399533</c:v>
                </c:pt>
                <c:pt idx="17">
                  <c:v>0.107039972</c:v>
                </c:pt>
                <c:pt idx="18">
                  <c:v>0.10706043</c:v>
                </c:pt>
                <c:pt idx="19">
                  <c:v>0.108603825</c:v>
                </c:pt>
                <c:pt idx="20">
                  <c:v>0.108689578</c:v>
                </c:pt>
                <c:pt idx="21">
                  <c:v>0.10936667799999999</c:v>
                </c:pt>
                <c:pt idx="22">
                  <c:v>0.109451428</c:v>
                </c:pt>
                <c:pt idx="23">
                  <c:v>0.110291898</c:v>
                </c:pt>
                <c:pt idx="24">
                  <c:v>0.11035064999999999</c:v>
                </c:pt>
                <c:pt idx="25">
                  <c:v>0.11089428699999999</c:v>
                </c:pt>
                <c:pt idx="26">
                  <c:v>0.112412805</c:v>
                </c:pt>
                <c:pt idx="27">
                  <c:v>0.113466953</c:v>
                </c:pt>
                <c:pt idx="28">
                  <c:v>0.114984033</c:v>
                </c:pt>
                <c:pt idx="29">
                  <c:v>0.115296908</c:v>
                </c:pt>
                <c:pt idx="30">
                  <c:v>0.115320274</c:v>
                </c:pt>
                <c:pt idx="31">
                  <c:v>0.11599139</c:v>
                </c:pt>
                <c:pt idx="32">
                  <c:v>0.11668458499999999</c:v>
                </c:pt>
                <c:pt idx="33">
                  <c:v>0.116962808</c:v>
                </c:pt>
                <c:pt idx="34">
                  <c:v>0.11698966</c:v>
                </c:pt>
                <c:pt idx="35">
                  <c:v>0.118644629</c:v>
                </c:pt>
                <c:pt idx="36">
                  <c:v>0.121206947</c:v>
                </c:pt>
                <c:pt idx="37">
                  <c:v>0.121286008</c:v>
                </c:pt>
                <c:pt idx="38">
                  <c:v>0.12199797699999999</c:v>
                </c:pt>
                <c:pt idx="39">
                  <c:v>0.12208548700000001</c:v>
                </c:pt>
                <c:pt idx="40">
                  <c:v>0.123241905</c:v>
                </c:pt>
                <c:pt idx="41">
                  <c:v>0.12397975</c:v>
                </c:pt>
                <c:pt idx="42">
                  <c:v>0.123985334</c:v>
                </c:pt>
                <c:pt idx="43">
                  <c:v>0.12468012000000001</c:v>
                </c:pt>
                <c:pt idx="44">
                  <c:v>0.12600741800000001</c:v>
                </c:pt>
                <c:pt idx="45">
                  <c:v>0.128009822</c:v>
                </c:pt>
                <c:pt idx="46">
                  <c:v>0.12818110799999999</c:v>
                </c:pt>
                <c:pt idx="47">
                  <c:v>0.128249961</c:v>
                </c:pt>
                <c:pt idx="48">
                  <c:v>0.12856641099999999</c:v>
                </c:pt>
                <c:pt idx="49">
                  <c:v>0.12878378800000001</c:v>
                </c:pt>
                <c:pt idx="50">
                  <c:v>0.12909451499999999</c:v>
                </c:pt>
                <c:pt idx="51">
                  <c:v>0.12921915</c:v>
                </c:pt>
                <c:pt idx="52">
                  <c:v>0.12990475400000001</c:v>
                </c:pt>
                <c:pt idx="53">
                  <c:v>0.13086883799999999</c:v>
                </c:pt>
                <c:pt idx="54">
                  <c:v>0.13127071000000001</c:v>
                </c:pt>
                <c:pt idx="55">
                  <c:v>0.13170616800000001</c:v>
                </c:pt>
                <c:pt idx="56">
                  <c:v>0.131973591</c:v>
                </c:pt>
                <c:pt idx="57">
                  <c:v>0.13214184400000001</c:v>
                </c:pt>
                <c:pt idx="58">
                  <c:v>0.132367764</c:v>
                </c:pt>
                <c:pt idx="59">
                  <c:v>0.13294360499999999</c:v>
                </c:pt>
                <c:pt idx="60">
                  <c:v>0.13339195000000001</c:v>
                </c:pt>
                <c:pt idx="61">
                  <c:v>0.134055117</c:v>
                </c:pt>
                <c:pt idx="62">
                  <c:v>0.13583796300000001</c:v>
                </c:pt>
                <c:pt idx="63">
                  <c:v>0.136811663</c:v>
                </c:pt>
                <c:pt idx="64">
                  <c:v>0.138312562</c:v>
                </c:pt>
                <c:pt idx="65">
                  <c:v>0.13858642700000001</c:v>
                </c:pt>
                <c:pt idx="66">
                  <c:v>0.139666072</c:v>
                </c:pt>
                <c:pt idx="67">
                  <c:v>0.13970444800000001</c:v>
                </c:pt>
                <c:pt idx="68">
                  <c:v>0.141578227</c:v>
                </c:pt>
                <c:pt idx="69">
                  <c:v>0.142164243</c:v>
                </c:pt>
                <c:pt idx="70">
                  <c:v>0.144017596</c:v>
                </c:pt>
                <c:pt idx="71">
                  <c:v>0.14462549699999999</c:v>
                </c:pt>
                <c:pt idx="72">
                  <c:v>0.14476333299999999</c:v>
                </c:pt>
                <c:pt idx="73">
                  <c:v>0.14537928899999999</c:v>
                </c:pt>
                <c:pt idx="74">
                  <c:v>0.146048645</c:v>
                </c:pt>
                <c:pt idx="75">
                  <c:v>0.14702034899999999</c:v>
                </c:pt>
                <c:pt idx="76">
                  <c:v>0.147113622</c:v>
                </c:pt>
                <c:pt idx="77">
                  <c:v>0.147460603</c:v>
                </c:pt>
                <c:pt idx="78">
                  <c:v>0.147543172</c:v>
                </c:pt>
                <c:pt idx="79">
                  <c:v>0.147569957</c:v>
                </c:pt>
                <c:pt idx="80">
                  <c:v>0.14873715000000001</c:v>
                </c:pt>
                <c:pt idx="81">
                  <c:v>0.14904041900000001</c:v>
                </c:pt>
                <c:pt idx="82">
                  <c:v>0.14945915900000001</c:v>
                </c:pt>
                <c:pt idx="83">
                  <c:v>0.14994484</c:v>
                </c:pt>
                <c:pt idx="84">
                  <c:v>0.15248073100000001</c:v>
                </c:pt>
                <c:pt idx="85">
                  <c:v>0.15248689800000001</c:v>
                </c:pt>
                <c:pt idx="86">
                  <c:v>0.15282172899999999</c:v>
                </c:pt>
                <c:pt idx="87">
                  <c:v>0.15313708400000001</c:v>
                </c:pt>
                <c:pt idx="88">
                  <c:v>0.15317478800000001</c:v>
                </c:pt>
                <c:pt idx="89">
                  <c:v>0.15371526099999999</c:v>
                </c:pt>
                <c:pt idx="90">
                  <c:v>0.15524742499999999</c:v>
                </c:pt>
                <c:pt idx="91">
                  <c:v>0.15528292799999999</c:v>
                </c:pt>
                <c:pt idx="92">
                  <c:v>0.15544838999999999</c:v>
                </c:pt>
                <c:pt idx="93">
                  <c:v>0.155898009</c:v>
                </c:pt>
                <c:pt idx="94">
                  <c:v>0.15626235999999999</c:v>
                </c:pt>
                <c:pt idx="95">
                  <c:v>0.156863792</c:v>
                </c:pt>
                <c:pt idx="96">
                  <c:v>0.157875193</c:v>
                </c:pt>
                <c:pt idx="97">
                  <c:v>0.158915008</c:v>
                </c:pt>
                <c:pt idx="98">
                  <c:v>0.15898314599999999</c:v>
                </c:pt>
                <c:pt idx="99">
                  <c:v>0.15914072700000001</c:v>
                </c:pt>
                <c:pt idx="100">
                  <c:v>0.160007858</c:v>
                </c:pt>
                <c:pt idx="101">
                  <c:v>0.16017973999999999</c:v>
                </c:pt>
                <c:pt idx="102">
                  <c:v>0.160603249</c:v>
                </c:pt>
                <c:pt idx="103">
                  <c:v>0.16141271900000001</c:v>
                </c:pt>
                <c:pt idx="104">
                  <c:v>0.16143206399999999</c:v>
                </c:pt>
                <c:pt idx="105">
                  <c:v>0.16154749099999999</c:v>
                </c:pt>
                <c:pt idx="106">
                  <c:v>0.16167035499999999</c:v>
                </c:pt>
                <c:pt idx="107">
                  <c:v>0.16175626500000001</c:v>
                </c:pt>
                <c:pt idx="108">
                  <c:v>0.16196559199999999</c:v>
                </c:pt>
                <c:pt idx="109">
                  <c:v>0.16215977500000001</c:v>
                </c:pt>
                <c:pt idx="110">
                  <c:v>0.16234939800000001</c:v>
                </c:pt>
                <c:pt idx="111">
                  <c:v>0.16277070900000001</c:v>
                </c:pt>
                <c:pt idx="112">
                  <c:v>0.16320266899999999</c:v>
                </c:pt>
                <c:pt idx="113">
                  <c:v>0.16363608399999999</c:v>
                </c:pt>
                <c:pt idx="114">
                  <c:v>0.164005026</c:v>
                </c:pt>
                <c:pt idx="115">
                  <c:v>0.16438920800000001</c:v>
                </c:pt>
                <c:pt idx="116">
                  <c:v>0.16589986400000001</c:v>
                </c:pt>
                <c:pt idx="117">
                  <c:v>0.167187584</c:v>
                </c:pt>
                <c:pt idx="118">
                  <c:v>0.16724737100000001</c:v>
                </c:pt>
                <c:pt idx="119">
                  <c:v>0.16765076200000001</c:v>
                </c:pt>
                <c:pt idx="120">
                  <c:v>0.16780624599999999</c:v>
                </c:pt>
                <c:pt idx="121">
                  <c:v>0.16857096299999999</c:v>
                </c:pt>
                <c:pt idx="122">
                  <c:v>0.16863708499999999</c:v>
                </c:pt>
                <c:pt idx="123">
                  <c:v>0.169111012</c:v>
                </c:pt>
                <c:pt idx="124">
                  <c:v>0.16982945199999999</c:v>
                </c:pt>
                <c:pt idx="125">
                  <c:v>0.170441132</c:v>
                </c:pt>
                <c:pt idx="126">
                  <c:v>0.170795535</c:v>
                </c:pt>
                <c:pt idx="127">
                  <c:v>0.17093312999999999</c:v>
                </c:pt>
                <c:pt idx="128">
                  <c:v>0.17219122000000001</c:v>
                </c:pt>
                <c:pt idx="129">
                  <c:v>0.17262235200000001</c:v>
                </c:pt>
                <c:pt idx="130">
                  <c:v>0.173211277</c:v>
                </c:pt>
                <c:pt idx="131">
                  <c:v>0.173840353</c:v>
                </c:pt>
                <c:pt idx="132">
                  <c:v>0.17390181599999999</c:v>
                </c:pt>
                <c:pt idx="133">
                  <c:v>0.174401891</c:v>
                </c:pt>
                <c:pt idx="134">
                  <c:v>0.174536887</c:v>
                </c:pt>
                <c:pt idx="135">
                  <c:v>0.17483795299999999</c:v>
                </c:pt>
                <c:pt idx="136">
                  <c:v>0.174857604</c:v>
                </c:pt>
                <c:pt idx="137">
                  <c:v>0.175186283</c:v>
                </c:pt>
                <c:pt idx="138">
                  <c:v>0.175200255</c:v>
                </c:pt>
                <c:pt idx="139">
                  <c:v>0.175212954</c:v>
                </c:pt>
                <c:pt idx="140">
                  <c:v>0.17578345500000001</c:v>
                </c:pt>
                <c:pt idx="141">
                  <c:v>0.17657194900000001</c:v>
                </c:pt>
                <c:pt idx="142">
                  <c:v>0.17686284799999999</c:v>
                </c:pt>
                <c:pt idx="143">
                  <c:v>0.17704555299999999</c:v>
                </c:pt>
                <c:pt idx="144">
                  <c:v>0.17725101300000001</c:v>
                </c:pt>
                <c:pt idx="145">
                  <c:v>0.177887935</c:v>
                </c:pt>
                <c:pt idx="146">
                  <c:v>0.17820188300000001</c:v>
                </c:pt>
                <c:pt idx="147">
                  <c:v>0.17909634299999999</c:v>
                </c:pt>
                <c:pt idx="148">
                  <c:v>0.17975232999999999</c:v>
                </c:pt>
                <c:pt idx="149">
                  <c:v>0.18025313300000001</c:v>
                </c:pt>
                <c:pt idx="150">
                  <c:v>0.18027523500000001</c:v>
                </c:pt>
                <c:pt idx="151">
                  <c:v>0.18053924199999999</c:v>
                </c:pt>
                <c:pt idx="152">
                  <c:v>0.18124781100000001</c:v>
                </c:pt>
                <c:pt idx="153">
                  <c:v>0.182313005</c:v>
                </c:pt>
                <c:pt idx="154">
                  <c:v>0.18231449799999999</c:v>
                </c:pt>
                <c:pt idx="155">
                  <c:v>0.182743715</c:v>
                </c:pt>
                <c:pt idx="156">
                  <c:v>0.18338441699999999</c:v>
                </c:pt>
                <c:pt idx="157">
                  <c:v>0.183515029</c:v>
                </c:pt>
                <c:pt idx="158">
                  <c:v>0.183734393</c:v>
                </c:pt>
                <c:pt idx="159">
                  <c:v>0.18406741300000001</c:v>
                </c:pt>
                <c:pt idx="160">
                  <c:v>0.18446424</c:v>
                </c:pt>
                <c:pt idx="161">
                  <c:v>0.18482402000000001</c:v>
                </c:pt>
                <c:pt idx="162">
                  <c:v>0.18520176299999999</c:v>
                </c:pt>
                <c:pt idx="163">
                  <c:v>0.18555592800000001</c:v>
                </c:pt>
                <c:pt idx="164">
                  <c:v>0.18609557299999999</c:v>
                </c:pt>
                <c:pt idx="165">
                  <c:v>0.186167477</c:v>
                </c:pt>
                <c:pt idx="166">
                  <c:v>0.186643645</c:v>
                </c:pt>
                <c:pt idx="167">
                  <c:v>0.18686589200000001</c:v>
                </c:pt>
                <c:pt idx="168">
                  <c:v>0.18711267200000001</c:v>
                </c:pt>
                <c:pt idx="169">
                  <c:v>0.187276155</c:v>
                </c:pt>
                <c:pt idx="170">
                  <c:v>0.18744258999999999</c:v>
                </c:pt>
                <c:pt idx="171">
                  <c:v>0.18758666299999999</c:v>
                </c:pt>
                <c:pt idx="172">
                  <c:v>0.18774334600000001</c:v>
                </c:pt>
                <c:pt idx="173">
                  <c:v>0.18797620700000001</c:v>
                </c:pt>
                <c:pt idx="174">
                  <c:v>0.18843548399999999</c:v>
                </c:pt>
                <c:pt idx="175">
                  <c:v>0.18947177800000001</c:v>
                </c:pt>
                <c:pt idx="176">
                  <c:v>0.190119434</c:v>
                </c:pt>
                <c:pt idx="177">
                  <c:v>0.190142273</c:v>
                </c:pt>
                <c:pt idx="178">
                  <c:v>0.190238932</c:v>
                </c:pt>
                <c:pt idx="179">
                  <c:v>0.19060389899999999</c:v>
                </c:pt>
                <c:pt idx="180">
                  <c:v>0.191601833</c:v>
                </c:pt>
                <c:pt idx="181">
                  <c:v>0.19308630099999999</c:v>
                </c:pt>
                <c:pt idx="182">
                  <c:v>0.19329843099999999</c:v>
                </c:pt>
                <c:pt idx="183">
                  <c:v>0.19386894700000001</c:v>
                </c:pt>
                <c:pt idx="184">
                  <c:v>0.19402222899999999</c:v>
                </c:pt>
                <c:pt idx="185">
                  <c:v>0.194266198</c:v>
                </c:pt>
                <c:pt idx="186">
                  <c:v>0.194536184</c:v>
                </c:pt>
                <c:pt idx="187">
                  <c:v>0.194592023</c:v>
                </c:pt>
                <c:pt idx="188">
                  <c:v>0.19534754100000001</c:v>
                </c:pt>
                <c:pt idx="189">
                  <c:v>0.19658662099999999</c:v>
                </c:pt>
                <c:pt idx="190">
                  <c:v>0.19703109499999999</c:v>
                </c:pt>
                <c:pt idx="191">
                  <c:v>0.19716637300000001</c:v>
                </c:pt>
                <c:pt idx="192">
                  <c:v>0.19784205199999999</c:v>
                </c:pt>
                <c:pt idx="193">
                  <c:v>0.19812474699999999</c:v>
                </c:pt>
                <c:pt idx="194">
                  <c:v>0.19833827200000001</c:v>
                </c:pt>
                <c:pt idx="195">
                  <c:v>0.198753544</c:v>
                </c:pt>
                <c:pt idx="196">
                  <c:v>0.20018375699999999</c:v>
                </c:pt>
                <c:pt idx="197">
                  <c:v>0.20078481300000001</c:v>
                </c:pt>
                <c:pt idx="198">
                  <c:v>0.20105779600000001</c:v>
                </c:pt>
                <c:pt idx="199">
                  <c:v>0.202662866</c:v>
                </c:pt>
                <c:pt idx="200">
                  <c:v>0.202803604</c:v>
                </c:pt>
                <c:pt idx="201">
                  <c:v>0.20365983700000001</c:v>
                </c:pt>
                <c:pt idx="202">
                  <c:v>0.20376765199999999</c:v>
                </c:pt>
                <c:pt idx="203">
                  <c:v>0.20477025600000001</c:v>
                </c:pt>
                <c:pt idx="204">
                  <c:v>0.20557334199999999</c:v>
                </c:pt>
                <c:pt idx="205">
                  <c:v>0.207955373</c:v>
                </c:pt>
                <c:pt idx="206">
                  <c:v>0.20845293200000001</c:v>
                </c:pt>
                <c:pt idx="207">
                  <c:v>0.210211959</c:v>
                </c:pt>
                <c:pt idx="208">
                  <c:v>0.211136558</c:v>
                </c:pt>
                <c:pt idx="209">
                  <c:v>0.211345646</c:v>
                </c:pt>
                <c:pt idx="210">
                  <c:v>0.21318484800000001</c:v>
                </c:pt>
                <c:pt idx="211">
                  <c:v>0.215515282</c:v>
                </c:pt>
                <c:pt idx="212">
                  <c:v>0.21597269399999999</c:v>
                </c:pt>
                <c:pt idx="213">
                  <c:v>0.217228263</c:v>
                </c:pt>
                <c:pt idx="214">
                  <c:v>0.217296926</c:v>
                </c:pt>
                <c:pt idx="215">
                  <c:v>0.217842232</c:v>
                </c:pt>
                <c:pt idx="216">
                  <c:v>0.21803310200000001</c:v>
                </c:pt>
                <c:pt idx="217">
                  <c:v>0.219226166</c:v>
                </c:pt>
                <c:pt idx="218">
                  <c:v>0.21999438299999999</c:v>
                </c:pt>
                <c:pt idx="219">
                  <c:v>0.22078815700000001</c:v>
                </c:pt>
                <c:pt idx="220">
                  <c:v>0.221792399</c:v>
                </c:pt>
                <c:pt idx="221">
                  <c:v>0.22306310600000001</c:v>
                </c:pt>
                <c:pt idx="222">
                  <c:v>0.22339473800000001</c:v>
                </c:pt>
                <c:pt idx="223">
                  <c:v>0.22343448499999999</c:v>
                </c:pt>
                <c:pt idx="224">
                  <c:v>0.22447423899999999</c:v>
                </c:pt>
                <c:pt idx="225">
                  <c:v>0.22454518200000001</c:v>
                </c:pt>
                <c:pt idx="226">
                  <c:v>0.22580250800000001</c:v>
                </c:pt>
                <c:pt idx="227">
                  <c:v>0.230099741</c:v>
                </c:pt>
                <c:pt idx="228">
                  <c:v>0.23164510199999999</c:v>
                </c:pt>
                <c:pt idx="229">
                  <c:v>0.23175485700000001</c:v>
                </c:pt>
                <c:pt idx="230">
                  <c:v>0.23181728700000001</c:v>
                </c:pt>
                <c:pt idx="231">
                  <c:v>0.232387762</c:v>
                </c:pt>
                <c:pt idx="232">
                  <c:v>0.23370755300000001</c:v>
                </c:pt>
                <c:pt idx="233">
                  <c:v>0.23528174900000001</c:v>
                </c:pt>
                <c:pt idx="234">
                  <c:v>0.236507463</c:v>
                </c:pt>
                <c:pt idx="235">
                  <c:v>0.23818493199999999</c:v>
                </c:pt>
                <c:pt idx="236">
                  <c:v>0.23865879500000001</c:v>
                </c:pt>
                <c:pt idx="237">
                  <c:v>0.23935936599999999</c:v>
                </c:pt>
                <c:pt idx="238">
                  <c:v>0.239677485</c:v>
                </c:pt>
                <c:pt idx="239">
                  <c:v>0.24112241800000001</c:v>
                </c:pt>
                <c:pt idx="240">
                  <c:v>0.24112640799999999</c:v>
                </c:pt>
                <c:pt idx="241">
                  <c:v>0.24186833999999999</c:v>
                </c:pt>
                <c:pt idx="242">
                  <c:v>0.24296241099999999</c:v>
                </c:pt>
                <c:pt idx="243">
                  <c:v>0.24340434999999999</c:v>
                </c:pt>
                <c:pt idx="244">
                  <c:v>0.24391180600000001</c:v>
                </c:pt>
                <c:pt idx="245">
                  <c:v>0.244079711</c:v>
                </c:pt>
                <c:pt idx="246">
                  <c:v>0.24411904800000001</c:v>
                </c:pt>
                <c:pt idx="247">
                  <c:v>0.24498424499999999</c:v>
                </c:pt>
                <c:pt idx="248">
                  <c:v>0.24766522499999999</c:v>
                </c:pt>
                <c:pt idx="249">
                  <c:v>0.248333149</c:v>
                </c:pt>
                <c:pt idx="250">
                  <c:v>0.24846079500000001</c:v>
                </c:pt>
                <c:pt idx="251">
                  <c:v>0.248508481</c:v>
                </c:pt>
                <c:pt idx="252">
                  <c:v>0.24962084600000001</c:v>
                </c:pt>
                <c:pt idx="253">
                  <c:v>0.250197589</c:v>
                </c:pt>
                <c:pt idx="254">
                  <c:v>0.25036262500000001</c:v>
                </c:pt>
                <c:pt idx="255">
                  <c:v>0.25059996499999998</c:v>
                </c:pt>
                <c:pt idx="256">
                  <c:v>0.25081256400000002</c:v>
                </c:pt>
                <c:pt idx="257">
                  <c:v>0.25235376500000001</c:v>
                </c:pt>
                <c:pt idx="258">
                  <c:v>0.25286554900000002</c:v>
                </c:pt>
                <c:pt idx="259">
                  <c:v>0.25331550200000003</c:v>
                </c:pt>
                <c:pt idx="260">
                  <c:v>0.25333177299999998</c:v>
                </c:pt>
                <c:pt idx="261">
                  <c:v>0.25503199500000001</c:v>
                </c:pt>
                <c:pt idx="262">
                  <c:v>0.25530164799999999</c:v>
                </c:pt>
                <c:pt idx="263">
                  <c:v>0.25585982600000001</c:v>
                </c:pt>
                <c:pt idx="264">
                  <c:v>0.255867705</c:v>
                </c:pt>
                <c:pt idx="265">
                  <c:v>0.25938413300000002</c:v>
                </c:pt>
                <c:pt idx="266">
                  <c:v>0.260986159</c:v>
                </c:pt>
                <c:pt idx="267">
                  <c:v>0.26187201500000001</c:v>
                </c:pt>
                <c:pt idx="268">
                  <c:v>0.26192853300000002</c:v>
                </c:pt>
                <c:pt idx="269">
                  <c:v>0.26355919300000002</c:v>
                </c:pt>
                <c:pt idx="270">
                  <c:v>0.26509964800000002</c:v>
                </c:pt>
                <c:pt idx="271">
                  <c:v>0.26510078999999998</c:v>
                </c:pt>
                <c:pt idx="272">
                  <c:v>0.27180684500000002</c:v>
                </c:pt>
                <c:pt idx="273">
                  <c:v>0.27316925800000003</c:v>
                </c:pt>
                <c:pt idx="274">
                  <c:v>0.27430569399999999</c:v>
                </c:pt>
                <c:pt idx="275">
                  <c:v>0.27708532200000002</c:v>
                </c:pt>
                <c:pt idx="276">
                  <c:v>0.27780774699999999</c:v>
                </c:pt>
                <c:pt idx="277">
                  <c:v>0.27882225399999999</c:v>
                </c:pt>
                <c:pt idx="278">
                  <c:v>0.28089534500000002</c:v>
                </c:pt>
                <c:pt idx="279">
                  <c:v>0.28278474399999998</c:v>
                </c:pt>
                <c:pt idx="280">
                  <c:v>0.28833424899999999</c:v>
                </c:pt>
                <c:pt idx="281">
                  <c:v>0.29079720999999997</c:v>
                </c:pt>
                <c:pt idx="282">
                  <c:v>0.2910837</c:v>
                </c:pt>
                <c:pt idx="283">
                  <c:v>0.29287243899999998</c:v>
                </c:pt>
                <c:pt idx="284">
                  <c:v>0.29306499699999999</c:v>
                </c:pt>
                <c:pt idx="285">
                  <c:v>0.29379795199999997</c:v>
                </c:pt>
                <c:pt idx="286">
                  <c:v>0.29473126799999999</c:v>
                </c:pt>
                <c:pt idx="287">
                  <c:v>0.29606307900000001</c:v>
                </c:pt>
                <c:pt idx="288">
                  <c:v>0.296858393</c:v>
                </c:pt>
                <c:pt idx="289">
                  <c:v>0.29773355000000001</c:v>
                </c:pt>
                <c:pt idx="290">
                  <c:v>0.29943665000000003</c:v>
                </c:pt>
                <c:pt idx="291">
                  <c:v>0.29955964000000002</c:v>
                </c:pt>
                <c:pt idx="292">
                  <c:v>0.301618265</c:v>
                </c:pt>
                <c:pt idx="293">
                  <c:v>0.30249161400000002</c:v>
                </c:pt>
                <c:pt idx="294">
                  <c:v>0.30502647799999999</c:v>
                </c:pt>
                <c:pt idx="295">
                  <c:v>0.30512800699999998</c:v>
                </c:pt>
                <c:pt idx="296">
                  <c:v>0.30556841000000001</c:v>
                </c:pt>
                <c:pt idx="297">
                  <c:v>0.30653809799999998</c:v>
                </c:pt>
                <c:pt idx="298">
                  <c:v>0.31615407400000001</c:v>
                </c:pt>
                <c:pt idx="299">
                  <c:v>0.31937095100000001</c:v>
                </c:pt>
                <c:pt idx="300">
                  <c:v>0.32115162800000002</c:v>
                </c:pt>
                <c:pt idx="301">
                  <c:v>0.32497967100000003</c:v>
                </c:pt>
                <c:pt idx="302">
                  <c:v>0.32499707500000002</c:v>
                </c:pt>
                <c:pt idx="303">
                  <c:v>0.33114689200000003</c:v>
                </c:pt>
                <c:pt idx="304">
                  <c:v>0.33204444399999999</c:v>
                </c:pt>
                <c:pt idx="305">
                  <c:v>0.33369695300000002</c:v>
                </c:pt>
                <c:pt idx="306">
                  <c:v>0.33633585999999999</c:v>
                </c:pt>
                <c:pt idx="307">
                  <c:v>0.33744482100000001</c:v>
                </c:pt>
                <c:pt idx="308">
                  <c:v>0.338667475</c:v>
                </c:pt>
                <c:pt idx="309">
                  <c:v>0.34413754200000002</c:v>
                </c:pt>
                <c:pt idx="310">
                  <c:v>0.344802891</c:v>
                </c:pt>
                <c:pt idx="311">
                  <c:v>0.34628782400000002</c:v>
                </c:pt>
                <c:pt idx="312">
                  <c:v>0.351425712</c:v>
                </c:pt>
                <c:pt idx="313">
                  <c:v>0.35447637700000001</c:v>
                </c:pt>
                <c:pt idx="314">
                  <c:v>0.35712158399999999</c:v>
                </c:pt>
                <c:pt idx="315">
                  <c:v>0.36069033499999997</c:v>
                </c:pt>
                <c:pt idx="316">
                  <c:v>0.36407721300000001</c:v>
                </c:pt>
                <c:pt idx="317">
                  <c:v>0.37098868299999999</c:v>
                </c:pt>
                <c:pt idx="318">
                  <c:v>0.372228222</c:v>
                </c:pt>
                <c:pt idx="319">
                  <c:v>0.37238828499999999</c:v>
                </c:pt>
                <c:pt idx="320">
                  <c:v>0.37413941000000001</c:v>
                </c:pt>
                <c:pt idx="321">
                  <c:v>0.37822590699999997</c:v>
                </c:pt>
                <c:pt idx="322">
                  <c:v>0.381268475</c:v>
                </c:pt>
                <c:pt idx="323">
                  <c:v>0.38158776300000002</c:v>
                </c:pt>
                <c:pt idx="324">
                  <c:v>0.381945598</c:v>
                </c:pt>
                <c:pt idx="325">
                  <c:v>0.38251195300000002</c:v>
                </c:pt>
                <c:pt idx="326">
                  <c:v>0.38362083400000002</c:v>
                </c:pt>
                <c:pt idx="327">
                  <c:v>0.38846983899999998</c:v>
                </c:pt>
                <c:pt idx="328">
                  <c:v>0.388598418</c:v>
                </c:pt>
                <c:pt idx="329">
                  <c:v>0.39560463200000001</c:v>
                </c:pt>
                <c:pt idx="330">
                  <c:v>0.39845574900000003</c:v>
                </c:pt>
                <c:pt idx="331">
                  <c:v>0.39985347300000001</c:v>
                </c:pt>
                <c:pt idx="332">
                  <c:v>0.40010131500000001</c:v>
                </c:pt>
                <c:pt idx="333">
                  <c:v>0.400938662</c:v>
                </c:pt>
                <c:pt idx="334">
                  <c:v>0.40380919500000001</c:v>
                </c:pt>
                <c:pt idx="335">
                  <c:v>0.41244088699999998</c:v>
                </c:pt>
                <c:pt idx="336">
                  <c:v>0.42368730700000001</c:v>
                </c:pt>
                <c:pt idx="337">
                  <c:v>0.42404452799999998</c:v>
                </c:pt>
                <c:pt idx="338">
                  <c:v>0.42685386600000003</c:v>
                </c:pt>
                <c:pt idx="339">
                  <c:v>0.42807159500000003</c:v>
                </c:pt>
                <c:pt idx="340">
                  <c:v>0.42828105999999999</c:v>
                </c:pt>
                <c:pt idx="341">
                  <c:v>0.43135989400000002</c:v>
                </c:pt>
                <c:pt idx="342">
                  <c:v>0.43190546499999999</c:v>
                </c:pt>
                <c:pt idx="343">
                  <c:v>0.43352316699999999</c:v>
                </c:pt>
                <c:pt idx="344">
                  <c:v>0.43386217300000002</c:v>
                </c:pt>
                <c:pt idx="345">
                  <c:v>0.435327348</c:v>
                </c:pt>
                <c:pt idx="346">
                  <c:v>0.44178848799999998</c:v>
                </c:pt>
                <c:pt idx="347">
                  <c:v>0.44366678700000001</c:v>
                </c:pt>
                <c:pt idx="348">
                  <c:v>0.44506179200000001</c:v>
                </c:pt>
                <c:pt idx="349">
                  <c:v>0.44694396800000002</c:v>
                </c:pt>
                <c:pt idx="350">
                  <c:v>0.45117903399999998</c:v>
                </c:pt>
                <c:pt idx="351">
                  <c:v>0.451736052</c:v>
                </c:pt>
                <c:pt idx="352">
                  <c:v>0.45364774400000002</c:v>
                </c:pt>
                <c:pt idx="353">
                  <c:v>0.45607863399999998</c:v>
                </c:pt>
                <c:pt idx="354">
                  <c:v>0.45872843600000002</c:v>
                </c:pt>
                <c:pt idx="355">
                  <c:v>0.45930697700000001</c:v>
                </c:pt>
                <c:pt idx="356">
                  <c:v>0.45952813999999997</c:v>
                </c:pt>
                <c:pt idx="357">
                  <c:v>0.46546691099999998</c:v>
                </c:pt>
                <c:pt idx="358">
                  <c:v>0.46875229899999998</c:v>
                </c:pt>
                <c:pt idx="359">
                  <c:v>0.47321564399999999</c:v>
                </c:pt>
                <c:pt idx="360">
                  <c:v>0.47743554500000002</c:v>
                </c:pt>
                <c:pt idx="361">
                  <c:v>0.47862409700000003</c:v>
                </c:pt>
                <c:pt idx="362">
                  <c:v>0.479641227</c:v>
                </c:pt>
                <c:pt idx="363">
                  <c:v>0.482559134</c:v>
                </c:pt>
                <c:pt idx="364">
                  <c:v>0.48276561299999998</c:v>
                </c:pt>
                <c:pt idx="365">
                  <c:v>0.48503943700000002</c:v>
                </c:pt>
                <c:pt idx="366">
                  <c:v>0.48696829800000002</c:v>
                </c:pt>
                <c:pt idx="367">
                  <c:v>0.48839849600000002</c:v>
                </c:pt>
                <c:pt idx="368">
                  <c:v>0.49326959799999998</c:v>
                </c:pt>
                <c:pt idx="369">
                  <c:v>0.49557020600000001</c:v>
                </c:pt>
                <c:pt idx="370">
                  <c:v>0.49842962099999999</c:v>
                </c:pt>
                <c:pt idx="371">
                  <c:v>0.50151316999999995</c:v>
                </c:pt>
                <c:pt idx="372">
                  <c:v>0.50314302700000002</c:v>
                </c:pt>
                <c:pt idx="373">
                  <c:v>0.50329265199999995</c:v>
                </c:pt>
                <c:pt idx="374">
                  <c:v>0.504237987</c:v>
                </c:pt>
                <c:pt idx="375">
                  <c:v>0.50983069299999995</c:v>
                </c:pt>
                <c:pt idx="376">
                  <c:v>0.51381482499999998</c:v>
                </c:pt>
                <c:pt idx="377">
                  <c:v>0.51428467700000002</c:v>
                </c:pt>
                <c:pt idx="378">
                  <c:v>0.52161364300000002</c:v>
                </c:pt>
                <c:pt idx="379">
                  <c:v>0.55334839700000005</c:v>
                </c:pt>
                <c:pt idx="380">
                  <c:v>0.55351927899999998</c:v>
                </c:pt>
                <c:pt idx="381">
                  <c:v>0.55853348800000002</c:v>
                </c:pt>
                <c:pt idx="382">
                  <c:v>0.56030505900000005</c:v>
                </c:pt>
                <c:pt idx="383">
                  <c:v>0.56127875500000002</c:v>
                </c:pt>
                <c:pt idx="384">
                  <c:v>0.561294191</c:v>
                </c:pt>
                <c:pt idx="385">
                  <c:v>0.56178504500000004</c:v>
                </c:pt>
                <c:pt idx="386">
                  <c:v>0.562937523</c:v>
                </c:pt>
                <c:pt idx="387">
                  <c:v>0.56330338400000002</c:v>
                </c:pt>
                <c:pt idx="388">
                  <c:v>0.56605149399999999</c:v>
                </c:pt>
                <c:pt idx="389">
                  <c:v>0.57444961500000002</c:v>
                </c:pt>
                <c:pt idx="390">
                  <c:v>0.57465075899999996</c:v>
                </c:pt>
                <c:pt idx="391">
                  <c:v>0.57783872000000003</c:v>
                </c:pt>
                <c:pt idx="392">
                  <c:v>0.58028325999999997</c:v>
                </c:pt>
                <c:pt idx="393">
                  <c:v>0.582743699</c:v>
                </c:pt>
                <c:pt idx="394">
                  <c:v>0.58291911699999999</c:v>
                </c:pt>
                <c:pt idx="395">
                  <c:v>0.59321764799999999</c:v>
                </c:pt>
                <c:pt idx="396">
                  <c:v>0.59704253200000001</c:v>
                </c:pt>
                <c:pt idx="397">
                  <c:v>0.59741544000000002</c:v>
                </c:pt>
                <c:pt idx="398">
                  <c:v>0.59879362400000002</c:v>
                </c:pt>
                <c:pt idx="399">
                  <c:v>0.60321921700000003</c:v>
                </c:pt>
                <c:pt idx="400">
                  <c:v>0.60896233200000005</c:v>
                </c:pt>
                <c:pt idx="401">
                  <c:v>0.60897457300000002</c:v>
                </c:pt>
                <c:pt idx="402">
                  <c:v>0.61283025300000005</c:v>
                </c:pt>
                <c:pt idx="403">
                  <c:v>0.61655912800000001</c:v>
                </c:pt>
                <c:pt idx="404">
                  <c:v>0.61791671199999998</c:v>
                </c:pt>
                <c:pt idx="405">
                  <c:v>0.622097542</c:v>
                </c:pt>
                <c:pt idx="406">
                  <c:v>0.62947522199999995</c:v>
                </c:pt>
                <c:pt idx="407">
                  <c:v>0.63323388400000002</c:v>
                </c:pt>
                <c:pt idx="408">
                  <c:v>0.63923009399999997</c:v>
                </c:pt>
                <c:pt idx="409">
                  <c:v>0.64719797499999998</c:v>
                </c:pt>
                <c:pt idx="410">
                  <c:v>0.65319639900000004</c:v>
                </c:pt>
                <c:pt idx="411">
                  <c:v>0.65904947700000005</c:v>
                </c:pt>
                <c:pt idx="412">
                  <c:v>0.65905055400000001</c:v>
                </c:pt>
                <c:pt idx="413">
                  <c:v>0.65988897000000002</c:v>
                </c:pt>
                <c:pt idx="414">
                  <c:v>0.66307631199999995</c:v>
                </c:pt>
                <c:pt idx="415">
                  <c:v>0.66627524500000002</c:v>
                </c:pt>
                <c:pt idx="416">
                  <c:v>0.66676850600000004</c:v>
                </c:pt>
                <c:pt idx="417">
                  <c:v>0.66859855700000004</c:v>
                </c:pt>
                <c:pt idx="418">
                  <c:v>0.67431587000000004</c:v>
                </c:pt>
                <c:pt idx="419">
                  <c:v>0.68527491100000004</c:v>
                </c:pt>
                <c:pt idx="420">
                  <c:v>0.68540134699999999</c:v>
                </c:pt>
                <c:pt idx="421">
                  <c:v>0.69279882999999998</c:v>
                </c:pt>
                <c:pt idx="422">
                  <c:v>0.694539142</c:v>
                </c:pt>
                <c:pt idx="423">
                  <c:v>0.69851889300000003</c:v>
                </c:pt>
                <c:pt idx="424">
                  <c:v>0.70728300799999999</c:v>
                </c:pt>
                <c:pt idx="425">
                  <c:v>0.70958964700000005</c:v>
                </c:pt>
                <c:pt idx="426">
                  <c:v>0.71400065400000001</c:v>
                </c:pt>
                <c:pt idx="427">
                  <c:v>0.72576468500000002</c:v>
                </c:pt>
                <c:pt idx="428">
                  <c:v>0.72688304999999998</c:v>
                </c:pt>
                <c:pt idx="429">
                  <c:v>0.72846275500000002</c:v>
                </c:pt>
                <c:pt idx="430">
                  <c:v>0.73364580000000001</c:v>
                </c:pt>
                <c:pt idx="431">
                  <c:v>0.73898630399999998</c:v>
                </c:pt>
                <c:pt idx="432">
                  <c:v>0.74425587400000004</c:v>
                </c:pt>
                <c:pt idx="433">
                  <c:v>0.74518786299999995</c:v>
                </c:pt>
                <c:pt idx="434">
                  <c:v>0.74967488699999996</c:v>
                </c:pt>
                <c:pt idx="435">
                  <c:v>0.76562058300000002</c:v>
                </c:pt>
                <c:pt idx="436">
                  <c:v>0.76622151100000002</c:v>
                </c:pt>
                <c:pt idx="437">
                  <c:v>0.77379906799999998</c:v>
                </c:pt>
                <c:pt idx="438">
                  <c:v>0.77578553500000003</c:v>
                </c:pt>
                <c:pt idx="439">
                  <c:v>0.78410630800000003</c:v>
                </c:pt>
                <c:pt idx="440">
                  <c:v>0.78495247499999998</c:v>
                </c:pt>
                <c:pt idx="441">
                  <c:v>0.79036889399999999</c:v>
                </c:pt>
                <c:pt idx="442">
                  <c:v>0.79318751300000001</c:v>
                </c:pt>
                <c:pt idx="443">
                  <c:v>0.79655174500000003</c:v>
                </c:pt>
                <c:pt idx="444">
                  <c:v>0.80018095099999997</c:v>
                </c:pt>
                <c:pt idx="445">
                  <c:v>0.81497601399999997</c:v>
                </c:pt>
                <c:pt idx="446">
                  <c:v>0.815124658</c:v>
                </c:pt>
                <c:pt idx="447">
                  <c:v>0.82554625800000003</c:v>
                </c:pt>
                <c:pt idx="448">
                  <c:v>0.83093473900000003</c:v>
                </c:pt>
                <c:pt idx="449">
                  <c:v>0.85301526000000005</c:v>
                </c:pt>
                <c:pt idx="450">
                  <c:v>0.85335536599999995</c:v>
                </c:pt>
                <c:pt idx="451">
                  <c:v>0.85753058000000004</c:v>
                </c:pt>
                <c:pt idx="452">
                  <c:v>0.87430540400000001</c:v>
                </c:pt>
                <c:pt idx="453">
                  <c:v>0.87732322200000001</c:v>
                </c:pt>
                <c:pt idx="454">
                  <c:v>0.88685079600000005</c:v>
                </c:pt>
                <c:pt idx="455">
                  <c:v>0.89669837600000002</c:v>
                </c:pt>
                <c:pt idx="456">
                  <c:v>0.89680125899999996</c:v>
                </c:pt>
                <c:pt idx="457">
                  <c:v>0.90635536900000002</c:v>
                </c:pt>
                <c:pt idx="458">
                  <c:v>0.90723881799999995</c:v>
                </c:pt>
                <c:pt idx="459">
                  <c:v>0.90766560600000001</c:v>
                </c:pt>
                <c:pt idx="460">
                  <c:v>0.90890310100000005</c:v>
                </c:pt>
                <c:pt idx="461">
                  <c:v>0.94232529300000001</c:v>
                </c:pt>
                <c:pt idx="462">
                  <c:v>0.94961994400000005</c:v>
                </c:pt>
                <c:pt idx="463">
                  <c:v>0.95787983799999998</c:v>
                </c:pt>
                <c:pt idx="464">
                  <c:v>0.98348027900000001</c:v>
                </c:pt>
                <c:pt idx="465">
                  <c:v>0.98351332400000002</c:v>
                </c:pt>
                <c:pt idx="466">
                  <c:v>0.98567674999999999</c:v>
                </c:pt>
                <c:pt idx="467">
                  <c:v>1.0258548460000001</c:v>
                </c:pt>
                <c:pt idx="468">
                  <c:v>1.0370299160000001</c:v>
                </c:pt>
                <c:pt idx="469">
                  <c:v>1.039971975</c:v>
                </c:pt>
                <c:pt idx="470">
                  <c:v>1.048271379</c:v>
                </c:pt>
                <c:pt idx="471">
                  <c:v>1.0888130709999999</c:v>
                </c:pt>
                <c:pt idx="472">
                  <c:v>1.111524833</c:v>
                </c:pt>
                <c:pt idx="473">
                  <c:v>1.1576862729999999</c:v>
                </c:pt>
                <c:pt idx="474">
                  <c:v>1.1799839910000001</c:v>
                </c:pt>
                <c:pt idx="475">
                  <c:v>1.2044521130000001</c:v>
                </c:pt>
                <c:pt idx="476">
                  <c:v>1.2488474169999999</c:v>
                </c:pt>
                <c:pt idx="477">
                  <c:v>1.277245712</c:v>
                </c:pt>
                <c:pt idx="478">
                  <c:v>1.2792055410000001</c:v>
                </c:pt>
                <c:pt idx="479">
                  <c:v>1.2944869379999999</c:v>
                </c:pt>
                <c:pt idx="480">
                  <c:v>1.3573038770000001</c:v>
                </c:pt>
                <c:pt idx="481">
                  <c:v>1.3904199820000001</c:v>
                </c:pt>
                <c:pt idx="482">
                  <c:v>1.3933405219999999</c:v>
                </c:pt>
                <c:pt idx="483">
                  <c:v>1.4733543579999999</c:v>
                </c:pt>
                <c:pt idx="484">
                  <c:v>1.5566936099999999</c:v>
                </c:pt>
                <c:pt idx="485">
                  <c:v>1.5887779390000001</c:v>
                </c:pt>
                <c:pt idx="486">
                  <c:v>1.6047711870000001</c:v>
                </c:pt>
                <c:pt idx="487">
                  <c:v>1.6386482959999999</c:v>
                </c:pt>
                <c:pt idx="488">
                  <c:v>1.8872369920000001</c:v>
                </c:pt>
                <c:pt idx="489">
                  <c:v>1.9639576700000001</c:v>
                </c:pt>
                <c:pt idx="490">
                  <c:v>2.436902849</c:v>
                </c:pt>
                <c:pt idx="491">
                  <c:v>2.5492098030000001</c:v>
                </c:pt>
                <c:pt idx="492">
                  <c:v>2.5686158479999999</c:v>
                </c:pt>
                <c:pt idx="493">
                  <c:v>2.6926829749999999</c:v>
                </c:pt>
                <c:pt idx="494">
                  <c:v>2.7765822779999998</c:v>
                </c:pt>
                <c:pt idx="495">
                  <c:v>2.785556605</c:v>
                </c:pt>
                <c:pt idx="496">
                  <c:v>2.9738906699999998</c:v>
                </c:pt>
                <c:pt idx="497">
                  <c:v>2.9856443600000002</c:v>
                </c:pt>
                <c:pt idx="498">
                  <c:v>2.9957133470000001</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ser>
          <c:idx val="1"/>
          <c:order val="1"/>
          <c:tx>
            <c:v>NICE</c:v>
          </c:tx>
          <c:spPr>
            <a:ln w="12700">
              <a:prstDash val="sysDash"/>
            </a:ln>
          </c:spPr>
          <c:marker>
            <c:symbol val="none"/>
          </c:marker>
          <c:xVal>
            <c:numRef>
              <c:f>'R1-JoinCostTime'!$C$1:$C$727</c:f>
              <c:numCache>
                <c:formatCode>General</c:formatCode>
                <c:ptCount val="727"/>
                <c:pt idx="0">
                  <c:v>0.22964621499999999</c:v>
                </c:pt>
                <c:pt idx="1">
                  <c:v>0.27780859400000002</c:v>
                </c:pt>
                <c:pt idx="2">
                  <c:v>0.29287828599999999</c:v>
                </c:pt>
                <c:pt idx="3">
                  <c:v>0.42145459899999999</c:v>
                </c:pt>
                <c:pt idx="4">
                  <c:v>0.45046428799999999</c:v>
                </c:pt>
                <c:pt idx="5">
                  <c:v>0.45369183100000998</c:v>
                </c:pt>
                <c:pt idx="6">
                  <c:v>0.48607811700003001</c:v>
                </c:pt>
                <c:pt idx="7">
                  <c:v>0.49296334099994998</c:v>
                </c:pt>
                <c:pt idx="8">
                  <c:v>0.50691221800001995</c:v>
                </c:pt>
                <c:pt idx="9">
                  <c:v>0.51190969600000003</c:v>
                </c:pt>
                <c:pt idx="10">
                  <c:v>0.51698492299999999</c:v>
                </c:pt>
                <c:pt idx="11">
                  <c:v>0.52187761000004995</c:v>
                </c:pt>
                <c:pt idx="12">
                  <c:v>0.52191040899999996</c:v>
                </c:pt>
                <c:pt idx="13">
                  <c:v>0.52325045599991005</c:v>
                </c:pt>
                <c:pt idx="14">
                  <c:v>0.52511394000003997</c:v>
                </c:pt>
                <c:pt idx="15">
                  <c:v>0.52931479600011</c:v>
                </c:pt>
                <c:pt idx="16">
                  <c:v>0.52953298299996998</c:v>
                </c:pt>
                <c:pt idx="17">
                  <c:v>0.53989115800005005</c:v>
                </c:pt>
                <c:pt idx="18">
                  <c:v>0.54751993200000004</c:v>
                </c:pt>
                <c:pt idx="19">
                  <c:v>0.55242425699999997</c:v>
                </c:pt>
                <c:pt idx="20">
                  <c:v>0.55748056100002996</c:v>
                </c:pt>
                <c:pt idx="21">
                  <c:v>0.55827556899998998</c:v>
                </c:pt>
                <c:pt idx="22">
                  <c:v>0.56171998199999995</c:v>
                </c:pt>
                <c:pt idx="23">
                  <c:v>0.56479162099998004</c:v>
                </c:pt>
                <c:pt idx="24">
                  <c:v>0.57669772600001001</c:v>
                </c:pt>
                <c:pt idx="25">
                  <c:v>0.58149969099998</c:v>
                </c:pt>
                <c:pt idx="26">
                  <c:v>0.58186313199999995</c:v>
                </c:pt>
                <c:pt idx="27">
                  <c:v>0.58342522200002001</c:v>
                </c:pt>
                <c:pt idx="28">
                  <c:v>0.58616232099999999</c:v>
                </c:pt>
                <c:pt idx="29">
                  <c:v>0.59581855300001996</c:v>
                </c:pt>
                <c:pt idx="30">
                  <c:v>0.60204544400005</c:v>
                </c:pt>
                <c:pt idx="31">
                  <c:v>0.60263844199993999</c:v>
                </c:pt>
                <c:pt idx="32">
                  <c:v>0.60399094000001996</c:v>
                </c:pt>
                <c:pt idx="33">
                  <c:v>0.60485286699999996</c:v>
                </c:pt>
                <c:pt idx="34">
                  <c:v>0.60520587800002001</c:v>
                </c:pt>
                <c:pt idx="35">
                  <c:v>0.60549642899990996</c:v>
                </c:pt>
                <c:pt idx="36">
                  <c:v>0.60626452799999997</c:v>
                </c:pt>
                <c:pt idx="37">
                  <c:v>0.60833347999999998</c:v>
                </c:pt>
                <c:pt idx="38">
                  <c:v>0.61011959800009996</c:v>
                </c:pt>
                <c:pt idx="39">
                  <c:v>0.61064615899999997</c:v>
                </c:pt>
                <c:pt idx="40">
                  <c:v>0.61191354499998996</c:v>
                </c:pt>
                <c:pt idx="41">
                  <c:v>0.61303952399998995</c:v>
                </c:pt>
                <c:pt idx="42">
                  <c:v>0.61357378299998999</c:v>
                </c:pt>
                <c:pt idx="43">
                  <c:v>0.61462129399989995</c:v>
                </c:pt>
                <c:pt idx="44">
                  <c:v>0.61774760600001999</c:v>
                </c:pt>
                <c:pt idx="45">
                  <c:v>0.61831239900004997</c:v>
                </c:pt>
                <c:pt idx="46">
                  <c:v>0.62350291400000002</c:v>
                </c:pt>
                <c:pt idx="47">
                  <c:v>0.62433821299999004</c:v>
                </c:pt>
                <c:pt idx="48">
                  <c:v>0.62706069000000997</c:v>
                </c:pt>
                <c:pt idx="49">
                  <c:v>0.62708436900004005</c:v>
                </c:pt>
                <c:pt idx="50">
                  <c:v>0.62764049300000002</c:v>
                </c:pt>
                <c:pt idx="51">
                  <c:v>0.62769531000000001</c:v>
                </c:pt>
                <c:pt idx="52">
                  <c:v>0.62853475800000003</c:v>
                </c:pt>
                <c:pt idx="53">
                  <c:v>0.62923256900001001</c:v>
                </c:pt>
                <c:pt idx="54">
                  <c:v>0.62979471200003001</c:v>
                </c:pt>
                <c:pt idx="55">
                  <c:v>0.63524645799998003</c:v>
                </c:pt>
                <c:pt idx="56">
                  <c:v>0.63943477199998999</c:v>
                </c:pt>
                <c:pt idx="57">
                  <c:v>0.64083006700001999</c:v>
                </c:pt>
                <c:pt idx="58">
                  <c:v>0.64254983899996998</c:v>
                </c:pt>
                <c:pt idx="59">
                  <c:v>0.643484379</c:v>
                </c:pt>
                <c:pt idx="60">
                  <c:v>0.644798282</c:v>
                </c:pt>
                <c:pt idx="61">
                  <c:v>0.64558553499994997</c:v>
                </c:pt>
                <c:pt idx="62">
                  <c:v>0.64765716200009005</c:v>
                </c:pt>
                <c:pt idx="63">
                  <c:v>0.65285948000000005</c:v>
                </c:pt>
                <c:pt idx="64">
                  <c:v>0.65364477799999998</c:v>
                </c:pt>
                <c:pt idx="65">
                  <c:v>0.65865443499999998</c:v>
                </c:pt>
                <c:pt idx="66">
                  <c:v>0.65988326299998001</c:v>
                </c:pt>
                <c:pt idx="67">
                  <c:v>0.66730536400000995</c:v>
                </c:pt>
                <c:pt idx="68">
                  <c:v>0.67219714700001998</c:v>
                </c:pt>
                <c:pt idx="69">
                  <c:v>0.67403357900002003</c:v>
                </c:pt>
                <c:pt idx="70">
                  <c:v>0.67449051200002996</c:v>
                </c:pt>
                <c:pt idx="71">
                  <c:v>0.67740275400001004</c:v>
                </c:pt>
                <c:pt idx="72">
                  <c:v>0.67850091300005</c:v>
                </c:pt>
                <c:pt idx="73">
                  <c:v>0.67930052400004004</c:v>
                </c:pt>
                <c:pt idx="74">
                  <c:v>0.68321206800004997</c:v>
                </c:pt>
                <c:pt idx="75">
                  <c:v>0.68453859499999004</c:v>
                </c:pt>
                <c:pt idx="76">
                  <c:v>0.68485411799997997</c:v>
                </c:pt>
                <c:pt idx="77">
                  <c:v>0.69221196699999998</c:v>
                </c:pt>
                <c:pt idx="78">
                  <c:v>0.69316502300001004</c:v>
                </c:pt>
                <c:pt idx="79">
                  <c:v>0.69694612199999995</c:v>
                </c:pt>
                <c:pt idx="80">
                  <c:v>0.699278811</c:v>
                </c:pt>
                <c:pt idx="81">
                  <c:v>0.70592157800001998</c:v>
                </c:pt>
                <c:pt idx="82">
                  <c:v>0.70653898199998</c:v>
                </c:pt>
                <c:pt idx="83">
                  <c:v>0.70694613700005005</c:v>
                </c:pt>
                <c:pt idx="84">
                  <c:v>0.70695995400000999</c:v>
                </c:pt>
                <c:pt idx="85">
                  <c:v>0.70940340899998999</c:v>
                </c:pt>
                <c:pt idx="86">
                  <c:v>0.71096355000009004</c:v>
                </c:pt>
                <c:pt idx="87">
                  <c:v>0.71300147599993002</c:v>
                </c:pt>
                <c:pt idx="88">
                  <c:v>0.71462039800008004</c:v>
                </c:pt>
                <c:pt idx="89">
                  <c:v>0.71572590599998998</c:v>
                </c:pt>
                <c:pt idx="90">
                  <c:v>0.71662141400002999</c:v>
                </c:pt>
                <c:pt idx="91">
                  <c:v>0.71853628199999997</c:v>
                </c:pt>
                <c:pt idx="92">
                  <c:v>0.72026954800002996</c:v>
                </c:pt>
                <c:pt idx="93">
                  <c:v>0.72100867699999005</c:v>
                </c:pt>
                <c:pt idx="94">
                  <c:v>0.72113084699999996</c:v>
                </c:pt>
                <c:pt idx="95">
                  <c:v>0.72288045999999995</c:v>
                </c:pt>
                <c:pt idx="96">
                  <c:v>0.72367499699999005</c:v>
                </c:pt>
                <c:pt idx="97">
                  <c:v>0.72368877500003004</c:v>
                </c:pt>
                <c:pt idx="98">
                  <c:v>0.723964265</c:v>
                </c:pt>
                <c:pt idx="99">
                  <c:v>0.72418231699999003</c:v>
                </c:pt>
                <c:pt idx="100">
                  <c:v>0.72460952200004003</c:v>
                </c:pt>
                <c:pt idx="101">
                  <c:v>0.72608956299995997</c:v>
                </c:pt>
                <c:pt idx="102">
                  <c:v>0.72765304200001002</c:v>
                </c:pt>
                <c:pt idx="103">
                  <c:v>0.73109754800004001</c:v>
                </c:pt>
                <c:pt idx="104">
                  <c:v>0.73166090300002995</c:v>
                </c:pt>
                <c:pt idx="105">
                  <c:v>0.73406481599999995</c:v>
                </c:pt>
                <c:pt idx="106">
                  <c:v>0.73449722999999001</c:v>
                </c:pt>
                <c:pt idx="107">
                  <c:v>0.73493204900000997</c:v>
                </c:pt>
                <c:pt idx="108">
                  <c:v>0.73624336799998003</c:v>
                </c:pt>
                <c:pt idx="109">
                  <c:v>0.73698153200000005</c:v>
                </c:pt>
                <c:pt idx="110">
                  <c:v>0.73940942800003995</c:v>
                </c:pt>
                <c:pt idx="111">
                  <c:v>0.73997831499991995</c:v>
                </c:pt>
                <c:pt idx="112">
                  <c:v>0.74052196399998005</c:v>
                </c:pt>
                <c:pt idx="113">
                  <c:v>0.74317901199992997</c:v>
                </c:pt>
                <c:pt idx="114">
                  <c:v>0.74809003600001001</c:v>
                </c:pt>
                <c:pt idx="115">
                  <c:v>0.74958613999990997</c:v>
                </c:pt>
                <c:pt idx="116">
                  <c:v>0.74965902999998002</c:v>
                </c:pt>
                <c:pt idx="117">
                  <c:v>0.75111492599999996</c:v>
                </c:pt>
                <c:pt idx="118">
                  <c:v>0.75229583600003003</c:v>
                </c:pt>
                <c:pt idx="119">
                  <c:v>0.75236821900011996</c:v>
                </c:pt>
                <c:pt idx="120">
                  <c:v>0.75245200200004003</c:v>
                </c:pt>
                <c:pt idx="121">
                  <c:v>0.75389133699997002</c:v>
                </c:pt>
                <c:pt idx="122">
                  <c:v>0.75451903999999004</c:v>
                </c:pt>
                <c:pt idx="123">
                  <c:v>0.75496502600004001</c:v>
                </c:pt>
                <c:pt idx="124">
                  <c:v>0.75590486299995996</c:v>
                </c:pt>
                <c:pt idx="125">
                  <c:v>0.75619400100003997</c:v>
                </c:pt>
                <c:pt idx="126">
                  <c:v>0.75707021900000004</c:v>
                </c:pt>
                <c:pt idx="127">
                  <c:v>0.75788917099998998</c:v>
                </c:pt>
                <c:pt idx="128">
                  <c:v>0.75890849899997004</c:v>
                </c:pt>
                <c:pt idx="129">
                  <c:v>0.75951157800000002</c:v>
                </c:pt>
                <c:pt idx="130">
                  <c:v>0.76292351500000999</c:v>
                </c:pt>
                <c:pt idx="131">
                  <c:v>0.76345333800008996</c:v>
                </c:pt>
                <c:pt idx="132">
                  <c:v>0.76434834700000998</c:v>
                </c:pt>
                <c:pt idx="133">
                  <c:v>0.76469215499992005</c:v>
                </c:pt>
                <c:pt idx="134">
                  <c:v>0.76666313099996997</c:v>
                </c:pt>
                <c:pt idx="135">
                  <c:v>0.76779248800004996</c:v>
                </c:pt>
                <c:pt idx="136">
                  <c:v>0.76791915200009997</c:v>
                </c:pt>
                <c:pt idx="137">
                  <c:v>0.76943443200003003</c:v>
                </c:pt>
                <c:pt idx="138">
                  <c:v>0.77325695000002004</c:v>
                </c:pt>
                <c:pt idx="139">
                  <c:v>0.77360835299998998</c:v>
                </c:pt>
                <c:pt idx="140">
                  <c:v>0.77372211600004004</c:v>
                </c:pt>
                <c:pt idx="141">
                  <c:v>0.77664149500003998</c:v>
                </c:pt>
                <c:pt idx="142">
                  <c:v>0.77674700299997002</c:v>
                </c:pt>
                <c:pt idx="143">
                  <c:v>0.77914413999997001</c:v>
                </c:pt>
                <c:pt idx="144">
                  <c:v>0.77966668900001002</c:v>
                </c:pt>
                <c:pt idx="145">
                  <c:v>0.78223686799992997</c:v>
                </c:pt>
                <c:pt idx="146">
                  <c:v>0.78364459400000996</c:v>
                </c:pt>
                <c:pt idx="147">
                  <c:v>0.78425779600000001</c:v>
                </c:pt>
                <c:pt idx="148">
                  <c:v>0.78500157200006004</c:v>
                </c:pt>
                <c:pt idx="149">
                  <c:v>0.79163555799999996</c:v>
                </c:pt>
                <c:pt idx="150">
                  <c:v>0.79457236500002004</c:v>
                </c:pt>
                <c:pt idx="151">
                  <c:v>0.79496915999994</c:v>
                </c:pt>
                <c:pt idx="152">
                  <c:v>0.79614897400006002</c:v>
                </c:pt>
                <c:pt idx="153">
                  <c:v>0.79761097900007005</c:v>
                </c:pt>
                <c:pt idx="154">
                  <c:v>0.79829477599992005</c:v>
                </c:pt>
                <c:pt idx="155">
                  <c:v>0.80362266600001997</c:v>
                </c:pt>
                <c:pt idx="156">
                  <c:v>0.80511661000002999</c:v>
                </c:pt>
                <c:pt idx="157">
                  <c:v>0.80703409500001</c:v>
                </c:pt>
                <c:pt idx="158">
                  <c:v>0.80712798799999996</c:v>
                </c:pt>
                <c:pt idx="159">
                  <c:v>0.80896840499997003</c:v>
                </c:pt>
                <c:pt idx="160">
                  <c:v>0.81427174200001995</c:v>
                </c:pt>
                <c:pt idx="161">
                  <c:v>0.81695430699994998</c:v>
                </c:pt>
                <c:pt idx="162">
                  <c:v>0.81806787699997996</c:v>
                </c:pt>
                <c:pt idx="163">
                  <c:v>0.81865610499999997</c:v>
                </c:pt>
                <c:pt idx="164">
                  <c:v>0.82096609099994999</c:v>
                </c:pt>
                <c:pt idx="165">
                  <c:v>0.82144811799997997</c:v>
                </c:pt>
                <c:pt idx="166">
                  <c:v>0.82227651599998997</c:v>
                </c:pt>
                <c:pt idx="167">
                  <c:v>0.82426490499994998</c:v>
                </c:pt>
                <c:pt idx="168">
                  <c:v>0.82454313699998005</c:v>
                </c:pt>
                <c:pt idx="169">
                  <c:v>0.82700730099997999</c:v>
                </c:pt>
                <c:pt idx="170">
                  <c:v>0.82921965499996997</c:v>
                </c:pt>
                <c:pt idx="171">
                  <c:v>0.82935014299999998</c:v>
                </c:pt>
                <c:pt idx="172">
                  <c:v>0.82935289400006995</c:v>
                </c:pt>
                <c:pt idx="173">
                  <c:v>0.83166387699998001</c:v>
                </c:pt>
                <c:pt idx="174">
                  <c:v>0.83600949099999999</c:v>
                </c:pt>
                <c:pt idx="175">
                  <c:v>0.83835633800003995</c:v>
                </c:pt>
                <c:pt idx="176">
                  <c:v>0.83838405300003005</c:v>
                </c:pt>
                <c:pt idx="177">
                  <c:v>0.84005522500000995</c:v>
                </c:pt>
                <c:pt idx="178">
                  <c:v>0.84203996300005002</c:v>
                </c:pt>
                <c:pt idx="179">
                  <c:v>0.84212976000003004</c:v>
                </c:pt>
                <c:pt idx="180">
                  <c:v>0.84235353599979002</c:v>
                </c:pt>
                <c:pt idx="181">
                  <c:v>0.84249038000007004</c:v>
                </c:pt>
                <c:pt idx="182">
                  <c:v>0.84281233899997998</c:v>
                </c:pt>
                <c:pt idx="183">
                  <c:v>0.84339564800000999</c:v>
                </c:pt>
                <c:pt idx="184">
                  <c:v>0.84397308299992002</c:v>
                </c:pt>
                <c:pt idx="185">
                  <c:v>0.84399906899988997</c:v>
                </c:pt>
                <c:pt idx="186">
                  <c:v>0.84745401700001999</c:v>
                </c:pt>
                <c:pt idx="187">
                  <c:v>0.84883627700002995</c:v>
                </c:pt>
                <c:pt idx="188">
                  <c:v>0.84953660100018002</c:v>
                </c:pt>
                <c:pt idx="189">
                  <c:v>0.85309238799982001</c:v>
                </c:pt>
                <c:pt idx="190">
                  <c:v>0.85309565500006002</c:v>
                </c:pt>
                <c:pt idx="191">
                  <c:v>0.85354681500007001</c:v>
                </c:pt>
                <c:pt idx="192">
                  <c:v>0.85483445499997002</c:v>
                </c:pt>
                <c:pt idx="193">
                  <c:v>0.85545087000002995</c:v>
                </c:pt>
                <c:pt idx="194">
                  <c:v>0.85744593999993002</c:v>
                </c:pt>
                <c:pt idx="195">
                  <c:v>0.85908977399993003</c:v>
                </c:pt>
                <c:pt idx="196">
                  <c:v>0.85952816999998005</c:v>
                </c:pt>
                <c:pt idx="197">
                  <c:v>0.86052423000000999</c:v>
                </c:pt>
                <c:pt idx="198">
                  <c:v>0.86180779199991997</c:v>
                </c:pt>
                <c:pt idx="199">
                  <c:v>0.86318508200009003</c:v>
                </c:pt>
                <c:pt idx="200">
                  <c:v>0.86324267099998997</c:v>
                </c:pt>
                <c:pt idx="201">
                  <c:v>0.86438313899997998</c:v>
                </c:pt>
                <c:pt idx="202">
                  <c:v>0.86488213100005995</c:v>
                </c:pt>
                <c:pt idx="203">
                  <c:v>0.86672944700000998</c:v>
                </c:pt>
                <c:pt idx="204">
                  <c:v>0.86932074299999995</c:v>
                </c:pt>
                <c:pt idx="205">
                  <c:v>0.86971966599997996</c:v>
                </c:pt>
                <c:pt idx="206">
                  <c:v>0.87072367499999004</c:v>
                </c:pt>
                <c:pt idx="207">
                  <c:v>0.87318306500000997</c:v>
                </c:pt>
                <c:pt idx="208">
                  <c:v>0.87434429400000002</c:v>
                </c:pt>
                <c:pt idx="209">
                  <c:v>0.87519548699997995</c:v>
                </c:pt>
                <c:pt idx="210">
                  <c:v>0.87811568800008999</c:v>
                </c:pt>
                <c:pt idx="211">
                  <c:v>0.88098661999993</c:v>
                </c:pt>
                <c:pt idx="212">
                  <c:v>0.88108638599999001</c:v>
                </c:pt>
                <c:pt idx="213">
                  <c:v>0.88173930799999001</c:v>
                </c:pt>
                <c:pt idx="214">
                  <c:v>0.88182763199994996</c:v>
                </c:pt>
                <c:pt idx="215">
                  <c:v>0.88234432399996998</c:v>
                </c:pt>
                <c:pt idx="216">
                  <c:v>0.88280953299999998</c:v>
                </c:pt>
                <c:pt idx="217">
                  <c:v>0.88311463399998003</c:v>
                </c:pt>
                <c:pt idx="218">
                  <c:v>0.88677509700004997</c:v>
                </c:pt>
                <c:pt idx="219">
                  <c:v>0.88745339199999995</c:v>
                </c:pt>
                <c:pt idx="220">
                  <c:v>0.89064560600012999</c:v>
                </c:pt>
                <c:pt idx="221">
                  <c:v>0.89096659499990005</c:v>
                </c:pt>
                <c:pt idx="222">
                  <c:v>0.89308766199997003</c:v>
                </c:pt>
                <c:pt idx="223">
                  <c:v>0.89322628900001</c:v>
                </c:pt>
                <c:pt idx="224">
                  <c:v>0.89402483399999</c:v>
                </c:pt>
                <c:pt idx="225">
                  <c:v>0.89448474899996</c:v>
                </c:pt>
                <c:pt idx="226">
                  <c:v>0.89657577900015994</c:v>
                </c:pt>
                <c:pt idx="227">
                  <c:v>0.89949958399983998</c:v>
                </c:pt>
                <c:pt idx="228">
                  <c:v>0.90071513300018002</c:v>
                </c:pt>
                <c:pt idx="229">
                  <c:v>0.90823027999999995</c:v>
                </c:pt>
                <c:pt idx="230">
                  <c:v>0.90925978100000004</c:v>
                </c:pt>
                <c:pt idx="231">
                  <c:v>0.90981102700005001</c:v>
                </c:pt>
                <c:pt idx="232">
                  <c:v>0.90986070399997998</c:v>
                </c:pt>
                <c:pt idx="233">
                  <c:v>0.91602099600004006</c:v>
                </c:pt>
                <c:pt idx="234">
                  <c:v>0.91831536100004996</c:v>
                </c:pt>
                <c:pt idx="235">
                  <c:v>0.91961257600018997</c:v>
                </c:pt>
                <c:pt idx="236">
                  <c:v>0.91993282499993001</c:v>
                </c:pt>
                <c:pt idx="237">
                  <c:v>0.92092357299997996</c:v>
                </c:pt>
                <c:pt idx="238">
                  <c:v>0.92631844399989005</c:v>
                </c:pt>
                <c:pt idx="239">
                  <c:v>0.92743638000002004</c:v>
                </c:pt>
                <c:pt idx="240">
                  <c:v>0.92780653000000002</c:v>
                </c:pt>
                <c:pt idx="241">
                  <c:v>0.92864437899993002</c:v>
                </c:pt>
                <c:pt idx="242">
                  <c:v>0.92908906000002001</c:v>
                </c:pt>
                <c:pt idx="243">
                  <c:v>0.92940900100001</c:v>
                </c:pt>
                <c:pt idx="244">
                  <c:v>0.93235741799997995</c:v>
                </c:pt>
                <c:pt idx="245">
                  <c:v>0.93394355999999001</c:v>
                </c:pt>
                <c:pt idx="246">
                  <c:v>0.93491735799997999</c:v>
                </c:pt>
                <c:pt idx="247">
                  <c:v>0.93537021400001996</c:v>
                </c:pt>
                <c:pt idx="248">
                  <c:v>0.93818054699997</c:v>
                </c:pt>
                <c:pt idx="249">
                  <c:v>0.93840333599995995</c:v>
                </c:pt>
                <c:pt idx="250">
                  <c:v>0.94068598000001002</c:v>
                </c:pt>
                <c:pt idx="251">
                  <c:v>0.94122445699998003</c:v>
                </c:pt>
                <c:pt idx="252">
                  <c:v>0.94317536699997995</c:v>
                </c:pt>
                <c:pt idx="253">
                  <c:v>0.94375884900000995</c:v>
                </c:pt>
                <c:pt idx="254">
                  <c:v>0.94406719999984001</c:v>
                </c:pt>
                <c:pt idx="255">
                  <c:v>0.94487807400000001</c:v>
                </c:pt>
                <c:pt idx="256">
                  <c:v>0.94587092099993997</c:v>
                </c:pt>
                <c:pt idx="257">
                  <c:v>0.94603785399999996</c:v>
                </c:pt>
                <c:pt idx="258">
                  <c:v>0.94790382500003001</c:v>
                </c:pt>
                <c:pt idx="259">
                  <c:v>0.94858416400000001</c:v>
                </c:pt>
                <c:pt idx="260">
                  <c:v>0.94925963400010005</c:v>
                </c:pt>
                <c:pt idx="261">
                  <c:v>0.94949725300012</c:v>
                </c:pt>
                <c:pt idx="262">
                  <c:v>0.95118010900001004</c:v>
                </c:pt>
                <c:pt idx="263">
                  <c:v>0.95273870400001004</c:v>
                </c:pt>
                <c:pt idx="264">
                  <c:v>0.95339923599999998</c:v>
                </c:pt>
                <c:pt idx="265">
                  <c:v>0.95353862700000003</c:v>
                </c:pt>
                <c:pt idx="266">
                  <c:v>0.95416132299987999</c:v>
                </c:pt>
                <c:pt idx="267">
                  <c:v>0.95561257899998997</c:v>
                </c:pt>
                <c:pt idx="268">
                  <c:v>0.95784812600000002</c:v>
                </c:pt>
                <c:pt idx="269">
                  <c:v>0.95822377100000999</c:v>
                </c:pt>
                <c:pt idx="270">
                  <c:v>0.96109049500000998</c:v>
                </c:pt>
                <c:pt idx="271">
                  <c:v>0.96197754799999002</c:v>
                </c:pt>
                <c:pt idx="272">
                  <c:v>0.96550777999993997</c:v>
                </c:pt>
                <c:pt idx="273">
                  <c:v>0.96763108200000003</c:v>
                </c:pt>
                <c:pt idx="274">
                  <c:v>0.97329317600020004</c:v>
                </c:pt>
                <c:pt idx="275">
                  <c:v>0.97810926800002995</c:v>
                </c:pt>
                <c:pt idx="276">
                  <c:v>0.97825363900006002</c:v>
                </c:pt>
                <c:pt idx="277">
                  <c:v>0.97922443700007999</c:v>
                </c:pt>
                <c:pt idx="278">
                  <c:v>0.97957081200002005</c:v>
                </c:pt>
                <c:pt idx="279">
                  <c:v>0.97976024500002001</c:v>
                </c:pt>
                <c:pt idx="280">
                  <c:v>0.98150037999999995</c:v>
                </c:pt>
                <c:pt idx="281">
                  <c:v>0.98184423400005005</c:v>
                </c:pt>
                <c:pt idx="282">
                  <c:v>0.98223831699999997</c:v>
                </c:pt>
                <c:pt idx="283">
                  <c:v>0.98229573099999001</c:v>
                </c:pt>
                <c:pt idx="284">
                  <c:v>0.98240723700007004</c:v>
                </c:pt>
                <c:pt idx="285">
                  <c:v>0.98304903599994997</c:v>
                </c:pt>
                <c:pt idx="286">
                  <c:v>0.98839570100006002</c:v>
                </c:pt>
                <c:pt idx="287">
                  <c:v>0.98997723499997003</c:v>
                </c:pt>
                <c:pt idx="288">
                  <c:v>0.99046089999979003</c:v>
                </c:pt>
                <c:pt idx="289">
                  <c:v>0.99120408600000998</c:v>
                </c:pt>
                <c:pt idx="290">
                  <c:v>0.99152196099999002</c:v>
                </c:pt>
                <c:pt idx="291">
                  <c:v>0.99404699999990997</c:v>
                </c:pt>
                <c:pt idx="292">
                  <c:v>0.99509594400024004</c:v>
                </c:pt>
                <c:pt idx="293">
                  <c:v>1.000456177</c:v>
                </c:pt>
                <c:pt idx="294">
                  <c:v>1.0005697600000001</c:v>
                </c:pt>
                <c:pt idx="295">
                  <c:v>1.0022706800000001</c:v>
                </c:pt>
                <c:pt idx="296">
                  <c:v>1.003961055</c:v>
                </c:pt>
                <c:pt idx="297">
                  <c:v>1.0041473219999</c:v>
                </c:pt>
                <c:pt idx="298">
                  <c:v>1.0093389590002</c:v>
                </c:pt>
                <c:pt idx="299">
                  <c:v>1.012165084</c:v>
                </c:pt>
                <c:pt idx="300">
                  <c:v>1.0132214100000001</c:v>
                </c:pt>
                <c:pt idx="301">
                  <c:v>1.013430829</c:v>
                </c:pt>
                <c:pt idx="302">
                  <c:v>1.0142794260000001</c:v>
                </c:pt>
                <c:pt idx="303">
                  <c:v>1.015090724</c:v>
                </c:pt>
                <c:pt idx="304">
                  <c:v>1.0175984960001001</c:v>
                </c:pt>
                <c:pt idx="305">
                  <c:v>1.0205243020000001</c:v>
                </c:pt>
                <c:pt idx="306">
                  <c:v>1.0231504259999999</c:v>
                </c:pt>
                <c:pt idx="307">
                  <c:v>1.0234992839999999</c:v>
                </c:pt>
                <c:pt idx="308">
                  <c:v>1.0248405780000001</c:v>
                </c:pt>
                <c:pt idx="309">
                  <c:v>1.0257218219999</c:v>
                </c:pt>
                <c:pt idx="310">
                  <c:v>1.0257258089999</c:v>
                </c:pt>
                <c:pt idx="311">
                  <c:v>1.025926772</c:v>
                </c:pt>
                <c:pt idx="312">
                  <c:v>1.0259538020000001</c:v>
                </c:pt>
                <c:pt idx="313">
                  <c:v>1.0265247980000001</c:v>
                </c:pt>
                <c:pt idx="314">
                  <c:v>1.0276123580001</c:v>
                </c:pt>
                <c:pt idx="315">
                  <c:v>1.027752247</c:v>
                </c:pt>
                <c:pt idx="316">
                  <c:v>1.0291231519999999</c:v>
                </c:pt>
                <c:pt idx="317">
                  <c:v>1.0292925669999999</c:v>
                </c:pt>
                <c:pt idx="318">
                  <c:v>1.035926839</c:v>
                </c:pt>
                <c:pt idx="319">
                  <c:v>1.0394233549998999</c:v>
                </c:pt>
                <c:pt idx="320">
                  <c:v>1.0396264799999999</c:v>
                </c:pt>
                <c:pt idx="321">
                  <c:v>1.0403621679999999</c:v>
                </c:pt>
                <c:pt idx="322">
                  <c:v>1.042428895</c:v>
                </c:pt>
                <c:pt idx="323">
                  <c:v>1.0433434299999</c:v>
                </c:pt>
                <c:pt idx="324">
                  <c:v>1.044592202</c:v>
                </c:pt>
                <c:pt idx="325">
                  <c:v>1.0464958910002</c:v>
                </c:pt>
                <c:pt idx="326">
                  <c:v>1.0520412999999</c:v>
                </c:pt>
                <c:pt idx="327">
                  <c:v>1.0545246949999001</c:v>
                </c:pt>
                <c:pt idx="328">
                  <c:v>1.0549163330000999</c:v>
                </c:pt>
                <c:pt idx="329">
                  <c:v>1.055444853</c:v>
                </c:pt>
                <c:pt idx="330">
                  <c:v>1.0557939759999999</c:v>
                </c:pt>
                <c:pt idx="331">
                  <c:v>1.0558396900000999</c:v>
                </c:pt>
                <c:pt idx="332">
                  <c:v>1.0568294499999</c:v>
                </c:pt>
                <c:pt idx="333">
                  <c:v>1.0578695950000001</c:v>
                </c:pt>
                <c:pt idx="334">
                  <c:v>1.0581589659999999</c:v>
                </c:pt>
                <c:pt idx="335">
                  <c:v>1.0641770239999</c:v>
                </c:pt>
                <c:pt idx="336">
                  <c:v>1.0644230539999999</c:v>
                </c:pt>
                <c:pt idx="337">
                  <c:v>1.06580199</c:v>
                </c:pt>
                <c:pt idx="338">
                  <c:v>1.0678253280000001</c:v>
                </c:pt>
                <c:pt idx="339">
                  <c:v>1.0693254490002</c:v>
                </c:pt>
                <c:pt idx="340">
                  <c:v>1.0709118849999999</c:v>
                </c:pt>
                <c:pt idx="341">
                  <c:v>1.070924867</c:v>
                </c:pt>
                <c:pt idx="342">
                  <c:v>1.072138236</c:v>
                </c:pt>
                <c:pt idx="343">
                  <c:v>1.0749984009999001</c:v>
                </c:pt>
                <c:pt idx="344">
                  <c:v>1.076418353</c:v>
                </c:pt>
                <c:pt idx="345">
                  <c:v>1.077735114</c:v>
                </c:pt>
                <c:pt idx="346">
                  <c:v>1.080073431</c:v>
                </c:pt>
                <c:pt idx="347">
                  <c:v>1.0812549950000001</c:v>
                </c:pt>
                <c:pt idx="348">
                  <c:v>1.0815500760000001</c:v>
                </c:pt>
                <c:pt idx="349">
                  <c:v>1.08242243</c:v>
                </c:pt>
                <c:pt idx="350">
                  <c:v>1.0861510009999999</c:v>
                </c:pt>
                <c:pt idx="351">
                  <c:v>1.0866744269999</c:v>
                </c:pt>
                <c:pt idx="352">
                  <c:v>1.0874364919999999</c:v>
                </c:pt>
                <c:pt idx="353">
                  <c:v>1.0982501549999999</c:v>
                </c:pt>
                <c:pt idx="354">
                  <c:v>1.0984728939999999</c:v>
                </c:pt>
                <c:pt idx="355">
                  <c:v>1.0998521130000001</c:v>
                </c:pt>
                <c:pt idx="356">
                  <c:v>1.1033249810000001</c:v>
                </c:pt>
                <c:pt idx="357">
                  <c:v>1.1054779109999999</c:v>
                </c:pt>
                <c:pt idx="358">
                  <c:v>1.106273211</c:v>
                </c:pt>
                <c:pt idx="359">
                  <c:v>1.1082371070000001</c:v>
                </c:pt>
                <c:pt idx="360">
                  <c:v>1.110541325</c:v>
                </c:pt>
                <c:pt idx="361">
                  <c:v>1.1113825899998999</c:v>
                </c:pt>
                <c:pt idx="362">
                  <c:v>1.1122520859999001</c:v>
                </c:pt>
                <c:pt idx="363">
                  <c:v>1.1124390390000001</c:v>
                </c:pt>
                <c:pt idx="364">
                  <c:v>1.1150534169999999</c:v>
                </c:pt>
                <c:pt idx="365">
                  <c:v>1.1155475130000001</c:v>
                </c:pt>
                <c:pt idx="366">
                  <c:v>1.117232923</c:v>
                </c:pt>
                <c:pt idx="367">
                  <c:v>1.117257527</c:v>
                </c:pt>
                <c:pt idx="368">
                  <c:v>1.11819928</c:v>
                </c:pt>
                <c:pt idx="369">
                  <c:v>1.1185305379999999</c:v>
                </c:pt>
                <c:pt idx="370">
                  <c:v>1.120628645</c:v>
                </c:pt>
                <c:pt idx="371">
                  <c:v>1.1223744519998</c:v>
                </c:pt>
                <c:pt idx="372">
                  <c:v>1.1274258109999999</c:v>
                </c:pt>
                <c:pt idx="373">
                  <c:v>1.1289500720000001</c:v>
                </c:pt>
                <c:pt idx="374">
                  <c:v>1.1311658979999999</c:v>
                </c:pt>
                <c:pt idx="375">
                  <c:v>1.131339474</c:v>
                </c:pt>
                <c:pt idx="376">
                  <c:v>1.1324474110002001</c:v>
                </c:pt>
                <c:pt idx="377">
                  <c:v>1.1326697100001</c:v>
                </c:pt>
                <c:pt idx="378">
                  <c:v>1.1328632510000001</c:v>
                </c:pt>
                <c:pt idx="379">
                  <c:v>1.133786033</c:v>
                </c:pt>
                <c:pt idx="380">
                  <c:v>1.1360822109999</c:v>
                </c:pt>
                <c:pt idx="381">
                  <c:v>1.1373483080000999</c:v>
                </c:pt>
                <c:pt idx="382">
                  <c:v>1.137888805</c:v>
                </c:pt>
                <c:pt idx="383">
                  <c:v>1.141988</c:v>
                </c:pt>
                <c:pt idx="384">
                  <c:v>1.1422652189999001</c:v>
                </c:pt>
                <c:pt idx="385">
                  <c:v>1.1431547459999001</c:v>
                </c:pt>
                <c:pt idx="386">
                  <c:v>1.1440818289999</c:v>
                </c:pt>
                <c:pt idx="387">
                  <c:v>1.144519496</c:v>
                </c:pt>
                <c:pt idx="388">
                  <c:v>1.155551859</c:v>
                </c:pt>
                <c:pt idx="389">
                  <c:v>1.158143989</c:v>
                </c:pt>
                <c:pt idx="390">
                  <c:v>1.1595591009999999</c:v>
                </c:pt>
                <c:pt idx="391">
                  <c:v>1.1615958679998999</c:v>
                </c:pt>
                <c:pt idx="392">
                  <c:v>1.1636422580000001</c:v>
                </c:pt>
                <c:pt idx="393">
                  <c:v>1.1658319430001001</c:v>
                </c:pt>
                <c:pt idx="394">
                  <c:v>1.1673528879999999</c:v>
                </c:pt>
                <c:pt idx="395">
                  <c:v>1.1691126640000999</c:v>
                </c:pt>
                <c:pt idx="396">
                  <c:v>1.1698261130000001</c:v>
                </c:pt>
                <c:pt idx="397">
                  <c:v>1.1699799239999999</c:v>
                </c:pt>
                <c:pt idx="398">
                  <c:v>1.172632662</c:v>
                </c:pt>
                <c:pt idx="399">
                  <c:v>1.1735267860001</c:v>
                </c:pt>
                <c:pt idx="400">
                  <c:v>1.1740327580001</c:v>
                </c:pt>
                <c:pt idx="401">
                  <c:v>1.174958969</c:v>
                </c:pt>
                <c:pt idx="402">
                  <c:v>1.1818734020001</c:v>
                </c:pt>
                <c:pt idx="403">
                  <c:v>1.1832926969998001</c:v>
                </c:pt>
                <c:pt idx="404">
                  <c:v>1.1851249800001</c:v>
                </c:pt>
                <c:pt idx="405">
                  <c:v>1.1872892209999999</c:v>
                </c:pt>
                <c:pt idx="406">
                  <c:v>1.1888438559998999</c:v>
                </c:pt>
                <c:pt idx="407">
                  <c:v>1.191025215</c:v>
                </c:pt>
                <c:pt idx="408">
                  <c:v>1.191976776</c:v>
                </c:pt>
                <c:pt idx="409">
                  <c:v>1.1923513370000001</c:v>
                </c:pt>
                <c:pt idx="410">
                  <c:v>1.1930923659999999</c:v>
                </c:pt>
                <c:pt idx="411">
                  <c:v>1.1932428070000001</c:v>
                </c:pt>
                <c:pt idx="412">
                  <c:v>1.196449512</c:v>
                </c:pt>
                <c:pt idx="413">
                  <c:v>1.1985484200000001</c:v>
                </c:pt>
                <c:pt idx="414">
                  <c:v>1.204579641</c:v>
                </c:pt>
                <c:pt idx="415">
                  <c:v>1.205934045</c:v>
                </c:pt>
                <c:pt idx="416">
                  <c:v>1.2064599869999999</c:v>
                </c:pt>
                <c:pt idx="417">
                  <c:v>1.2072657550000001</c:v>
                </c:pt>
                <c:pt idx="418">
                  <c:v>1.2078983670001</c:v>
                </c:pt>
                <c:pt idx="419">
                  <c:v>1.2084292190000001</c:v>
                </c:pt>
                <c:pt idx="420">
                  <c:v>1.2095365529999</c:v>
                </c:pt>
                <c:pt idx="421">
                  <c:v>1.212015614</c:v>
                </c:pt>
                <c:pt idx="422">
                  <c:v>1.2128161980000001</c:v>
                </c:pt>
                <c:pt idx="423">
                  <c:v>1.213222308</c:v>
                </c:pt>
                <c:pt idx="424">
                  <c:v>1.2152560939999999</c:v>
                </c:pt>
                <c:pt idx="425">
                  <c:v>1.2153285709999999</c:v>
                </c:pt>
                <c:pt idx="426">
                  <c:v>1.2196038489998999</c:v>
                </c:pt>
                <c:pt idx="427">
                  <c:v>1.2284896399998999</c:v>
                </c:pt>
                <c:pt idx="428">
                  <c:v>1.2304559580000001</c:v>
                </c:pt>
                <c:pt idx="429">
                  <c:v>1.2323189830000001</c:v>
                </c:pt>
                <c:pt idx="430">
                  <c:v>1.233177068</c:v>
                </c:pt>
                <c:pt idx="431">
                  <c:v>1.23893678</c:v>
                </c:pt>
                <c:pt idx="432">
                  <c:v>1.2428730899999001</c:v>
                </c:pt>
                <c:pt idx="433">
                  <c:v>1.2439857560000001</c:v>
                </c:pt>
                <c:pt idx="434">
                  <c:v>1.2440002949997999</c:v>
                </c:pt>
                <c:pt idx="435">
                  <c:v>1.2494735349999999</c:v>
                </c:pt>
                <c:pt idx="436">
                  <c:v>1.253601379</c:v>
                </c:pt>
                <c:pt idx="437">
                  <c:v>1.2548913690000001</c:v>
                </c:pt>
                <c:pt idx="438">
                  <c:v>1.2549127739999999</c:v>
                </c:pt>
                <c:pt idx="439">
                  <c:v>1.2609106699999999</c:v>
                </c:pt>
                <c:pt idx="440">
                  <c:v>1.263378482</c:v>
                </c:pt>
                <c:pt idx="441">
                  <c:v>1.2634072110000001</c:v>
                </c:pt>
                <c:pt idx="442">
                  <c:v>1.2637039410001001</c:v>
                </c:pt>
                <c:pt idx="443">
                  <c:v>1.266692511</c:v>
                </c:pt>
                <c:pt idx="444">
                  <c:v>1.2696106890000001</c:v>
                </c:pt>
                <c:pt idx="445">
                  <c:v>1.269848906</c:v>
                </c:pt>
                <c:pt idx="446">
                  <c:v>1.274928018</c:v>
                </c:pt>
                <c:pt idx="447">
                  <c:v>1.2755586589999</c:v>
                </c:pt>
                <c:pt idx="448">
                  <c:v>1.277783307</c:v>
                </c:pt>
                <c:pt idx="449">
                  <c:v>1.2838442430000001</c:v>
                </c:pt>
                <c:pt idx="450">
                  <c:v>1.2872897590000001</c:v>
                </c:pt>
                <c:pt idx="451">
                  <c:v>1.2893986449999999</c:v>
                </c:pt>
                <c:pt idx="452">
                  <c:v>1.2914245960001001</c:v>
                </c:pt>
                <c:pt idx="453">
                  <c:v>1.2929966950000999</c:v>
                </c:pt>
                <c:pt idx="454">
                  <c:v>1.2957153939999999</c:v>
                </c:pt>
                <c:pt idx="455">
                  <c:v>1.2957932329999999</c:v>
                </c:pt>
                <c:pt idx="456">
                  <c:v>1.2981164919999999</c:v>
                </c:pt>
                <c:pt idx="457">
                  <c:v>1.304343212</c:v>
                </c:pt>
                <c:pt idx="458">
                  <c:v>1.3064050760000001</c:v>
                </c:pt>
                <c:pt idx="459">
                  <c:v>1.3081308460000001</c:v>
                </c:pt>
                <c:pt idx="460">
                  <c:v>1.3112447679999999</c:v>
                </c:pt>
                <c:pt idx="461">
                  <c:v>1.3138908479999001</c:v>
                </c:pt>
                <c:pt idx="462">
                  <c:v>1.3253698190000001</c:v>
                </c:pt>
                <c:pt idx="463">
                  <c:v>1.3273481629999999</c:v>
                </c:pt>
                <c:pt idx="464">
                  <c:v>1.327542277</c:v>
                </c:pt>
                <c:pt idx="465">
                  <c:v>1.335409705</c:v>
                </c:pt>
                <c:pt idx="466">
                  <c:v>1.3387274760000001</c:v>
                </c:pt>
                <c:pt idx="467">
                  <c:v>1.3406981139998999</c:v>
                </c:pt>
                <c:pt idx="468">
                  <c:v>1.3430952549999999</c:v>
                </c:pt>
                <c:pt idx="469">
                  <c:v>1.345442467</c:v>
                </c:pt>
                <c:pt idx="470">
                  <c:v>1.3484284520000001</c:v>
                </c:pt>
                <c:pt idx="471">
                  <c:v>1.3524824600000001</c:v>
                </c:pt>
                <c:pt idx="472">
                  <c:v>1.3558444759999999</c:v>
                </c:pt>
                <c:pt idx="473">
                  <c:v>1.3561155110001</c:v>
                </c:pt>
                <c:pt idx="474">
                  <c:v>1.3647232570000001</c:v>
                </c:pt>
                <c:pt idx="475">
                  <c:v>1.36608127</c:v>
                </c:pt>
                <c:pt idx="476">
                  <c:v>1.374039373</c:v>
                </c:pt>
                <c:pt idx="477">
                  <c:v>1.374653103</c:v>
                </c:pt>
                <c:pt idx="478">
                  <c:v>1.383045689</c:v>
                </c:pt>
                <c:pt idx="479">
                  <c:v>1.3840368599999</c:v>
                </c:pt>
                <c:pt idx="480">
                  <c:v>1.387458189</c:v>
                </c:pt>
                <c:pt idx="481">
                  <c:v>1.3880722780000001</c:v>
                </c:pt>
                <c:pt idx="482">
                  <c:v>1.3888279960000001</c:v>
                </c:pt>
                <c:pt idx="483">
                  <c:v>1.39349597</c:v>
                </c:pt>
                <c:pt idx="484">
                  <c:v>1.3940482970001999</c:v>
                </c:pt>
                <c:pt idx="485">
                  <c:v>1.3987441629999999</c:v>
                </c:pt>
                <c:pt idx="486">
                  <c:v>1.400870437</c:v>
                </c:pt>
                <c:pt idx="487">
                  <c:v>1.4028291909999999</c:v>
                </c:pt>
                <c:pt idx="488">
                  <c:v>1.411940263</c:v>
                </c:pt>
                <c:pt idx="489">
                  <c:v>1.4168973890000001</c:v>
                </c:pt>
                <c:pt idx="490">
                  <c:v>1.4195414770000001</c:v>
                </c:pt>
                <c:pt idx="491">
                  <c:v>1.4261376640000001</c:v>
                </c:pt>
                <c:pt idx="492">
                  <c:v>1.4358316150001</c:v>
                </c:pt>
                <c:pt idx="493">
                  <c:v>1.4419770989998</c:v>
                </c:pt>
                <c:pt idx="494">
                  <c:v>1.4441159020000001</c:v>
                </c:pt>
                <c:pt idx="495">
                  <c:v>1.4500131220000001</c:v>
                </c:pt>
                <c:pt idx="496">
                  <c:v>1.454217552</c:v>
                </c:pt>
                <c:pt idx="497">
                  <c:v>1.4558644700001</c:v>
                </c:pt>
                <c:pt idx="498">
                  <c:v>1.4579401750001999</c:v>
                </c:pt>
                <c:pt idx="499">
                  <c:v>1.458998255</c:v>
                </c:pt>
                <c:pt idx="500">
                  <c:v>1.4592374819999001</c:v>
                </c:pt>
                <c:pt idx="501">
                  <c:v>1.4635032290000001</c:v>
                </c:pt>
                <c:pt idx="502">
                  <c:v>1.467122196</c:v>
                </c:pt>
                <c:pt idx="503">
                  <c:v>1.4731506950001001</c:v>
                </c:pt>
                <c:pt idx="504">
                  <c:v>1.4734207159999999</c:v>
                </c:pt>
                <c:pt idx="505">
                  <c:v>1.4770974300001001</c:v>
                </c:pt>
                <c:pt idx="506">
                  <c:v>1.477783834</c:v>
                </c:pt>
                <c:pt idx="507">
                  <c:v>1.4793985800000999</c:v>
                </c:pt>
                <c:pt idx="508">
                  <c:v>1.48709512</c:v>
                </c:pt>
                <c:pt idx="509">
                  <c:v>1.4872928169998001</c:v>
                </c:pt>
                <c:pt idx="510">
                  <c:v>1.4956944230003</c:v>
                </c:pt>
                <c:pt idx="511">
                  <c:v>1.4967809069999001</c:v>
                </c:pt>
                <c:pt idx="512">
                  <c:v>1.4995564269999999</c:v>
                </c:pt>
                <c:pt idx="513">
                  <c:v>1.5018094249998999</c:v>
                </c:pt>
                <c:pt idx="514">
                  <c:v>1.5056305270000001</c:v>
                </c:pt>
                <c:pt idx="515">
                  <c:v>1.5065767379996999</c:v>
                </c:pt>
                <c:pt idx="516">
                  <c:v>1.507011603</c:v>
                </c:pt>
                <c:pt idx="517">
                  <c:v>1.5076047359997999</c:v>
                </c:pt>
                <c:pt idx="518">
                  <c:v>1.5102567360000001</c:v>
                </c:pt>
                <c:pt idx="519">
                  <c:v>1.5123876030000001</c:v>
                </c:pt>
                <c:pt idx="520">
                  <c:v>1.5168349919999999</c:v>
                </c:pt>
                <c:pt idx="521">
                  <c:v>1.524158246</c:v>
                </c:pt>
                <c:pt idx="522">
                  <c:v>1.5251830580000001</c:v>
                </c:pt>
                <c:pt idx="523">
                  <c:v>1.5285607619999999</c:v>
                </c:pt>
                <c:pt idx="524">
                  <c:v>1.5303760799999999</c:v>
                </c:pt>
                <c:pt idx="525">
                  <c:v>1.5307560570000001</c:v>
                </c:pt>
                <c:pt idx="526">
                  <c:v>1.539582309</c:v>
                </c:pt>
                <c:pt idx="527">
                  <c:v>1.5401817339999999</c:v>
                </c:pt>
                <c:pt idx="528">
                  <c:v>1.5443037709998999</c:v>
                </c:pt>
                <c:pt idx="529">
                  <c:v>1.5461315309999999</c:v>
                </c:pt>
                <c:pt idx="530">
                  <c:v>1.5517299040000001</c:v>
                </c:pt>
                <c:pt idx="531">
                  <c:v>1.5528150680002</c:v>
                </c:pt>
                <c:pt idx="532">
                  <c:v>1.5549592249999</c:v>
                </c:pt>
                <c:pt idx="533">
                  <c:v>1.5646340549999</c:v>
                </c:pt>
                <c:pt idx="534">
                  <c:v>1.5667271700000001</c:v>
                </c:pt>
                <c:pt idx="535">
                  <c:v>1.5668742149999999</c:v>
                </c:pt>
                <c:pt idx="536">
                  <c:v>1.570844736</c:v>
                </c:pt>
                <c:pt idx="537">
                  <c:v>1.5725913949999999</c:v>
                </c:pt>
                <c:pt idx="538">
                  <c:v>1.5733262699999999</c:v>
                </c:pt>
                <c:pt idx="539">
                  <c:v>1.5764666959999001</c:v>
                </c:pt>
                <c:pt idx="540">
                  <c:v>1.5771219430000001</c:v>
                </c:pt>
                <c:pt idx="541">
                  <c:v>1.5801864660002001</c:v>
                </c:pt>
                <c:pt idx="542">
                  <c:v>1.5865350079999001</c:v>
                </c:pt>
                <c:pt idx="543">
                  <c:v>1.5902104450000001</c:v>
                </c:pt>
                <c:pt idx="544">
                  <c:v>1.5970430499999999</c:v>
                </c:pt>
                <c:pt idx="545">
                  <c:v>1.600608654</c:v>
                </c:pt>
                <c:pt idx="546">
                  <c:v>1.6022482239999001</c:v>
                </c:pt>
                <c:pt idx="547">
                  <c:v>1.6162720829999999</c:v>
                </c:pt>
                <c:pt idx="548">
                  <c:v>1.6190322749999</c:v>
                </c:pt>
                <c:pt idx="549">
                  <c:v>1.621056812</c:v>
                </c:pt>
                <c:pt idx="550">
                  <c:v>1.6244554089998999</c:v>
                </c:pt>
                <c:pt idx="551">
                  <c:v>1.6245830779999999</c:v>
                </c:pt>
                <c:pt idx="552">
                  <c:v>1.6270229539998999</c:v>
                </c:pt>
                <c:pt idx="553">
                  <c:v>1.6276397520000001</c:v>
                </c:pt>
                <c:pt idx="554">
                  <c:v>1.6313603080000001</c:v>
                </c:pt>
                <c:pt idx="555">
                  <c:v>1.632105138</c:v>
                </c:pt>
                <c:pt idx="556">
                  <c:v>1.6354700099999999</c:v>
                </c:pt>
                <c:pt idx="557">
                  <c:v>1.6361524450000999</c:v>
                </c:pt>
                <c:pt idx="558">
                  <c:v>1.6373696120000001</c:v>
                </c:pt>
                <c:pt idx="559">
                  <c:v>1.6400679819999999</c:v>
                </c:pt>
                <c:pt idx="560">
                  <c:v>1.6469197410001</c:v>
                </c:pt>
                <c:pt idx="561">
                  <c:v>1.6469850429999999</c:v>
                </c:pt>
                <c:pt idx="562">
                  <c:v>1.6571482530001</c:v>
                </c:pt>
                <c:pt idx="563">
                  <c:v>1.659934241</c:v>
                </c:pt>
                <c:pt idx="564">
                  <c:v>1.6601099669999</c:v>
                </c:pt>
                <c:pt idx="565">
                  <c:v>1.6700980430001</c:v>
                </c:pt>
                <c:pt idx="566">
                  <c:v>1.6715331830000999</c:v>
                </c:pt>
                <c:pt idx="567">
                  <c:v>1.6720061419996</c:v>
                </c:pt>
                <c:pt idx="568">
                  <c:v>1.6764621639999999</c:v>
                </c:pt>
                <c:pt idx="569">
                  <c:v>1.6808338570000001</c:v>
                </c:pt>
                <c:pt idx="570">
                  <c:v>1.686012281</c:v>
                </c:pt>
                <c:pt idx="571">
                  <c:v>1.686553341</c:v>
                </c:pt>
                <c:pt idx="572">
                  <c:v>1.7009030209999001</c:v>
                </c:pt>
                <c:pt idx="573">
                  <c:v>1.705991912</c:v>
                </c:pt>
                <c:pt idx="574">
                  <c:v>1.7102907480003</c:v>
                </c:pt>
                <c:pt idx="575">
                  <c:v>1.7143981869999001</c:v>
                </c:pt>
                <c:pt idx="576">
                  <c:v>1.7171304550002</c:v>
                </c:pt>
                <c:pt idx="577">
                  <c:v>1.7171963129998999</c:v>
                </c:pt>
                <c:pt idx="578">
                  <c:v>1.719249523</c:v>
                </c:pt>
                <c:pt idx="579">
                  <c:v>1.7221073840001</c:v>
                </c:pt>
                <c:pt idx="580">
                  <c:v>1.7347357560000001</c:v>
                </c:pt>
                <c:pt idx="581">
                  <c:v>1.7350165829999</c:v>
                </c:pt>
                <c:pt idx="582">
                  <c:v>1.7364900649999999</c:v>
                </c:pt>
                <c:pt idx="583">
                  <c:v>1.7417289680001999</c:v>
                </c:pt>
                <c:pt idx="584">
                  <c:v>1.7549762040001</c:v>
                </c:pt>
                <c:pt idx="585">
                  <c:v>1.7550146839998999</c:v>
                </c:pt>
                <c:pt idx="586">
                  <c:v>1.7603091769999999</c:v>
                </c:pt>
                <c:pt idx="587">
                  <c:v>1.7636034330001</c:v>
                </c:pt>
                <c:pt idx="588">
                  <c:v>1.7683689580001001</c:v>
                </c:pt>
                <c:pt idx="589">
                  <c:v>1.7840269710000001</c:v>
                </c:pt>
                <c:pt idx="590">
                  <c:v>1.790300687</c:v>
                </c:pt>
                <c:pt idx="591">
                  <c:v>1.791134432</c:v>
                </c:pt>
                <c:pt idx="592">
                  <c:v>1.7914496819999</c:v>
                </c:pt>
                <c:pt idx="593">
                  <c:v>1.7974160429999</c:v>
                </c:pt>
                <c:pt idx="594">
                  <c:v>1.7980935170001</c:v>
                </c:pt>
                <c:pt idx="595">
                  <c:v>1.8198907659998</c:v>
                </c:pt>
                <c:pt idx="596">
                  <c:v>1.8394925800001001</c:v>
                </c:pt>
                <c:pt idx="597">
                  <c:v>1.8544737459998999</c:v>
                </c:pt>
                <c:pt idx="598">
                  <c:v>1.8592851229998999</c:v>
                </c:pt>
                <c:pt idx="599">
                  <c:v>1.8724425380001</c:v>
                </c:pt>
                <c:pt idx="600">
                  <c:v>1.8797974019999</c:v>
                </c:pt>
                <c:pt idx="601">
                  <c:v>1.8810492759999999</c:v>
                </c:pt>
                <c:pt idx="602">
                  <c:v>1.8875718300001001</c:v>
                </c:pt>
                <c:pt idx="603">
                  <c:v>1.8882189059996</c:v>
                </c:pt>
                <c:pt idx="604">
                  <c:v>1.889139036</c:v>
                </c:pt>
                <c:pt idx="605">
                  <c:v>1.8895358560001001</c:v>
                </c:pt>
                <c:pt idx="606">
                  <c:v>1.8897256579999</c:v>
                </c:pt>
                <c:pt idx="607">
                  <c:v>1.8904335139996</c:v>
                </c:pt>
                <c:pt idx="608">
                  <c:v>1.891452176</c:v>
                </c:pt>
                <c:pt idx="609">
                  <c:v>1.8967744419999999</c:v>
                </c:pt>
                <c:pt idx="610">
                  <c:v>1.8980170130003</c:v>
                </c:pt>
                <c:pt idx="611">
                  <c:v>1.8990907760000999</c:v>
                </c:pt>
                <c:pt idx="612">
                  <c:v>1.9003114829998</c:v>
                </c:pt>
                <c:pt idx="613">
                  <c:v>1.9034095900000001</c:v>
                </c:pt>
                <c:pt idx="614">
                  <c:v>1.912259854</c:v>
                </c:pt>
                <c:pt idx="615">
                  <c:v>1.9212822519999999</c:v>
                </c:pt>
                <c:pt idx="616">
                  <c:v>1.9251953170000999</c:v>
                </c:pt>
                <c:pt idx="617">
                  <c:v>1.9252764890002001</c:v>
                </c:pt>
                <c:pt idx="618">
                  <c:v>1.926438125</c:v>
                </c:pt>
                <c:pt idx="619">
                  <c:v>1.9279376540001001</c:v>
                </c:pt>
                <c:pt idx="620">
                  <c:v>1.933426147</c:v>
                </c:pt>
                <c:pt idx="621">
                  <c:v>1.9337326749996</c:v>
                </c:pt>
                <c:pt idx="622">
                  <c:v>1.9361270009999001</c:v>
                </c:pt>
                <c:pt idx="623">
                  <c:v>1.9385930760000001</c:v>
                </c:pt>
                <c:pt idx="624">
                  <c:v>1.9469544059999</c:v>
                </c:pt>
                <c:pt idx="625">
                  <c:v>1.9506777349997999</c:v>
                </c:pt>
                <c:pt idx="626">
                  <c:v>1.9562155880001</c:v>
                </c:pt>
                <c:pt idx="627">
                  <c:v>1.9654469030002</c:v>
                </c:pt>
                <c:pt idx="628">
                  <c:v>1.9676289519999</c:v>
                </c:pt>
                <c:pt idx="629">
                  <c:v>1.9746637999997001</c:v>
                </c:pt>
                <c:pt idx="630">
                  <c:v>1.999338305</c:v>
                </c:pt>
                <c:pt idx="631">
                  <c:v>2.002348107</c:v>
                </c:pt>
                <c:pt idx="632">
                  <c:v>2.0322888300000002</c:v>
                </c:pt>
                <c:pt idx="633">
                  <c:v>2.0334396650000999</c:v>
                </c:pt>
                <c:pt idx="634">
                  <c:v>2.0357863109999998</c:v>
                </c:pt>
                <c:pt idx="635">
                  <c:v>2.0407252850000002</c:v>
                </c:pt>
                <c:pt idx="636">
                  <c:v>2.0458623680000998</c:v>
                </c:pt>
                <c:pt idx="637">
                  <c:v>2.0552425809997001</c:v>
                </c:pt>
                <c:pt idx="638">
                  <c:v>2.0595863950000002</c:v>
                </c:pt>
                <c:pt idx="639">
                  <c:v>2.064056672</c:v>
                </c:pt>
                <c:pt idx="640">
                  <c:v>2.072093024</c:v>
                </c:pt>
                <c:pt idx="641">
                  <c:v>2.0841769779999999</c:v>
                </c:pt>
                <c:pt idx="642">
                  <c:v>2.1013819840000001</c:v>
                </c:pt>
                <c:pt idx="643">
                  <c:v>2.1044792129999998</c:v>
                </c:pt>
                <c:pt idx="644">
                  <c:v>2.105872352</c:v>
                </c:pt>
                <c:pt idx="645">
                  <c:v>2.1075941029998999</c:v>
                </c:pt>
                <c:pt idx="646">
                  <c:v>2.1286472349999999</c:v>
                </c:pt>
                <c:pt idx="647">
                  <c:v>2.1575959269999001</c:v>
                </c:pt>
                <c:pt idx="648">
                  <c:v>2.1772704760000998</c:v>
                </c:pt>
                <c:pt idx="649">
                  <c:v>2.1833117900000998</c:v>
                </c:pt>
                <c:pt idx="650">
                  <c:v>2.2121206320003002</c:v>
                </c:pt>
                <c:pt idx="651">
                  <c:v>2.2262248979998001</c:v>
                </c:pt>
                <c:pt idx="652">
                  <c:v>2.2491476809996001</c:v>
                </c:pt>
                <c:pt idx="653">
                  <c:v>2.2520582359999</c:v>
                </c:pt>
                <c:pt idx="654">
                  <c:v>2.2523661199998002</c:v>
                </c:pt>
                <c:pt idx="655">
                  <c:v>2.2538450459999999</c:v>
                </c:pt>
                <c:pt idx="656">
                  <c:v>2.2625940139999998</c:v>
                </c:pt>
                <c:pt idx="657">
                  <c:v>2.2856073640000001</c:v>
                </c:pt>
                <c:pt idx="658">
                  <c:v>2.3021054360001001</c:v>
                </c:pt>
                <c:pt idx="659">
                  <c:v>2.3151732850000002</c:v>
                </c:pt>
                <c:pt idx="660">
                  <c:v>2.3199738550001001</c:v>
                </c:pt>
                <c:pt idx="661">
                  <c:v>2.3318685239999999</c:v>
                </c:pt>
                <c:pt idx="662">
                  <c:v>2.3340693059999</c:v>
                </c:pt>
                <c:pt idx="663">
                  <c:v>2.3423394150000001</c:v>
                </c:pt>
                <c:pt idx="664">
                  <c:v>2.396691637</c:v>
                </c:pt>
                <c:pt idx="665">
                  <c:v>2.4138071550001001</c:v>
                </c:pt>
                <c:pt idx="666">
                  <c:v>2.4390713710001002</c:v>
                </c:pt>
                <c:pt idx="667">
                  <c:v>2.4803366040000001</c:v>
                </c:pt>
                <c:pt idx="668">
                  <c:v>2.495985213</c:v>
                </c:pt>
                <c:pt idx="669">
                  <c:v>2.5088477770000002</c:v>
                </c:pt>
                <c:pt idx="670">
                  <c:v>2.5148412120002002</c:v>
                </c:pt>
                <c:pt idx="671">
                  <c:v>2.5267667810000001</c:v>
                </c:pt>
                <c:pt idx="672">
                  <c:v>2.5305929870000998</c:v>
                </c:pt>
                <c:pt idx="673">
                  <c:v>2.5403075570002001</c:v>
                </c:pt>
                <c:pt idx="674">
                  <c:v>2.576988563</c:v>
                </c:pt>
                <c:pt idx="675">
                  <c:v>2.6379393500000998</c:v>
                </c:pt>
                <c:pt idx="676">
                  <c:v>2.6760774110001</c:v>
                </c:pt>
                <c:pt idx="677">
                  <c:v>2.6930753109999999</c:v>
                </c:pt>
                <c:pt idx="678">
                  <c:v>2.6939054630000001</c:v>
                </c:pt>
                <c:pt idx="679">
                  <c:v>2.7367708650001998</c:v>
                </c:pt>
                <c:pt idx="680">
                  <c:v>2.7517905680001999</c:v>
                </c:pt>
                <c:pt idx="681">
                  <c:v>2.7892281700000998</c:v>
                </c:pt>
                <c:pt idx="682">
                  <c:v>2.7907342750000002</c:v>
                </c:pt>
                <c:pt idx="683">
                  <c:v>2.7953327909999999</c:v>
                </c:pt>
                <c:pt idx="684">
                  <c:v>2.812710123</c:v>
                </c:pt>
                <c:pt idx="685">
                  <c:v>2.8387016599999999</c:v>
                </c:pt>
                <c:pt idx="686">
                  <c:v>2.8440791619999999</c:v>
                </c:pt>
                <c:pt idx="687">
                  <c:v>2.8517548599999998</c:v>
                </c:pt>
                <c:pt idx="688">
                  <c:v>2.8567902269999998</c:v>
                </c:pt>
                <c:pt idx="689">
                  <c:v>2.8883601530001002</c:v>
                </c:pt>
                <c:pt idx="690">
                  <c:v>2.8946398369998998</c:v>
                </c:pt>
                <c:pt idx="691">
                  <c:v>2.9308280579999999</c:v>
                </c:pt>
                <c:pt idx="692">
                  <c:v>2.9619139609999001</c:v>
                </c:pt>
                <c:pt idx="693">
                  <c:v>3.0128948520000001</c:v>
                </c:pt>
                <c:pt idx="694">
                  <c:v>3.0164656499998999</c:v>
                </c:pt>
                <c:pt idx="695">
                  <c:v>3.0255390169999998</c:v>
                </c:pt>
                <c:pt idx="696">
                  <c:v>3.1423907359998999</c:v>
                </c:pt>
                <c:pt idx="697">
                  <c:v>3.1977037429999</c:v>
                </c:pt>
                <c:pt idx="698">
                  <c:v>3.1994654159997999</c:v>
                </c:pt>
                <c:pt idx="699">
                  <c:v>3.3057605229999001</c:v>
                </c:pt>
                <c:pt idx="700">
                  <c:v>3.312817538</c:v>
                </c:pt>
                <c:pt idx="701">
                  <c:v>3.3269187069999999</c:v>
                </c:pt>
                <c:pt idx="702">
                  <c:v>3.3414185380000001</c:v>
                </c:pt>
                <c:pt idx="703">
                  <c:v>3.3806313680000999</c:v>
                </c:pt>
                <c:pt idx="704">
                  <c:v>3.3873051379999999</c:v>
                </c:pt>
                <c:pt idx="705">
                  <c:v>3.4102482879998002</c:v>
                </c:pt>
                <c:pt idx="706">
                  <c:v>3.5340656460000002</c:v>
                </c:pt>
                <c:pt idx="707">
                  <c:v>3.8280417390000001</c:v>
                </c:pt>
                <c:pt idx="708">
                  <c:v>4.379406694</c:v>
                </c:pt>
                <c:pt idx="709">
                  <c:v>4.5261800390001001</c:v>
                </c:pt>
                <c:pt idx="710">
                  <c:v>5.0020266080000999</c:v>
                </c:pt>
                <c:pt idx="711">
                  <c:v>5.4817729289998001</c:v>
                </c:pt>
                <c:pt idx="712">
                  <c:v>5.9242272969999004</c:v>
                </c:pt>
                <c:pt idx="713">
                  <c:v>6.2456061870001998</c:v>
                </c:pt>
                <c:pt idx="714">
                  <c:v>7.4412704499998998</c:v>
                </c:pt>
                <c:pt idx="715">
                  <c:v>8.3074626249999994</c:v>
                </c:pt>
                <c:pt idx="716">
                  <c:v>9.7394123239999999</c:v>
                </c:pt>
                <c:pt idx="717">
                  <c:v>11.158839364</c:v>
                </c:pt>
                <c:pt idx="718">
                  <c:v>131.420744942</c:v>
                </c:pt>
                <c:pt idx="719">
                  <c:v>150.658314778</c:v>
                </c:pt>
                <c:pt idx="720">
                  <c:v>255.73384964300001</c:v>
                </c:pt>
                <c:pt idx="721">
                  <c:v>410.68301960500003</c:v>
                </c:pt>
              </c:numCache>
            </c:numRef>
          </c:xVal>
          <c:yVal>
            <c:numRef>
              <c:f>'R1-JoinCostTime'!$D$1:$D$727</c:f>
              <c:numCache>
                <c:formatCode>General</c:formatCode>
                <c:ptCount val="727"/>
                <c:pt idx="0">
                  <c:v>1.3850415512465374E-3</c:v>
                </c:pt>
                <c:pt idx="1">
                  <c:v>2.7700831024930748E-3</c:v>
                </c:pt>
                <c:pt idx="2">
                  <c:v>4.1551246537396124E-3</c:v>
                </c:pt>
                <c:pt idx="3">
                  <c:v>5.5401662049861496E-3</c:v>
                </c:pt>
                <c:pt idx="4">
                  <c:v>6.9252077562326868E-3</c:v>
                </c:pt>
                <c:pt idx="5">
                  <c:v>8.3102493074792248E-3</c:v>
                </c:pt>
                <c:pt idx="6">
                  <c:v>9.6952908587257611E-3</c:v>
                </c:pt>
                <c:pt idx="7">
                  <c:v>1.1080332409972299E-2</c:v>
                </c:pt>
                <c:pt idx="8">
                  <c:v>1.2465373961218837E-2</c:v>
                </c:pt>
                <c:pt idx="9">
                  <c:v>1.3850415512465374E-2</c:v>
                </c:pt>
                <c:pt idx="10">
                  <c:v>1.5235457063711912E-2</c:v>
                </c:pt>
                <c:pt idx="11">
                  <c:v>1.662049861495845E-2</c:v>
                </c:pt>
                <c:pt idx="12">
                  <c:v>1.8005540166204988E-2</c:v>
                </c:pt>
                <c:pt idx="13">
                  <c:v>1.9390581717451522E-2</c:v>
                </c:pt>
                <c:pt idx="14">
                  <c:v>2.077562326869806E-2</c:v>
                </c:pt>
                <c:pt idx="15">
                  <c:v>2.2160664819944598E-2</c:v>
                </c:pt>
                <c:pt idx="16">
                  <c:v>2.3545706371191136E-2</c:v>
                </c:pt>
                <c:pt idx="17">
                  <c:v>2.4930747922437674E-2</c:v>
                </c:pt>
                <c:pt idx="18">
                  <c:v>2.6315789473684209E-2</c:v>
                </c:pt>
                <c:pt idx="19">
                  <c:v>2.7700831024930747E-2</c:v>
                </c:pt>
                <c:pt idx="20">
                  <c:v>2.9085872576177285E-2</c:v>
                </c:pt>
                <c:pt idx="21">
                  <c:v>3.0470914127423823E-2</c:v>
                </c:pt>
                <c:pt idx="22">
                  <c:v>3.1855955678670361E-2</c:v>
                </c:pt>
                <c:pt idx="23">
                  <c:v>3.3240997229916899E-2</c:v>
                </c:pt>
                <c:pt idx="24">
                  <c:v>3.4626038781163437E-2</c:v>
                </c:pt>
                <c:pt idx="25">
                  <c:v>3.6011080332409975E-2</c:v>
                </c:pt>
                <c:pt idx="26">
                  <c:v>3.7396121883656507E-2</c:v>
                </c:pt>
                <c:pt idx="27">
                  <c:v>3.8781163434903045E-2</c:v>
                </c:pt>
                <c:pt idx="28">
                  <c:v>4.0166204986149583E-2</c:v>
                </c:pt>
                <c:pt idx="29">
                  <c:v>4.1551246537396121E-2</c:v>
                </c:pt>
                <c:pt idx="30">
                  <c:v>4.2936288088642659E-2</c:v>
                </c:pt>
                <c:pt idx="31">
                  <c:v>4.4321329639889197E-2</c:v>
                </c:pt>
                <c:pt idx="32">
                  <c:v>4.5706371191135735E-2</c:v>
                </c:pt>
                <c:pt idx="33">
                  <c:v>4.7091412742382273E-2</c:v>
                </c:pt>
                <c:pt idx="34">
                  <c:v>4.8476454293628811E-2</c:v>
                </c:pt>
                <c:pt idx="35">
                  <c:v>4.9861495844875349E-2</c:v>
                </c:pt>
                <c:pt idx="36">
                  <c:v>5.1246537396121887E-2</c:v>
                </c:pt>
                <c:pt idx="37">
                  <c:v>5.2631578947368418E-2</c:v>
                </c:pt>
                <c:pt idx="38">
                  <c:v>5.4016620498614956E-2</c:v>
                </c:pt>
                <c:pt idx="39">
                  <c:v>5.5401662049861494E-2</c:v>
                </c:pt>
                <c:pt idx="40">
                  <c:v>5.6786703601108032E-2</c:v>
                </c:pt>
                <c:pt idx="41">
                  <c:v>5.817174515235457E-2</c:v>
                </c:pt>
                <c:pt idx="42">
                  <c:v>5.9556786703601108E-2</c:v>
                </c:pt>
                <c:pt idx="43">
                  <c:v>6.0941828254847646E-2</c:v>
                </c:pt>
                <c:pt idx="44">
                  <c:v>6.2326869806094184E-2</c:v>
                </c:pt>
                <c:pt idx="45">
                  <c:v>6.3711911357340723E-2</c:v>
                </c:pt>
                <c:pt idx="46">
                  <c:v>6.5096952908587261E-2</c:v>
                </c:pt>
                <c:pt idx="47">
                  <c:v>6.6481994459833799E-2</c:v>
                </c:pt>
                <c:pt idx="48">
                  <c:v>6.7867036011080337E-2</c:v>
                </c:pt>
                <c:pt idx="49">
                  <c:v>6.9252077562326875E-2</c:v>
                </c:pt>
                <c:pt idx="50">
                  <c:v>7.0637119113573413E-2</c:v>
                </c:pt>
                <c:pt idx="51">
                  <c:v>7.2022160664819951E-2</c:v>
                </c:pt>
                <c:pt idx="52">
                  <c:v>7.3407202216066489E-2</c:v>
                </c:pt>
                <c:pt idx="53">
                  <c:v>7.4792243767313013E-2</c:v>
                </c:pt>
                <c:pt idx="54">
                  <c:v>7.6177285318559551E-2</c:v>
                </c:pt>
                <c:pt idx="55">
                  <c:v>7.7562326869806089E-2</c:v>
                </c:pt>
                <c:pt idx="56">
                  <c:v>7.8947368421052627E-2</c:v>
                </c:pt>
                <c:pt idx="57">
                  <c:v>8.0332409972299165E-2</c:v>
                </c:pt>
                <c:pt idx="58">
                  <c:v>8.1717451523545703E-2</c:v>
                </c:pt>
                <c:pt idx="59">
                  <c:v>8.3102493074792241E-2</c:v>
                </c:pt>
                <c:pt idx="60">
                  <c:v>8.4487534626038779E-2</c:v>
                </c:pt>
                <c:pt idx="61">
                  <c:v>8.5872576177285317E-2</c:v>
                </c:pt>
                <c:pt idx="62">
                  <c:v>8.7257617728531855E-2</c:v>
                </c:pt>
                <c:pt idx="63">
                  <c:v>8.8642659279778394E-2</c:v>
                </c:pt>
                <c:pt idx="64">
                  <c:v>9.0027700831024932E-2</c:v>
                </c:pt>
                <c:pt idx="65">
                  <c:v>9.141274238227147E-2</c:v>
                </c:pt>
                <c:pt idx="66">
                  <c:v>9.2797783933518008E-2</c:v>
                </c:pt>
                <c:pt idx="67">
                  <c:v>9.4182825484764546E-2</c:v>
                </c:pt>
                <c:pt idx="68">
                  <c:v>9.5567867036011084E-2</c:v>
                </c:pt>
                <c:pt idx="69">
                  <c:v>9.6952908587257622E-2</c:v>
                </c:pt>
                <c:pt idx="70">
                  <c:v>9.833795013850416E-2</c:v>
                </c:pt>
                <c:pt idx="71">
                  <c:v>9.9722991689750698E-2</c:v>
                </c:pt>
                <c:pt idx="72">
                  <c:v>0.10110803324099724</c:v>
                </c:pt>
                <c:pt idx="73">
                  <c:v>0.10249307479224377</c:v>
                </c:pt>
                <c:pt idx="74">
                  <c:v>0.1038781163434903</c:v>
                </c:pt>
                <c:pt idx="75">
                  <c:v>0.10526315789473684</c:v>
                </c:pt>
                <c:pt idx="76">
                  <c:v>0.10664819944598337</c:v>
                </c:pt>
                <c:pt idx="77">
                  <c:v>0.10803324099722991</c:v>
                </c:pt>
                <c:pt idx="78">
                  <c:v>0.10941828254847645</c:v>
                </c:pt>
                <c:pt idx="79">
                  <c:v>0.11080332409972299</c:v>
                </c:pt>
                <c:pt idx="80">
                  <c:v>0.11218836565096953</c:v>
                </c:pt>
                <c:pt idx="81">
                  <c:v>0.11357340720221606</c:v>
                </c:pt>
                <c:pt idx="82">
                  <c:v>0.1149584487534626</c:v>
                </c:pt>
                <c:pt idx="83">
                  <c:v>0.11634349030470914</c:v>
                </c:pt>
                <c:pt idx="84">
                  <c:v>0.11772853185595568</c:v>
                </c:pt>
                <c:pt idx="85">
                  <c:v>0.11911357340720222</c:v>
                </c:pt>
                <c:pt idx="86">
                  <c:v>0.12049861495844875</c:v>
                </c:pt>
                <c:pt idx="87">
                  <c:v>0.12188365650969529</c:v>
                </c:pt>
                <c:pt idx="88">
                  <c:v>0.12326869806094183</c:v>
                </c:pt>
                <c:pt idx="89">
                  <c:v>0.12465373961218837</c:v>
                </c:pt>
                <c:pt idx="90">
                  <c:v>0.12603878116343489</c:v>
                </c:pt>
                <c:pt idx="91">
                  <c:v>0.12742382271468145</c:v>
                </c:pt>
                <c:pt idx="92">
                  <c:v>0.12880886426592797</c:v>
                </c:pt>
                <c:pt idx="93">
                  <c:v>0.13019390581717452</c:v>
                </c:pt>
                <c:pt idx="94">
                  <c:v>0.13157894736842105</c:v>
                </c:pt>
                <c:pt idx="95">
                  <c:v>0.1329639889196676</c:v>
                </c:pt>
                <c:pt idx="96">
                  <c:v>0.13434903047091412</c:v>
                </c:pt>
                <c:pt idx="97">
                  <c:v>0.13573407202216067</c:v>
                </c:pt>
                <c:pt idx="98">
                  <c:v>0.1371191135734072</c:v>
                </c:pt>
                <c:pt idx="99">
                  <c:v>0.13850415512465375</c:v>
                </c:pt>
                <c:pt idx="100">
                  <c:v>0.13988919667590027</c:v>
                </c:pt>
                <c:pt idx="101">
                  <c:v>0.14127423822714683</c:v>
                </c:pt>
                <c:pt idx="102">
                  <c:v>0.14265927977839335</c:v>
                </c:pt>
                <c:pt idx="103">
                  <c:v>0.1440443213296399</c:v>
                </c:pt>
                <c:pt idx="104">
                  <c:v>0.14542936288088643</c:v>
                </c:pt>
                <c:pt idx="105">
                  <c:v>0.14681440443213298</c:v>
                </c:pt>
                <c:pt idx="106">
                  <c:v>0.1481994459833795</c:v>
                </c:pt>
                <c:pt idx="107">
                  <c:v>0.14958448753462603</c:v>
                </c:pt>
                <c:pt idx="108">
                  <c:v>0.15096952908587258</c:v>
                </c:pt>
                <c:pt idx="109">
                  <c:v>0.1523545706371191</c:v>
                </c:pt>
                <c:pt idx="110">
                  <c:v>0.15373961218836565</c:v>
                </c:pt>
                <c:pt idx="111">
                  <c:v>0.15512465373961218</c:v>
                </c:pt>
                <c:pt idx="112">
                  <c:v>0.15650969529085873</c:v>
                </c:pt>
                <c:pt idx="113">
                  <c:v>0.15789473684210525</c:v>
                </c:pt>
                <c:pt idx="114">
                  <c:v>0.15927977839335181</c:v>
                </c:pt>
                <c:pt idx="115">
                  <c:v>0.16066481994459833</c:v>
                </c:pt>
                <c:pt idx="116">
                  <c:v>0.16204986149584488</c:v>
                </c:pt>
                <c:pt idx="117">
                  <c:v>0.16343490304709141</c:v>
                </c:pt>
                <c:pt idx="118">
                  <c:v>0.16481994459833796</c:v>
                </c:pt>
                <c:pt idx="119">
                  <c:v>0.16620498614958448</c:v>
                </c:pt>
                <c:pt idx="120">
                  <c:v>0.16759002770083103</c:v>
                </c:pt>
                <c:pt idx="121">
                  <c:v>0.16897506925207756</c:v>
                </c:pt>
                <c:pt idx="122">
                  <c:v>0.17036011080332411</c:v>
                </c:pt>
                <c:pt idx="123">
                  <c:v>0.17174515235457063</c:v>
                </c:pt>
                <c:pt idx="124">
                  <c:v>0.17313019390581719</c:v>
                </c:pt>
                <c:pt idx="125">
                  <c:v>0.17451523545706371</c:v>
                </c:pt>
                <c:pt idx="126">
                  <c:v>0.17590027700831026</c:v>
                </c:pt>
                <c:pt idx="127">
                  <c:v>0.17728531855955679</c:v>
                </c:pt>
                <c:pt idx="128">
                  <c:v>0.17867036011080331</c:v>
                </c:pt>
                <c:pt idx="129">
                  <c:v>0.18005540166204986</c:v>
                </c:pt>
                <c:pt idx="130">
                  <c:v>0.18144044321329639</c:v>
                </c:pt>
                <c:pt idx="131">
                  <c:v>0.18282548476454294</c:v>
                </c:pt>
                <c:pt idx="132">
                  <c:v>0.18421052631578946</c:v>
                </c:pt>
                <c:pt idx="133">
                  <c:v>0.18559556786703602</c:v>
                </c:pt>
                <c:pt idx="134">
                  <c:v>0.18698060941828254</c:v>
                </c:pt>
                <c:pt idx="135">
                  <c:v>0.18836565096952909</c:v>
                </c:pt>
                <c:pt idx="136">
                  <c:v>0.18975069252077562</c:v>
                </c:pt>
                <c:pt idx="137">
                  <c:v>0.19113573407202217</c:v>
                </c:pt>
                <c:pt idx="138">
                  <c:v>0.19252077562326869</c:v>
                </c:pt>
                <c:pt idx="139">
                  <c:v>0.19390581717451524</c:v>
                </c:pt>
                <c:pt idx="140">
                  <c:v>0.19529085872576177</c:v>
                </c:pt>
                <c:pt idx="141">
                  <c:v>0.19667590027700832</c:v>
                </c:pt>
                <c:pt idx="142">
                  <c:v>0.19806094182825484</c:v>
                </c:pt>
                <c:pt idx="143">
                  <c:v>0.1994459833795014</c:v>
                </c:pt>
                <c:pt idx="144">
                  <c:v>0.20083102493074792</c:v>
                </c:pt>
                <c:pt idx="145">
                  <c:v>0.20221606648199447</c:v>
                </c:pt>
                <c:pt idx="146">
                  <c:v>0.203601108033241</c:v>
                </c:pt>
                <c:pt idx="147">
                  <c:v>0.20498614958448755</c:v>
                </c:pt>
                <c:pt idx="148">
                  <c:v>0.20637119113573407</c:v>
                </c:pt>
                <c:pt idx="149">
                  <c:v>0.2077562326869806</c:v>
                </c:pt>
                <c:pt idx="150">
                  <c:v>0.20914127423822715</c:v>
                </c:pt>
                <c:pt idx="151">
                  <c:v>0.21052631578947367</c:v>
                </c:pt>
                <c:pt idx="152">
                  <c:v>0.21191135734072022</c:v>
                </c:pt>
                <c:pt idx="153">
                  <c:v>0.21329639889196675</c:v>
                </c:pt>
                <c:pt idx="154">
                  <c:v>0.2146814404432133</c:v>
                </c:pt>
                <c:pt idx="155">
                  <c:v>0.21606648199445982</c:v>
                </c:pt>
                <c:pt idx="156">
                  <c:v>0.21745152354570638</c:v>
                </c:pt>
                <c:pt idx="157">
                  <c:v>0.2188365650969529</c:v>
                </c:pt>
                <c:pt idx="158">
                  <c:v>0.22022160664819945</c:v>
                </c:pt>
                <c:pt idx="159">
                  <c:v>0.22160664819944598</c:v>
                </c:pt>
                <c:pt idx="160">
                  <c:v>0.22299168975069253</c:v>
                </c:pt>
                <c:pt idx="161">
                  <c:v>0.22437673130193905</c:v>
                </c:pt>
                <c:pt idx="162">
                  <c:v>0.2257617728531856</c:v>
                </c:pt>
                <c:pt idx="163">
                  <c:v>0.22714681440443213</c:v>
                </c:pt>
                <c:pt idx="164">
                  <c:v>0.22853185595567868</c:v>
                </c:pt>
                <c:pt idx="165">
                  <c:v>0.22991689750692521</c:v>
                </c:pt>
                <c:pt idx="166">
                  <c:v>0.23130193905817176</c:v>
                </c:pt>
                <c:pt idx="167">
                  <c:v>0.23268698060941828</c:v>
                </c:pt>
                <c:pt idx="168">
                  <c:v>0.23407202216066483</c:v>
                </c:pt>
                <c:pt idx="169">
                  <c:v>0.23545706371191136</c:v>
                </c:pt>
                <c:pt idx="170">
                  <c:v>0.23684210526315788</c:v>
                </c:pt>
                <c:pt idx="171">
                  <c:v>0.23822714681440443</c:v>
                </c:pt>
                <c:pt idx="172">
                  <c:v>0.23961218836565096</c:v>
                </c:pt>
                <c:pt idx="173">
                  <c:v>0.24099722991689751</c:v>
                </c:pt>
                <c:pt idx="174">
                  <c:v>0.24238227146814403</c:v>
                </c:pt>
                <c:pt idx="175">
                  <c:v>0.24376731301939059</c:v>
                </c:pt>
                <c:pt idx="176">
                  <c:v>0.24515235457063711</c:v>
                </c:pt>
                <c:pt idx="177">
                  <c:v>0.24653739612188366</c:v>
                </c:pt>
                <c:pt idx="178">
                  <c:v>0.24792243767313019</c:v>
                </c:pt>
                <c:pt idx="179">
                  <c:v>0.24930747922437674</c:v>
                </c:pt>
                <c:pt idx="180">
                  <c:v>0.25069252077562326</c:v>
                </c:pt>
                <c:pt idx="181">
                  <c:v>0.25207756232686979</c:v>
                </c:pt>
                <c:pt idx="182">
                  <c:v>0.25346260387811637</c:v>
                </c:pt>
                <c:pt idx="183">
                  <c:v>0.25484764542936289</c:v>
                </c:pt>
                <c:pt idx="184">
                  <c:v>0.25623268698060941</c:v>
                </c:pt>
                <c:pt idx="185">
                  <c:v>0.25761772853185594</c:v>
                </c:pt>
                <c:pt idx="186">
                  <c:v>0.25900277008310252</c:v>
                </c:pt>
                <c:pt idx="187">
                  <c:v>0.26038781163434904</c:v>
                </c:pt>
                <c:pt idx="188">
                  <c:v>0.26177285318559557</c:v>
                </c:pt>
                <c:pt idx="189">
                  <c:v>0.26315789473684209</c:v>
                </c:pt>
                <c:pt idx="190">
                  <c:v>0.26454293628808867</c:v>
                </c:pt>
                <c:pt idx="191">
                  <c:v>0.26592797783933519</c:v>
                </c:pt>
                <c:pt idx="192">
                  <c:v>0.26731301939058172</c:v>
                </c:pt>
                <c:pt idx="193">
                  <c:v>0.26869806094182824</c:v>
                </c:pt>
                <c:pt idx="194">
                  <c:v>0.27008310249307477</c:v>
                </c:pt>
                <c:pt idx="195">
                  <c:v>0.27146814404432135</c:v>
                </c:pt>
                <c:pt idx="196">
                  <c:v>0.27285318559556787</c:v>
                </c:pt>
                <c:pt idx="197">
                  <c:v>0.2742382271468144</c:v>
                </c:pt>
                <c:pt idx="198">
                  <c:v>0.27562326869806092</c:v>
                </c:pt>
                <c:pt idx="199">
                  <c:v>0.2770083102493075</c:v>
                </c:pt>
                <c:pt idx="200">
                  <c:v>0.27839335180055402</c:v>
                </c:pt>
                <c:pt idx="201">
                  <c:v>0.27977839335180055</c:v>
                </c:pt>
                <c:pt idx="202">
                  <c:v>0.28116343490304707</c:v>
                </c:pt>
                <c:pt idx="203">
                  <c:v>0.28254847645429365</c:v>
                </c:pt>
                <c:pt idx="204">
                  <c:v>0.28393351800554018</c:v>
                </c:pt>
                <c:pt idx="205">
                  <c:v>0.2853185595567867</c:v>
                </c:pt>
                <c:pt idx="206">
                  <c:v>0.28670360110803322</c:v>
                </c:pt>
                <c:pt idx="207">
                  <c:v>0.2880886426592798</c:v>
                </c:pt>
                <c:pt idx="208">
                  <c:v>0.28947368421052633</c:v>
                </c:pt>
                <c:pt idx="209">
                  <c:v>0.29085872576177285</c:v>
                </c:pt>
                <c:pt idx="210">
                  <c:v>0.29224376731301938</c:v>
                </c:pt>
                <c:pt idx="211">
                  <c:v>0.29362880886426596</c:v>
                </c:pt>
                <c:pt idx="212">
                  <c:v>0.29501385041551248</c:v>
                </c:pt>
                <c:pt idx="213">
                  <c:v>0.296398891966759</c:v>
                </c:pt>
                <c:pt idx="214">
                  <c:v>0.29778393351800553</c:v>
                </c:pt>
                <c:pt idx="215">
                  <c:v>0.29916897506925205</c:v>
                </c:pt>
                <c:pt idx="216">
                  <c:v>0.30055401662049863</c:v>
                </c:pt>
                <c:pt idx="217">
                  <c:v>0.30193905817174516</c:v>
                </c:pt>
                <c:pt idx="218">
                  <c:v>0.30332409972299168</c:v>
                </c:pt>
                <c:pt idx="219">
                  <c:v>0.3047091412742382</c:v>
                </c:pt>
                <c:pt idx="220">
                  <c:v>0.30609418282548478</c:v>
                </c:pt>
                <c:pt idx="221">
                  <c:v>0.30747922437673131</c:v>
                </c:pt>
                <c:pt idx="222">
                  <c:v>0.30886426592797783</c:v>
                </c:pt>
                <c:pt idx="223">
                  <c:v>0.31024930747922436</c:v>
                </c:pt>
                <c:pt idx="224">
                  <c:v>0.31163434903047094</c:v>
                </c:pt>
                <c:pt idx="225">
                  <c:v>0.31301939058171746</c:v>
                </c:pt>
                <c:pt idx="226">
                  <c:v>0.31440443213296398</c:v>
                </c:pt>
                <c:pt idx="227">
                  <c:v>0.31578947368421051</c:v>
                </c:pt>
                <c:pt idx="228">
                  <c:v>0.31717451523545709</c:v>
                </c:pt>
                <c:pt idx="229">
                  <c:v>0.31855955678670361</c:v>
                </c:pt>
                <c:pt idx="230">
                  <c:v>0.31994459833795014</c:v>
                </c:pt>
                <c:pt idx="231">
                  <c:v>0.32132963988919666</c:v>
                </c:pt>
                <c:pt idx="232">
                  <c:v>0.32271468144044324</c:v>
                </c:pt>
                <c:pt idx="233">
                  <c:v>0.32409972299168976</c:v>
                </c:pt>
                <c:pt idx="234">
                  <c:v>0.32548476454293629</c:v>
                </c:pt>
                <c:pt idx="235">
                  <c:v>0.32686980609418281</c:v>
                </c:pt>
                <c:pt idx="236">
                  <c:v>0.32825484764542934</c:v>
                </c:pt>
                <c:pt idx="237">
                  <c:v>0.32963988919667592</c:v>
                </c:pt>
                <c:pt idx="238">
                  <c:v>0.33102493074792244</c:v>
                </c:pt>
                <c:pt idx="239">
                  <c:v>0.33240997229916897</c:v>
                </c:pt>
                <c:pt idx="240">
                  <c:v>0.33379501385041549</c:v>
                </c:pt>
                <c:pt idx="241">
                  <c:v>0.33518005540166207</c:v>
                </c:pt>
                <c:pt idx="242">
                  <c:v>0.33656509695290859</c:v>
                </c:pt>
                <c:pt idx="243">
                  <c:v>0.33795013850415512</c:v>
                </c:pt>
                <c:pt idx="244">
                  <c:v>0.33933518005540164</c:v>
                </c:pt>
                <c:pt idx="245">
                  <c:v>0.34072022160664822</c:v>
                </c:pt>
                <c:pt idx="246">
                  <c:v>0.34210526315789475</c:v>
                </c:pt>
                <c:pt idx="247">
                  <c:v>0.34349030470914127</c:v>
                </c:pt>
                <c:pt idx="248">
                  <c:v>0.34487534626038779</c:v>
                </c:pt>
                <c:pt idx="249">
                  <c:v>0.34626038781163437</c:v>
                </c:pt>
                <c:pt idx="250">
                  <c:v>0.3476454293628809</c:v>
                </c:pt>
                <c:pt idx="251">
                  <c:v>0.34903047091412742</c:v>
                </c:pt>
                <c:pt idx="252">
                  <c:v>0.35041551246537395</c:v>
                </c:pt>
                <c:pt idx="253">
                  <c:v>0.35180055401662053</c:v>
                </c:pt>
                <c:pt idx="254">
                  <c:v>0.35318559556786705</c:v>
                </c:pt>
                <c:pt idx="255">
                  <c:v>0.35457063711911357</c:v>
                </c:pt>
                <c:pt idx="256">
                  <c:v>0.3559556786703601</c:v>
                </c:pt>
                <c:pt idx="257">
                  <c:v>0.35734072022160662</c:v>
                </c:pt>
                <c:pt idx="258">
                  <c:v>0.3587257617728532</c:v>
                </c:pt>
                <c:pt idx="259">
                  <c:v>0.36011080332409973</c:v>
                </c:pt>
                <c:pt idx="260">
                  <c:v>0.36149584487534625</c:v>
                </c:pt>
                <c:pt idx="261">
                  <c:v>0.36288088642659277</c:v>
                </c:pt>
                <c:pt idx="262">
                  <c:v>0.36426592797783935</c:v>
                </c:pt>
                <c:pt idx="263">
                  <c:v>0.36565096952908588</c:v>
                </c:pt>
                <c:pt idx="264">
                  <c:v>0.3670360110803324</c:v>
                </c:pt>
                <c:pt idx="265">
                  <c:v>0.36842105263157893</c:v>
                </c:pt>
                <c:pt idx="266">
                  <c:v>0.36980609418282551</c:v>
                </c:pt>
                <c:pt idx="267">
                  <c:v>0.37119113573407203</c:v>
                </c:pt>
                <c:pt idx="268">
                  <c:v>0.37257617728531855</c:v>
                </c:pt>
                <c:pt idx="269">
                  <c:v>0.37396121883656508</c:v>
                </c:pt>
                <c:pt idx="270">
                  <c:v>0.37534626038781166</c:v>
                </c:pt>
                <c:pt idx="271">
                  <c:v>0.37673130193905818</c:v>
                </c:pt>
                <c:pt idx="272">
                  <c:v>0.37811634349030471</c:v>
                </c:pt>
                <c:pt idx="273">
                  <c:v>0.37950138504155123</c:v>
                </c:pt>
                <c:pt idx="274">
                  <c:v>0.38088642659279781</c:v>
                </c:pt>
                <c:pt idx="275">
                  <c:v>0.38227146814404434</c:v>
                </c:pt>
                <c:pt idx="276">
                  <c:v>0.38365650969529086</c:v>
                </c:pt>
                <c:pt idx="277">
                  <c:v>0.38504155124653738</c:v>
                </c:pt>
                <c:pt idx="278">
                  <c:v>0.38642659279778391</c:v>
                </c:pt>
                <c:pt idx="279">
                  <c:v>0.38781163434903049</c:v>
                </c:pt>
                <c:pt idx="280">
                  <c:v>0.38919667590027701</c:v>
                </c:pt>
                <c:pt idx="281">
                  <c:v>0.39058171745152354</c:v>
                </c:pt>
                <c:pt idx="282">
                  <c:v>0.39196675900277006</c:v>
                </c:pt>
                <c:pt idx="283">
                  <c:v>0.39335180055401664</c:v>
                </c:pt>
                <c:pt idx="284">
                  <c:v>0.39473684210526316</c:v>
                </c:pt>
                <c:pt idx="285">
                  <c:v>0.39612188365650969</c:v>
                </c:pt>
                <c:pt idx="286">
                  <c:v>0.39750692520775621</c:v>
                </c:pt>
                <c:pt idx="287">
                  <c:v>0.39889196675900279</c:v>
                </c:pt>
                <c:pt idx="288">
                  <c:v>0.40027700831024932</c:v>
                </c:pt>
                <c:pt idx="289">
                  <c:v>0.40166204986149584</c:v>
                </c:pt>
                <c:pt idx="290">
                  <c:v>0.40304709141274236</c:v>
                </c:pt>
                <c:pt idx="291">
                  <c:v>0.40443213296398894</c:v>
                </c:pt>
                <c:pt idx="292">
                  <c:v>0.40581717451523547</c:v>
                </c:pt>
                <c:pt idx="293">
                  <c:v>0.40720221606648199</c:v>
                </c:pt>
                <c:pt idx="294">
                  <c:v>0.40858725761772852</c:v>
                </c:pt>
                <c:pt idx="295">
                  <c:v>0.4099722991689751</c:v>
                </c:pt>
                <c:pt idx="296">
                  <c:v>0.41135734072022162</c:v>
                </c:pt>
                <c:pt idx="297">
                  <c:v>0.41274238227146814</c:v>
                </c:pt>
                <c:pt idx="298">
                  <c:v>0.41412742382271467</c:v>
                </c:pt>
                <c:pt idx="299">
                  <c:v>0.41551246537396119</c:v>
                </c:pt>
                <c:pt idx="300">
                  <c:v>0.41689750692520777</c:v>
                </c:pt>
                <c:pt idx="301">
                  <c:v>0.4182825484764543</c:v>
                </c:pt>
                <c:pt idx="302">
                  <c:v>0.41966759002770082</c:v>
                </c:pt>
                <c:pt idx="303">
                  <c:v>0.42105263157894735</c:v>
                </c:pt>
                <c:pt idx="304">
                  <c:v>0.42243767313019392</c:v>
                </c:pt>
                <c:pt idx="305">
                  <c:v>0.42382271468144045</c:v>
                </c:pt>
                <c:pt idx="306">
                  <c:v>0.42520775623268697</c:v>
                </c:pt>
                <c:pt idx="307">
                  <c:v>0.4265927977839335</c:v>
                </c:pt>
                <c:pt idx="308">
                  <c:v>0.42797783933518008</c:v>
                </c:pt>
                <c:pt idx="309">
                  <c:v>0.4293628808864266</c:v>
                </c:pt>
                <c:pt idx="310">
                  <c:v>0.43074792243767313</c:v>
                </c:pt>
                <c:pt idx="311">
                  <c:v>0.43213296398891965</c:v>
                </c:pt>
                <c:pt idx="312">
                  <c:v>0.43351800554016623</c:v>
                </c:pt>
                <c:pt idx="313">
                  <c:v>0.43490304709141275</c:v>
                </c:pt>
                <c:pt idx="314">
                  <c:v>0.43628808864265928</c:v>
                </c:pt>
                <c:pt idx="315">
                  <c:v>0.4376731301939058</c:v>
                </c:pt>
                <c:pt idx="316">
                  <c:v>0.43905817174515238</c:v>
                </c:pt>
                <c:pt idx="317">
                  <c:v>0.44044321329639891</c:v>
                </c:pt>
                <c:pt idx="318">
                  <c:v>0.44182825484764543</c:v>
                </c:pt>
                <c:pt idx="319">
                  <c:v>0.44321329639889195</c:v>
                </c:pt>
                <c:pt idx="320">
                  <c:v>0.44459833795013848</c:v>
                </c:pt>
                <c:pt idx="321">
                  <c:v>0.44598337950138506</c:v>
                </c:pt>
                <c:pt idx="322">
                  <c:v>0.44736842105263158</c:v>
                </c:pt>
                <c:pt idx="323">
                  <c:v>0.44875346260387811</c:v>
                </c:pt>
                <c:pt idx="324">
                  <c:v>0.45013850415512463</c:v>
                </c:pt>
                <c:pt idx="325">
                  <c:v>0.45152354570637121</c:v>
                </c:pt>
                <c:pt idx="326">
                  <c:v>0.45290858725761773</c:v>
                </c:pt>
                <c:pt idx="327">
                  <c:v>0.45429362880886426</c:v>
                </c:pt>
                <c:pt idx="328">
                  <c:v>0.45567867036011078</c:v>
                </c:pt>
                <c:pt idx="329">
                  <c:v>0.45706371191135736</c:v>
                </c:pt>
                <c:pt idx="330">
                  <c:v>0.45844875346260389</c:v>
                </c:pt>
                <c:pt idx="331">
                  <c:v>0.45983379501385041</c:v>
                </c:pt>
                <c:pt idx="332">
                  <c:v>0.46121883656509693</c:v>
                </c:pt>
                <c:pt idx="333">
                  <c:v>0.46260387811634351</c:v>
                </c:pt>
                <c:pt idx="334">
                  <c:v>0.46398891966759004</c:v>
                </c:pt>
                <c:pt idx="335">
                  <c:v>0.46537396121883656</c:v>
                </c:pt>
                <c:pt idx="336">
                  <c:v>0.46675900277008309</c:v>
                </c:pt>
                <c:pt idx="337">
                  <c:v>0.46814404432132967</c:v>
                </c:pt>
                <c:pt idx="338">
                  <c:v>0.46952908587257619</c:v>
                </c:pt>
                <c:pt idx="339">
                  <c:v>0.47091412742382271</c:v>
                </c:pt>
                <c:pt idx="340">
                  <c:v>0.47229916897506924</c:v>
                </c:pt>
                <c:pt idx="341">
                  <c:v>0.47368421052631576</c:v>
                </c:pt>
                <c:pt idx="342">
                  <c:v>0.47506925207756234</c:v>
                </c:pt>
                <c:pt idx="343">
                  <c:v>0.47645429362880887</c:v>
                </c:pt>
                <c:pt idx="344">
                  <c:v>0.47783933518005539</c:v>
                </c:pt>
                <c:pt idx="345">
                  <c:v>0.47922437673130192</c:v>
                </c:pt>
                <c:pt idx="346">
                  <c:v>0.4806094182825485</c:v>
                </c:pt>
                <c:pt idx="347">
                  <c:v>0.48199445983379502</c:v>
                </c:pt>
                <c:pt idx="348">
                  <c:v>0.48337950138504154</c:v>
                </c:pt>
                <c:pt idx="349">
                  <c:v>0.48476454293628807</c:v>
                </c:pt>
                <c:pt idx="350">
                  <c:v>0.48614958448753465</c:v>
                </c:pt>
                <c:pt idx="351">
                  <c:v>0.48753462603878117</c:v>
                </c:pt>
                <c:pt idx="352">
                  <c:v>0.4889196675900277</c:v>
                </c:pt>
                <c:pt idx="353">
                  <c:v>0.49030470914127422</c:v>
                </c:pt>
                <c:pt idx="354">
                  <c:v>0.4916897506925208</c:v>
                </c:pt>
                <c:pt idx="355">
                  <c:v>0.49307479224376732</c:v>
                </c:pt>
                <c:pt idx="356">
                  <c:v>0.49445983379501385</c:v>
                </c:pt>
                <c:pt idx="357">
                  <c:v>0.49584487534626037</c:v>
                </c:pt>
                <c:pt idx="358">
                  <c:v>0.49722991689750695</c:v>
                </c:pt>
                <c:pt idx="359">
                  <c:v>0.49861495844875348</c:v>
                </c:pt>
                <c:pt idx="360">
                  <c:v>0.5</c:v>
                </c:pt>
                <c:pt idx="361">
                  <c:v>0.50138504155124652</c:v>
                </c:pt>
                <c:pt idx="362">
                  <c:v>0.50277008310249305</c:v>
                </c:pt>
                <c:pt idx="363">
                  <c:v>0.50415512465373957</c:v>
                </c:pt>
                <c:pt idx="364">
                  <c:v>0.5055401662049861</c:v>
                </c:pt>
                <c:pt idx="365">
                  <c:v>0.50692520775623273</c:v>
                </c:pt>
                <c:pt idx="366">
                  <c:v>0.50831024930747926</c:v>
                </c:pt>
                <c:pt idx="367">
                  <c:v>0.50969529085872578</c:v>
                </c:pt>
                <c:pt idx="368">
                  <c:v>0.5110803324099723</c:v>
                </c:pt>
                <c:pt idx="369">
                  <c:v>0.51246537396121883</c:v>
                </c:pt>
                <c:pt idx="370">
                  <c:v>0.51385041551246535</c:v>
                </c:pt>
                <c:pt idx="371">
                  <c:v>0.51523545706371188</c:v>
                </c:pt>
                <c:pt idx="372">
                  <c:v>0.5166204986149584</c:v>
                </c:pt>
                <c:pt idx="373">
                  <c:v>0.51800554016620504</c:v>
                </c:pt>
                <c:pt idx="374">
                  <c:v>0.51939058171745156</c:v>
                </c:pt>
                <c:pt idx="375">
                  <c:v>0.52077562326869808</c:v>
                </c:pt>
                <c:pt idx="376">
                  <c:v>0.52216066481994461</c:v>
                </c:pt>
                <c:pt idx="377">
                  <c:v>0.52354570637119113</c:v>
                </c:pt>
                <c:pt idx="378">
                  <c:v>0.52493074792243766</c:v>
                </c:pt>
                <c:pt idx="379">
                  <c:v>0.52631578947368418</c:v>
                </c:pt>
                <c:pt idx="380">
                  <c:v>0.52770083102493071</c:v>
                </c:pt>
                <c:pt idx="381">
                  <c:v>0.52908587257617734</c:v>
                </c:pt>
                <c:pt idx="382">
                  <c:v>0.53047091412742386</c:v>
                </c:pt>
                <c:pt idx="383">
                  <c:v>0.53185595567867039</c:v>
                </c:pt>
                <c:pt idx="384">
                  <c:v>0.53324099722991691</c:v>
                </c:pt>
                <c:pt idx="385">
                  <c:v>0.53462603878116344</c:v>
                </c:pt>
                <c:pt idx="386">
                  <c:v>0.53601108033240996</c:v>
                </c:pt>
                <c:pt idx="387">
                  <c:v>0.53739612188365649</c:v>
                </c:pt>
                <c:pt idx="388">
                  <c:v>0.53878116343490301</c:v>
                </c:pt>
                <c:pt idx="389">
                  <c:v>0.54016620498614953</c:v>
                </c:pt>
                <c:pt idx="390">
                  <c:v>0.54155124653739617</c:v>
                </c:pt>
                <c:pt idx="391">
                  <c:v>0.54293628808864269</c:v>
                </c:pt>
                <c:pt idx="392">
                  <c:v>0.54432132963988922</c:v>
                </c:pt>
                <c:pt idx="393">
                  <c:v>0.54570637119113574</c:v>
                </c:pt>
                <c:pt idx="394">
                  <c:v>0.54709141274238227</c:v>
                </c:pt>
                <c:pt idx="395">
                  <c:v>0.54847645429362879</c:v>
                </c:pt>
                <c:pt idx="396">
                  <c:v>0.54986149584487531</c:v>
                </c:pt>
                <c:pt idx="397">
                  <c:v>0.55124653739612184</c:v>
                </c:pt>
                <c:pt idx="398">
                  <c:v>0.55263157894736847</c:v>
                </c:pt>
                <c:pt idx="399">
                  <c:v>0.554016620498615</c:v>
                </c:pt>
                <c:pt idx="400">
                  <c:v>0.55540166204986152</c:v>
                </c:pt>
                <c:pt idx="401">
                  <c:v>0.55678670360110805</c:v>
                </c:pt>
                <c:pt idx="402">
                  <c:v>0.55817174515235457</c:v>
                </c:pt>
                <c:pt idx="403">
                  <c:v>0.55955678670360109</c:v>
                </c:pt>
                <c:pt idx="404">
                  <c:v>0.56094182825484762</c:v>
                </c:pt>
                <c:pt idx="405">
                  <c:v>0.56232686980609414</c:v>
                </c:pt>
                <c:pt idx="406">
                  <c:v>0.56371191135734067</c:v>
                </c:pt>
                <c:pt idx="407">
                  <c:v>0.5650969529085873</c:v>
                </c:pt>
                <c:pt idx="408">
                  <c:v>0.56648199445983383</c:v>
                </c:pt>
                <c:pt idx="409">
                  <c:v>0.56786703601108035</c:v>
                </c:pt>
                <c:pt idx="410">
                  <c:v>0.56925207756232687</c:v>
                </c:pt>
                <c:pt idx="411">
                  <c:v>0.5706371191135734</c:v>
                </c:pt>
                <c:pt idx="412">
                  <c:v>0.57202216066481992</c:v>
                </c:pt>
                <c:pt idx="413">
                  <c:v>0.57340720221606645</c:v>
                </c:pt>
                <c:pt idx="414">
                  <c:v>0.57479224376731297</c:v>
                </c:pt>
                <c:pt idx="415">
                  <c:v>0.57617728531855961</c:v>
                </c:pt>
                <c:pt idx="416">
                  <c:v>0.57756232686980613</c:v>
                </c:pt>
                <c:pt idx="417">
                  <c:v>0.57894736842105265</c:v>
                </c:pt>
                <c:pt idx="418">
                  <c:v>0.58033240997229918</c:v>
                </c:pt>
                <c:pt idx="419">
                  <c:v>0.5817174515235457</c:v>
                </c:pt>
                <c:pt idx="420">
                  <c:v>0.58310249307479223</c:v>
                </c:pt>
                <c:pt idx="421">
                  <c:v>0.58448753462603875</c:v>
                </c:pt>
                <c:pt idx="422">
                  <c:v>0.58587257617728528</c:v>
                </c:pt>
                <c:pt idx="423">
                  <c:v>0.58725761772853191</c:v>
                </c:pt>
                <c:pt idx="424">
                  <c:v>0.58864265927977844</c:v>
                </c:pt>
                <c:pt idx="425">
                  <c:v>0.59002770083102496</c:v>
                </c:pt>
                <c:pt idx="426">
                  <c:v>0.59141274238227148</c:v>
                </c:pt>
                <c:pt idx="427">
                  <c:v>0.59279778393351801</c:v>
                </c:pt>
                <c:pt idx="428">
                  <c:v>0.59418282548476453</c:v>
                </c:pt>
                <c:pt idx="429">
                  <c:v>0.59556786703601106</c:v>
                </c:pt>
                <c:pt idx="430">
                  <c:v>0.59695290858725758</c:v>
                </c:pt>
                <c:pt idx="431">
                  <c:v>0.5983379501385041</c:v>
                </c:pt>
                <c:pt idx="432">
                  <c:v>0.59972299168975074</c:v>
                </c:pt>
                <c:pt idx="433">
                  <c:v>0.60110803324099726</c:v>
                </c:pt>
                <c:pt idx="434">
                  <c:v>0.60249307479224379</c:v>
                </c:pt>
                <c:pt idx="435">
                  <c:v>0.60387811634349031</c:v>
                </c:pt>
                <c:pt idx="436">
                  <c:v>0.60526315789473684</c:v>
                </c:pt>
                <c:pt idx="437">
                  <c:v>0.60664819944598336</c:v>
                </c:pt>
                <c:pt idx="438">
                  <c:v>0.60803324099722988</c:v>
                </c:pt>
                <c:pt idx="439">
                  <c:v>0.60941828254847641</c:v>
                </c:pt>
                <c:pt idx="440">
                  <c:v>0.61080332409972304</c:v>
                </c:pt>
                <c:pt idx="441">
                  <c:v>0.61218836565096957</c:v>
                </c:pt>
                <c:pt idx="442">
                  <c:v>0.61357340720221609</c:v>
                </c:pt>
                <c:pt idx="443">
                  <c:v>0.61495844875346262</c:v>
                </c:pt>
                <c:pt idx="444">
                  <c:v>0.61634349030470914</c:v>
                </c:pt>
                <c:pt idx="445">
                  <c:v>0.61772853185595566</c:v>
                </c:pt>
                <c:pt idx="446">
                  <c:v>0.61911357340720219</c:v>
                </c:pt>
                <c:pt idx="447">
                  <c:v>0.62049861495844871</c:v>
                </c:pt>
                <c:pt idx="448">
                  <c:v>0.62188365650969524</c:v>
                </c:pt>
                <c:pt idx="449">
                  <c:v>0.62326869806094187</c:v>
                </c:pt>
                <c:pt idx="450">
                  <c:v>0.6246537396121884</c:v>
                </c:pt>
                <c:pt idx="451">
                  <c:v>0.62603878116343492</c:v>
                </c:pt>
                <c:pt idx="452">
                  <c:v>0.62742382271468145</c:v>
                </c:pt>
                <c:pt idx="453">
                  <c:v>0.62880886426592797</c:v>
                </c:pt>
                <c:pt idx="454">
                  <c:v>0.63019390581717449</c:v>
                </c:pt>
                <c:pt idx="455">
                  <c:v>0.63157894736842102</c:v>
                </c:pt>
                <c:pt idx="456">
                  <c:v>0.63296398891966754</c:v>
                </c:pt>
                <c:pt idx="457">
                  <c:v>0.63434903047091418</c:v>
                </c:pt>
                <c:pt idx="458">
                  <c:v>0.6357340720221607</c:v>
                </c:pt>
                <c:pt idx="459">
                  <c:v>0.63711911357340723</c:v>
                </c:pt>
                <c:pt idx="460">
                  <c:v>0.63850415512465375</c:v>
                </c:pt>
                <c:pt idx="461">
                  <c:v>0.63988919667590027</c:v>
                </c:pt>
                <c:pt idx="462">
                  <c:v>0.6412742382271468</c:v>
                </c:pt>
                <c:pt idx="463">
                  <c:v>0.64265927977839332</c:v>
                </c:pt>
                <c:pt idx="464">
                  <c:v>0.64404432132963985</c:v>
                </c:pt>
                <c:pt idx="465">
                  <c:v>0.64542936288088648</c:v>
                </c:pt>
                <c:pt idx="466">
                  <c:v>0.64681440443213301</c:v>
                </c:pt>
                <c:pt idx="467">
                  <c:v>0.64819944598337953</c:v>
                </c:pt>
                <c:pt idx="468">
                  <c:v>0.64958448753462605</c:v>
                </c:pt>
                <c:pt idx="469">
                  <c:v>0.65096952908587258</c:v>
                </c:pt>
                <c:pt idx="470">
                  <c:v>0.6523545706371191</c:v>
                </c:pt>
                <c:pt idx="471">
                  <c:v>0.65373961218836563</c:v>
                </c:pt>
                <c:pt idx="472">
                  <c:v>0.65512465373961215</c:v>
                </c:pt>
                <c:pt idx="473">
                  <c:v>0.65650969529085867</c:v>
                </c:pt>
                <c:pt idx="474">
                  <c:v>0.65789473684210531</c:v>
                </c:pt>
                <c:pt idx="475">
                  <c:v>0.65927977839335183</c:v>
                </c:pt>
                <c:pt idx="476">
                  <c:v>0.66066481994459836</c:v>
                </c:pt>
                <c:pt idx="477">
                  <c:v>0.66204986149584488</c:v>
                </c:pt>
                <c:pt idx="478">
                  <c:v>0.66343490304709141</c:v>
                </c:pt>
                <c:pt idx="479">
                  <c:v>0.66481994459833793</c:v>
                </c:pt>
                <c:pt idx="480">
                  <c:v>0.66620498614958445</c:v>
                </c:pt>
                <c:pt idx="481">
                  <c:v>0.66759002770083098</c:v>
                </c:pt>
                <c:pt idx="482">
                  <c:v>0.66897506925207761</c:v>
                </c:pt>
                <c:pt idx="483">
                  <c:v>0.67036011080332414</c:v>
                </c:pt>
                <c:pt idx="484">
                  <c:v>0.67174515235457066</c:v>
                </c:pt>
                <c:pt idx="485">
                  <c:v>0.67313019390581719</c:v>
                </c:pt>
                <c:pt idx="486">
                  <c:v>0.67451523545706371</c:v>
                </c:pt>
                <c:pt idx="487">
                  <c:v>0.67590027700831024</c:v>
                </c:pt>
                <c:pt idx="488">
                  <c:v>0.67728531855955676</c:v>
                </c:pt>
                <c:pt idx="489">
                  <c:v>0.67867036011080328</c:v>
                </c:pt>
                <c:pt idx="490">
                  <c:v>0.68005540166204981</c:v>
                </c:pt>
                <c:pt idx="491">
                  <c:v>0.68144044321329644</c:v>
                </c:pt>
                <c:pt idx="492">
                  <c:v>0.68282548476454297</c:v>
                </c:pt>
                <c:pt idx="493">
                  <c:v>0.68421052631578949</c:v>
                </c:pt>
                <c:pt idx="494">
                  <c:v>0.68559556786703602</c:v>
                </c:pt>
                <c:pt idx="495">
                  <c:v>0.68698060941828254</c:v>
                </c:pt>
                <c:pt idx="496">
                  <c:v>0.68836565096952906</c:v>
                </c:pt>
                <c:pt idx="497">
                  <c:v>0.68975069252077559</c:v>
                </c:pt>
                <c:pt idx="498">
                  <c:v>0.69113573407202211</c:v>
                </c:pt>
                <c:pt idx="499">
                  <c:v>0.69252077562326875</c:v>
                </c:pt>
                <c:pt idx="500">
                  <c:v>0.69390581717451527</c:v>
                </c:pt>
                <c:pt idx="501">
                  <c:v>0.6952908587257618</c:v>
                </c:pt>
                <c:pt idx="502">
                  <c:v>0.69667590027700832</c:v>
                </c:pt>
                <c:pt idx="503">
                  <c:v>0.69806094182825484</c:v>
                </c:pt>
                <c:pt idx="504">
                  <c:v>0.69944598337950137</c:v>
                </c:pt>
                <c:pt idx="505">
                  <c:v>0.70083102493074789</c:v>
                </c:pt>
                <c:pt idx="506">
                  <c:v>0.70221606648199442</c:v>
                </c:pt>
                <c:pt idx="507">
                  <c:v>0.70360110803324105</c:v>
                </c:pt>
                <c:pt idx="508">
                  <c:v>0.70498614958448758</c:v>
                </c:pt>
                <c:pt idx="509">
                  <c:v>0.7063711911357341</c:v>
                </c:pt>
                <c:pt idx="510">
                  <c:v>0.70775623268698062</c:v>
                </c:pt>
                <c:pt idx="511">
                  <c:v>0.70914127423822715</c:v>
                </c:pt>
                <c:pt idx="512">
                  <c:v>0.71052631578947367</c:v>
                </c:pt>
                <c:pt idx="513">
                  <c:v>0.7119113573407202</c:v>
                </c:pt>
                <c:pt idx="514">
                  <c:v>0.71329639889196672</c:v>
                </c:pt>
                <c:pt idx="515">
                  <c:v>0.71468144044321325</c:v>
                </c:pt>
                <c:pt idx="516">
                  <c:v>0.71606648199445988</c:v>
                </c:pt>
                <c:pt idx="517">
                  <c:v>0.7174515235457064</c:v>
                </c:pt>
                <c:pt idx="518">
                  <c:v>0.71883656509695293</c:v>
                </c:pt>
                <c:pt idx="519">
                  <c:v>0.72022160664819945</c:v>
                </c:pt>
                <c:pt idx="520">
                  <c:v>0.72160664819944598</c:v>
                </c:pt>
                <c:pt idx="521">
                  <c:v>0.7229916897506925</c:v>
                </c:pt>
                <c:pt idx="522">
                  <c:v>0.72437673130193903</c:v>
                </c:pt>
                <c:pt idx="523">
                  <c:v>0.72576177285318555</c:v>
                </c:pt>
                <c:pt idx="524">
                  <c:v>0.72714681440443218</c:v>
                </c:pt>
                <c:pt idx="525">
                  <c:v>0.72853185595567871</c:v>
                </c:pt>
                <c:pt idx="526">
                  <c:v>0.72991689750692523</c:v>
                </c:pt>
                <c:pt idx="527">
                  <c:v>0.73130193905817176</c:v>
                </c:pt>
                <c:pt idx="528">
                  <c:v>0.73268698060941828</c:v>
                </c:pt>
                <c:pt idx="529">
                  <c:v>0.73407202216066481</c:v>
                </c:pt>
                <c:pt idx="530">
                  <c:v>0.73545706371191133</c:v>
                </c:pt>
                <c:pt idx="531">
                  <c:v>0.73684210526315785</c:v>
                </c:pt>
                <c:pt idx="532">
                  <c:v>0.73822714681440438</c:v>
                </c:pt>
                <c:pt idx="533">
                  <c:v>0.73961218836565101</c:v>
                </c:pt>
                <c:pt idx="534">
                  <c:v>0.74099722991689754</c:v>
                </c:pt>
                <c:pt idx="535">
                  <c:v>0.74238227146814406</c:v>
                </c:pt>
                <c:pt idx="536">
                  <c:v>0.74376731301939059</c:v>
                </c:pt>
                <c:pt idx="537">
                  <c:v>0.74515235457063711</c:v>
                </c:pt>
                <c:pt idx="538">
                  <c:v>0.74653739612188363</c:v>
                </c:pt>
                <c:pt idx="539">
                  <c:v>0.74792243767313016</c:v>
                </c:pt>
                <c:pt idx="540">
                  <c:v>0.74930747922437668</c:v>
                </c:pt>
                <c:pt idx="541">
                  <c:v>0.75069252077562332</c:v>
                </c:pt>
                <c:pt idx="542">
                  <c:v>0.75207756232686984</c:v>
                </c:pt>
                <c:pt idx="543">
                  <c:v>0.75346260387811637</c:v>
                </c:pt>
                <c:pt idx="544">
                  <c:v>0.75484764542936289</c:v>
                </c:pt>
                <c:pt idx="545">
                  <c:v>0.75623268698060941</c:v>
                </c:pt>
                <c:pt idx="546">
                  <c:v>0.75761772853185594</c:v>
                </c:pt>
                <c:pt idx="547">
                  <c:v>0.75900277008310246</c:v>
                </c:pt>
                <c:pt idx="548">
                  <c:v>0.76038781163434899</c:v>
                </c:pt>
                <c:pt idx="549">
                  <c:v>0.76177285318559562</c:v>
                </c:pt>
                <c:pt idx="550">
                  <c:v>0.76315789473684215</c:v>
                </c:pt>
                <c:pt idx="551">
                  <c:v>0.76454293628808867</c:v>
                </c:pt>
                <c:pt idx="552">
                  <c:v>0.76592797783933519</c:v>
                </c:pt>
                <c:pt idx="553">
                  <c:v>0.76731301939058172</c:v>
                </c:pt>
                <c:pt idx="554">
                  <c:v>0.76869806094182824</c:v>
                </c:pt>
                <c:pt idx="555">
                  <c:v>0.77008310249307477</c:v>
                </c:pt>
                <c:pt idx="556">
                  <c:v>0.77146814404432129</c:v>
                </c:pt>
                <c:pt idx="557">
                  <c:v>0.77285318559556782</c:v>
                </c:pt>
                <c:pt idx="558">
                  <c:v>0.77423822714681445</c:v>
                </c:pt>
                <c:pt idx="559">
                  <c:v>0.77562326869806097</c:v>
                </c:pt>
                <c:pt idx="560">
                  <c:v>0.7770083102493075</c:v>
                </c:pt>
                <c:pt idx="561">
                  <c:v>0.77839335180055402</c:v>
                </c:pt>
                <c:pt idx="562">
                  <c:v>0.77977839335180055</c:v>
                </c:pt>
                <c:pt idx="563">
                  <c:v>0.78116343490304707</c:v>
                </c:pt>
                <c:pt idx="564">
                  <c:v>0.7825484764542936</c:v>
                </c:pt>
                <c:pt idx="565">
                  <c:v>0.78393351800554012</c:v>
                </c:pt>
                <c:pt idx="566">
                  <c:v>0.78531855955678675</c:v>
                </c:pt>
                <c:pt idx="567">
                  <c:v>0.78670360110803328</c:v>
                </c:pt>
                <c:pt idx="568">
                  <c:v>0.7880886426592798</c:v>
                </c:pt>
                <c:pt idx="569">
                  <c:v>0.78947368421052633</c:v>
                </c:pt>
                <c:pt idx="570">
                  <c:v>0.79085872576177285</c:v>
                </c:pt>
                <c:pt idx="571">
                  <c:v>0.79224376731301938</c:v>
                </c:pt>
                <c:pt idx="572">
                  <c:v>0.7936288088642659</c:v>
                </c:pt>
                <c:pt idx="573">
                  <c:v>0.79501385041551242</c:v>
                </c:pt>
                <c:pt idx="574">
                  <c:v>0.79639889196675895</c:v>
                </c:pt>
                <c:pt idx="575">
                  <c:v>0.79778393351800558</c:v>
                </c:pt>
                <c:pt idx="576">
                  <c:v>0.79916897506925211</c:v>
                </c:pt>
                <c:pt idx="577">
                  <c:v>0.80055401662049863</c:v>
                </c:pt>
                <c:pt idx="578">
                  <c:v>0.80193905817174516</c:v>
                </c:pt>
                <c:pt idx="579">
                  <c:v>0.80332409972299168</c:v>
                </c:pt>
                <c:pt idx="580">
                  <c:v>0.8047091412742382</c:v>
                </c:pt>
                <c:pt idx="581">
                  <c:v>0.80609418282548473</c:v>
                </c:pt>
                <c:pt idx="582">
                  <c:v>0.80747922437673125</c:v>
                </c:pt>
                <c:pt idx="583">
                  <c:v>0.80886426592797789</c:v>
                </c:pt>
                <c:pt idx="584">
                  <c:v>0.81024930747922441</c:v>
                </c:pt>
                <c:pt idx="585">
                  <c:v>0.81163434903047094</c:v>
                </c:pt>
                <c:pt idx="586">
                  <c:v>0.81301939058171746</c:v>
                </c:pt>
                <c:pt idx="587">
                  <c:v>0.81440443213296398</c:v>
                </c:pt>
                <c:pt idx="588">
                  <c:v>0.81578947368421051</c:v>
                </c:pt>
                <c:pt idx="589">
                  <c:v>0.81717451523545703</c:v>
                </c:pt>
                <c:pt idx="590">
                  <c:v>0.81855955678670356</c:v>
                </c:pt>
                <c:pt idx="591">
                  <c:v>0.81994459833795019</c:v>
                </c:pt>
                <c:pt idx="592">
                  <c:v>0.82132963988919672</c:v>
                </c:pt>
                <c:pt idx="593">
                  <c:v>0.82271468144044324</c:v>
                </c:pt>
                <c:pt idx="594">
                  <c:v>0.82409972299168976</c:v>
                </c:pt>
                <c:pt idx="595">
                  <c:v>0.82548476454293629</c:v>
                </c:pt>
                <c:pt idx="596">
                  <c:v>0.82686980609418281</c:v>
                </c:pt>
                <c:pt idx="597">
                  <c:v>0.82825484764542934</c:v>
                </c:pt>
                <c:pt idx="598">
                  <c:v>0.82963988919667586</c:v>
                </c:pt>
                <c:pt idx="599">
                  <c:v>0.83102493074792239</c:v>
                </c:pt>
                <c:pt idx="600">
                  <c:v>0.83240997229916902</c:v>
                </c:pt>
                <c:pt idx="601">
                  <c:v>0.83379501385041555</c:v>
                </c:pt>
                <c:pt idx="602">
                  <c:v>0.83518005540166207</c:v>
                </c:pt>
                <c:pt idx="603">
                  <c:v>0.83656509695290859</c:v>
                </c:pt>
                <c:pt idx="604">
                  <c:v>0.83795013850415512</c:v>
                </c:pt>
                <c:pt idx="605">
                  <c:v>0.83933518005540164</c:v>
                </c:pt>
                <c:pt idx="606">
                  <c:v>0.84072022160664817</c:v>
                </c:pt>
                <c:pt idx="607">
                  <c:v>0.84210526315789469</c:v>
                </c:pt>
                <c:pt idx="608">
                  <c:v>0.84349030470914133</c:v>
                </c:pt>
                <c:pt idx="609">
                  <c:v>0.84487534626038785</c:v>
                </c:pt>
                <c:pt idx="610">
                  <c:v>0.84626038781163437</c:v>
                </c:pt>
                <c:pt idx="611">
                  <c:v>0.8476454293628809</c:v>
                </c:pt>
                <c:pt idx="612">
                  <c:v>0.84903047091412742</c:v>
                </c:pt>
                <c:pt idx="613">
                  <c:v>0.85041551246537395</c:v>
                </c:pt>
                <c:pt idx="614">
                  <c:v>0.85180055401662047</c:v>
                </c:pt>
                <c:pt idx="615">
                  <c:v>0.85318559556786699</c:v>
                </c:pt>
                <c:pt idx="616">
                  <c:v>0.85457063711911352</c:v>
                </c:pt>
                <c:pt idx="617">
                  <c:v>0.85595567867036015</c:v>
                </c:pt>
                <c:pt idx="618">
                  <c:v>0.85734072022160668</c:v>
                </c:pt>
                <c:pt idx="619">
                  <c:v>0.8587257617728532</c:v>
                </c:pt>
                <c:pt idx="620">
                  <c:v>0.86011080332409973</c:v>
                </c:pt>
                <c:pt idx="621">
                  <c:v>0.86149584487534625</c:v>
                </c:pt>
                <c:pt idx="622">
                  <c:v>0.86288088642659277</c:v>
                </c:pt>
                <c:pt idx="623">
                  <c:v>0.8642659279778393</c:v>
                </c:pt>
                <c:pt idx="624">
                  <c:v>0.86565096952908582</c:v>
                </c:pt>
                <c:pt idx="625">
                  <c:v>0.86703601108033246</c:v>
                </c:pt>
                <c:pt idx="626">
                  <c:v>0.86842105263157898</c:v>
                </c:pt>
                <c:pt idx="627">
                  <c:v>0.86980609418282551</c:v>
                </c:pt>
                <c:pt idx="628">
                  <c:v>0.87119113573407203</c:v>
                </c:pt>
                <c:pt idx="629">
                  <c:v>0.87257617728531855</c:v>
                </c:pt>
                <c:pt idx="630">
                  <c:v>0.87396121883656508</c:v>
                </c:pt>
                <c:pt idx="631">
                  <c:v>0.8753462603878116</c:v>
                </c:pt>
                <c:pt idx="632">
                  <c:v>0.87673130193905813</c:v>
                </c:pt>
                <c:pt idx="633">
                  <c:v>0.87811634349030476</c:v>
                </c:pt>
                <c:pt idx="634">
                  <c:v>0.87950138504155129</c:v>
                </c:pt>
                <c:pt idx="635">
                  <c:v>0.88088642659279781</c:v>
                </c:pt>
                <c:pt idx="636">
                  <c:v>0.88227146814404434</c:v>
                </c:pt>
                <c:pt idx="637">
                  <c:v>0.88365650969529086</c:v>
                </c:pt>
                <c:pt idx="638">
                  <c:v>0.88504155124653738</c:v>
                </c:pt>
                <c:pt idx="639">
                  <c:v>0.88642659279778391</c:v>
                </c:pt>
                <c:pt idx="640">
                  <c:v>0.88781163434903043</c:v>
                </c:pt>
                <c:pt idx="641">
                  <c:v>0.88919667590027696</c:v>
                </c:pt>
                <c:pt idx="642">
                  <c:v>0.89058171745152359</c:v>
                </c:pt>
                <c:pt idx="643">
                  <c:v>0.89196675900277012</c:v>
                </c:pt>
                <c:pt idx="644">
                  <c:v>0.89335180055401664</c:v>
                </c:pt>
                <c:pt idx="645">
                  <c:v>0.89473684210526316</c:v>
                </c:pt>
                <c:pt idx="646">
                  <c:v>0.89612188365650969</c:v>
                </c:pt>
                <c:pt idx="647">
                  <c:v>0.89750692520775621</c:v>
                </c:pt>
                <c:pt idx="648">
                  <c:v>0.89889196675900274</c:v>
                </c:pt>
                <c:pt idx="649">
                  <c:v>0.90027700831024926</c:v>
                </c:pt>
                <c:pt idx="650">
                  <c:v>0.9016620498614959</c:v>
                </c:pt>
                <c:pt idx="651">
                  <c:v>0.90304709141274242</c:v>
                </c:pt>
                <c:pt idx="652">
                  <c:v>0.90443213296398894</c:v>
                </c:pt>
                <c:pt idx="653">
                  <c:v>0.90581717451523547</c:v>
                </c:pt>
                <c:pt idx="654">
                  <c:v>0.90720221606648199</c:v>
                </c:pt>
                <c:pt idx="655">
                  <c:v>0.90858725761772852</c:v>
                </c:pt>
                <c:pt idx="656">
                  <c:v>0.90997229916897504</c:v>
                </c:pt>
                <c:pt idx="657">
                  <c:v>0.91135734072022156</c:v>
                </c:pt>
                <c:pt idx="658">
                  <c:v>0.91274238227146809</c:v>
                </c:pt>
                <c:pt idx="659">
                  <c:v>0.91412742382271472</c:v>
                </c:pt>
                <c:pt idx="660">
                  <c:v>0.91551246537396125</c:v>
                </c:pt>
                <c:pt idx="661">
                  <c:v>0.91689750692520777</c:v>
                </c:pt>
                <c:pt idx="662">
                  <c:v>0.9182825484764543</c:v>
                </c:pt>
                <c:pt idx="663">
                  <c:v>0.91966759002770082</c:v>
                </c:pt>
                <c:pt idx="664">
                  <c:v>0.92105263157894735</c:v>
                </c:pt>
                <c:pt idx="665">
                  <c:v>0.92243767313019387</c:v>
                </c:pt>
                <c:pt idx="666">
                  <c:v>0.92382271468144039</c:v>
                </c:pt>
                <c:pt idx="667">
                  <c:v>0.92520775623268703</c:v>
                </c:pt>
                <c:pt idx="668">
                  <c:v>0.92659279778393355</c:v>
                </c:pt>
                <c:pt idx="669">
                  <c:v>0.92797783933518008</c:v>
                </c:pt>
                <c:pt idx="670">
                  <c:v>0.9293628808864266</c:v>
                </c:pt>
                <c:pt idx="671">
                  <c:v>0.93074792243767313</c:v>
                </c:pt>
                <c:pt idx="672">
                  <c:v>0.93213296398891965</c:v>
                </c:pt>
                <c:pt idx="673">
                  <c:v>0.93351800554016617</c:v>
                </c:pt>
                <c:pt idx="674">
                  <c:v>0.9349030470914127</c:v>
                </c:pt>
                <c:pt idx="675">
                  <c:v>0.93628808864265933</c:v>
                </c:pt>
                <c:pt idx="676">
                  <c:v>0.93767313019390586</c:v>
                </c:pt>
                <c:pt idx="677">
                  <c:v>0.93905817174515238</c:v>
                </c:pt>
                <c:pt idx="678">
                  <c:v>0.94044321329639891</c:v>
                </c:pt>
                <c:pt idx="679">
                  <c:v>0.94182825484764543</c:v>
                </c:pt>
                <c:pt idx="680">
                  <c:v>0.94321329639889195</c:v>
                </c:pt>
                <c:pt idx="681">
                  <c:v>0.94459833795013848</c:v>
                </c:pt>
                <c:pt idx="682">
                  <c:v>0.945983379501385</c:v>
                </c:pt>
                <c:pt idx="683">
                  <c:v>0.94736842105263153</c:v>
                </c:pt>
                <c:pt idx="684">
                  <c:v>0.94875346260387816</c:v>
                </c:pt>
                <c:pt idx="685">
                  <c:v>0.95013850415512469</c:v>
                </c:pt>
                <c:pt idx="686">
                  <c:v>0.95152354570637121</c:v>
                </c:pt>
                <c:pt idx="687">
                  <c:v>0.95290858725761773</c:v>
                </c:pt>
                <c:pt idx="688">
                  <c:v>0.95429362880886426</c:v>
                </c:pt>
                <c:pt idx="689">
                  <c:v>0.95567867036011078</c:v>
                </c:pt>
                <c:pt idx="690">
                  <c:v>0.95706371191135731</c:v>
                </c:pt>
                <c:pt idx="691">
                  <c:v>0.95844875346260383</c:v>
                </c:pt>
                <c:pt idx="692">
                  <c:v>0.95983379501385047</c:v>
                </c:pt>
                <c:pt idx="693">
                  <c:v>0.96121883656509699</c:v>
                </c:pt>
                <c:pt idx="694">
                  <c:v>0.96260387811634351</c:v>
                </c:pt>
                <c:pt idx="695">
                  <c:v>0.96398891966759004</c:v>
                </c:pt>
                <c:pt idx="696">
                  <c:v>0.96537396121883656</c:v>
                </c:pt>
                <c:pt idx="697">
                  <c:v>0.96675900277008309</c:v>
                </c:pt>
                <c:pt idx="698">
                  <c:v>0.96814404432132961</c:v>
                </c:pt>
                <c:pt idx="699">
                  <c:v>0.96952908587257614</c:v>
                </c:pt>
                <c:pt idx="700">
                  <c:v>0.97091412742382266</c:v>
                </c:pt>
                <c:pt idx="701">
                  <c:v>0.97229916897506929</c:v>
                </c:pt>
                <c:pt idx="702">
                  <c:v>0.97368421052631582</c:v>
                </c:pt>
                <c:pt idx="703">
                  <c:v>0.97506925207756234</c:v>
                </c:pt>
                <c:pt idx="704">
                  <c:v>0.97645429362880887</c:v>
                </c:pt>
                <c:pt idx="705">
                  <c:v>0.97783933518005539</c:v>
                </c:pt>
                <c:pt idx="706">
                  <c:v>0.97922437673130192</c:v>
                </c:pt>
                <c:pt idx="707">
                  <c:v>0.98060941828254844</c:v>
                </c:pt>
                <c:pt idx="708">
                  <c:v>0.98199445983379496</c:v>
                </c:pt>
                <c:pt idx="709">
                  <c:v>0.9833795013850416</c:v>
                </c:pt>
                <c:pt idx="710">
                  <c:v>0.98476454293628812</c:v>
                </c:pt>
                <c:pt idx="711">
                  <c:v>0.98614958448753465</c:v>
                </c:pt>
                <c:pt idx="712">
                  <c:v>0.98753462603878117</c:v>
                </c:pt>
                <c:pt idx="713">
                  <c:v>0.9889196675900277</c:v>
                </c:pt>
                <c:pt idx="714">
                  <c:v>0.99030470914127422</c:v>
                </c:pt>
                <c:pt idx="715">
                  <c:v>0.99168975069252074</c:v>
                </c:pt>
                <c:pt idx="716">
                  <c:v>0.99307479224376727</c:v>
                </c:pt>
                <c:pt idx="717">
                  <c:v>0.9944598337950139</c:v>
                </c:pt>
                <c:pt idx="718">
                  <c:v>0.99584487534626043</c:v>
                </c:pt>
                <c:pt idx="719">
                  <c:v>0.99722991689750695</c:v>
                </c:pt>
                <c:pt idx="720">
                  <c:v>0.99861495844875348</c:v>
                </c:pt>
                <c:pt idx="721">
                  <c:v>1</c:v>
                </c:pt>
              </c:numCache>
            </c:numRef>
          </c:yVal>
          <c:smooth val="1"/>
        </c:ser>
        <c:ser>
          <c:idx val="2"/>
          <c:order val="2"/>
          <c:tx>
            <c:v>ASD-TS</c:v>
          </c:tx>
          <c:spPr>
            <a:ln w="12700">
              <a:prstDash val="lgDash"/>
            </a:ln>
          </c:spPr>
          <c:marker>
            <c:symbol val="none"/>
          </c:marker>
          <c:xVal>
            <c:numRef>
              <c:f>'R1-JoinCostTime'!$I$1:$I$499</c:f>
              <c:numCache>
                <c:formatCode>General</c:formatCode>
                <c:ptCount val="499"/>
                <c:pt idx="0">
                  <c:v>7.2715204999895006E-2</c:v>
                </c:pt>
                <c:pt idx="1">
                  <c:v>7.4129866000248998E-2</c:v>
                </c:pt>
                <c:pt idx="2">
                  <c:v>7.6543989000014995E-2</c:v>
                </c:pt>
                <c:pt idx="3">
                  <c:v>7.8297284999961997E-2</c:v>
                </c:pt>
                <c:pt idx="4">
                  <c:v>7.8607756000337994E-2</c:v>
                </c:pt>
                <c:pt idx="5">
                  <c:v>7.9396760000121996E-2</c:v>
                </c:pt>
                <c:pt idx="6">
                  <c:v>7.9540658000041994E-2</c:v>
                </c:pt>
                <c:pt idx="7">
                  <c:v>7.9611268000121999E-2</c:v>
                </c:pt>
                <c:pt idx="8">
                  <c:v>7.9945929999894E-2</c:v>
                </c:pt>
                <c:pt idx="9">
                  <c:v>8.1029263000346005E-2</c:v>
                </c:pt>
                <c:pt idx="10">
                  <c:v>8.1571391000010998E-2</c:v>
                </c:pt>
                <c:pt idx="11">
                  <c:v>8.2515112000009994E-2</c:v>
                </c:pt>
                <c:pt idx="12">
                  <c:v>8.2700987999941994E-2</c:v>
                </c:pt>
                <c:pt idx="13">
                  <c:v>8.3397845999911999E-2</c:v>
                </c:pt>
                <c:pt idx="14">
                  <c:v>8.3936802000152994E-2</c:v>
                </c:pt>
                <c:pt idx="15">
                  <c:v>8.4262054999725999E-2</c:v>
                </c:pt>
                <c:pt idx="16">
                  <c:v>8.5046857999713996E-2</c:v>
                </c:pt>
                <c:pt idx="17">
                  <c:v>8.6107216999948999E-2</c:v>
                </c:pt>
                <c:pt idx="18">
                  <c:v>8.6489336999988994E-2</c:v>
                </c:pt>
                <c:pt idx="19">
                  <c:v>8.7522951999971996E-2</c:v>
                </c:pt>
                <c:pt idx="20">
                  <c:v>8.7792831000002E-2</c:v>
                </c:pt>
                <c:pt idx="21">
                  <c:v>8.7964441999702006E-2</c:v>
                </c:pt>
                <c:pt idx="22">
                  <c:v>8.8460712000141994E-2</c:v>
                </c:pt>
                <c:pt idx="23">
                  <c:v>8.9261949000046997E-2</c:v>
                </c:pt>
                <c:pt idx="24">
                  <c:v>8.9804816999958001E-2</c:v>
                </c:pt>
                <c:pt idx="25">
                  <c:v>8.9885664000007998E-2</c:v>
                </c:pt>
                <c:pt idx="26">
                  <c:v>9.0138394000177993E-2</c:v>
                </c:pt>
                <c:pt idx="27">
                  <c:v>9.0151659999946995E-2</c:v>
                </c:pt>
                <c:pt idx="28">
                  <c:v>9.0398713000012995E-2</c:v>
                </c:pt>
                <c:pt idx="29">
                  <c:v>9.1069689000050996E-2</c:v>
                </c:pt>
                <c:pt idx="30">
                  <c:v>9.1730331999997E-2</c:v>
                </c:pt>
                <c:pt idx="31">
                  <c:v>9.1939690999992996E-2</c:v>
                </c:pt>
                <c:pt idx="32">
                  <c:v>9.2051108000078E-2</c:v>
                </c:pt>
                <c:pt idx="33">
                  <c:v>9.3241273999864996E-2</c:v>
                </c:pt>
                <c:pt idx="34">
                  <c:v>9.3245778999971995E-2</c:v>
                </c:pt>
                <c:pt idx="35">
                  <c:v>9.3646617999865997E-2</c:v>
                </c:pt>
                <c:pt idx="36">
                  <c:v>9.4910798000113997E-2</c:v>
                </c:pt>
                <c:pt idx="37">
                  <c:v>9.4919025000080995E-2</c:v>
                </c:pt>
                <c:pt idx="38">
                  <c:v>9.5604754999953995E-2</c:v>
                </c:pt>
                <c:pt idx="39">
                  <c:v>9.6590410999966E-2</c:v>
                </c:pt>
                <c:pt idx="40">
                  <c:v>9.6986303999983994E-2</c:v>
                </c:pt>
                <c:pt idx="41">
                  <c:v>9.7116856000071E-2</c:v>
                </c:pt>
                <c:pt idx="42">
                  <c:v>9.7545178999893997E-2</c:v>
                </c:pt>
                <c:pt idx="43">
                  <c:v>9.7732998000025995E-2</c:v>
                </c:pt>
                <c:pt idx="44">
                  <c:v>9.8281836999944999E-2</c:v>
                </c:pt>
                <c:pt idx="45">
                  <c:v>9.9264173999927E-2</c:v>
                </c:pt>
                <c:pt idx="46">
                  <c:v>9.9639740000042998E-2</c:v>
                </c:pt>
                <c:pt idx="47">
                  <c:v>0.10023785399993999</c:v>
                </c:pt>
                <c:pt idx="48">
                  <c:v>0.10067562600011</c:v>
                </c:pt>
                <c:pt idx="49">
                  <c:v>0.10133784799973</c:v>
                </c:pt>
                <c:pt idx="50">
                  <c:v>0.10137679799993</c:v>
                </c:pt>
                <c:pt idx="51">
                  <c:v>0.10160668099979001</c:v>
                </c:pt>
                <c:pt idx="52">
                  <c:v>0.10165777499992</c:v>
                </c:pt>
                <c:pt idx="53">
                  <c:v>0.10217491099978999</c:v>
                </c:pt>
                <c:pt idx="54">
                  <c:v>0.10307178000016</c:v>
                </c:pt>
                <c:pt idx="55">
                  <c:v>0.10356969399982</c:v>
                </c:pt>
                <c:pt idx="56">
                  <c:v>0.10364563299999</c:v>
                </c:pt>
                <c:pt idx="57">
                  <c:v>0.10409435499991999</c:v>
                </c:pt>
                <c:pt idx="58">
                  <c:v>0.10435703600001001</c:v>
                </c:pt>
                <c:pt idx="59">
                  <c:v>0.10439176099987001</c:v>
                </c:pt>
                <c:pt idx="60">
                  <c:v>0.10450843699994</c:v>
                </c:pt>
                <c:pt idx="61">
                  <c:v>0.10466551100000999</c:v>
                </c:pt>
                <c:pt idx="62">
                  <c:v>0.10470263599973</c:v>
                </c:pt>
                <c:pt idx="63">
                  <c:v>0.10494907300017001</c:v>
                </c:pt>
                <c:pt idx="64">
                  <c:v>0.10552006099999001</c:v>
                </c:pt>
                <c:pt idx="65">
                  <c:v>0.10570059000008</c:v>
                </c:pt>
                <c:pt idx="66">
                  <c:v>0.10591660599994</c:v>
                </c:pt>
                <c:pt idx="67">
                  <c:v>0.10626045399999</c:v>
                </c:pt>
                <c:pt idx="68">
                  <c:v>0.10631682500002</c:v>
                </c:pt>
                <c:pt idx="69">
                  <c:v>0.10693842800014999</c:v>
                </c:pt>
                <c:pt idx="70">
                  <c:v>0.10710527200000999</c:v>
                </c:pt>
                <c:pt idx="71">
                  <c:v>0.10822961000008</c:v>
                </c:pt>
                <c:pt idx="72">
                  <c:v>0.10892935800007</c:v>
                </c:pt>
                <c:pt idx="73">
                  <c:v>0.10893292900005</c:v>
                </c:pt>
                <c:pt idx="74">
                  <c:v>0.10910889299998</c:v>
                </c:pt>
                <c:pt idx="75">
                  <c:v>0.10911744700002</c:v>
                </c:pt>
                <c:pt idx="76">
                  <c:v>0.10951085199986001</c:v>
                </c:pt>
                <c:pt idx="77">
                  <c:v>0.10985956700000001</c:v>
                </c:pt>
                <c:pt idx="78">
                  <c:v>0.11058308899993</c:v>
                </c:pt>
                <c:pt idx="79">
                  <c:v>0.11059673199998001</c:v>
                </c:pt>
                <c:pt idx="80">
                  <c:v>0.11067916299999001</c:v>
                </c:pt>
                <c:pt idx="81">
                  <c:v>0.11145824599998</c:v>
                </c:pt>
                <c:pt idx="82">
                  <c:v>0.11150915699977</c:v>
                </c:pt>
                <c:pt idx="83">
                  <c:v>0.11153373799992999</c:v>
                </c:pt>
                <c:pt idx="84">
                  <c:v>0.11257825800004</c:v>
                </c:pt>
                <c:pt idx="85">
                  <c:v>0.11268878100009</c:v>
                </c:pt>
                <c:pt idx="86">
                  <c:v>0.11345774699987</c:v>
                </c:pt>
                <c:pt idx="87">
                  <c:v>0.11356366900030999</c:v>
                </c:pt>
                <c:pt idx="88">
                  <c:v>0.11389392600006</c:v>
                </c:pt>
                <c:pt idx="89">
                  <c:v>0.11411435999996999</c:v>
                </c:pt>
                <c:pt idx="90">
                  <c:v>0.11431769500007</c:v>
                </c:pt>
                <c:pt idx="91">
                  <c:v>0.11434083599966</c:v>
                </c:pt>
                <c:pt idx="92">
                  <c:v>0.11480859699986</c:v>
                </c:pt>
                <c:pt idx="93">
                  <c:v>0.11511237000013</c:v>
                </c:pt>
                <c:pt idx="94">
                  <c:v>0.11545848700007</c:v>
                </c:pt>
                <c:pt idx="95">
                  <c:v>0.11608103699996</c:v>
                </c:pt>
                <c:pt idx="96">
                  <c:v>0.11614710499992</c:v>
                </c:pt>
                <c:pt idx="97">
                  <c:v>0.11682266499997</c:v>
                </c:pt>
                <c:pt idx="98">
                  <c:v>0.11710102799998</c:v>
                </c:pt>
                <c:pt idx="99">
                  <c:v>0.11726162099967</c:v>
                </c:pt>
                <c:pt idx="100">
                  <c:v>0.11789083199983</c:v>
                </c:pt>
                <c:pt idx="101">
                  <c:v>0.11820547299993001</c:v>
                </c:pt>
                <c:pt idx="102">
                  <c:v>0.11944570599984999</c:v>
                </c:pt>
                <c:pt idx="103">
                  <c:v>0.11994987999992</c:v>
                </c:pt>
                <c:pt idx="104">
                  <c:v>0.12019266300001</c:v>
                </c:pt>
                <c:pt idx="105">
                  <c:v>0.12034762000007999</c:v>
                </c:pt>
                <c:pt idx="106">
                  <c:v>0.12045609400013001</c:v>
                </c:pt>
                <c:pt idx="107">
                  <c:v>0.12057542600019</c:v>
                </c:pt>
                <c:pt idx="108">
                  <c:v>0.12132112099999</c:v>
                </c:pt>
                <c:pt idx="109">
                  <c:v>0.12181011900003</c:v>
                </c:pt>
                <c:pt idx="110">
                  <c:v>0.12208554599999</c:v>
                </c:pt>
                <c:pt idx="111">
                  <c:v>0.12288546400003</c:v>
                </c:pt>
                <c:pt idx="112">
                  <c:v>0.1231200819999</c:v>
                </c:pt>
                <c:pt idx="113">
                  <c:v>0.12359085899993</c:v>
                </c:pt>
                <c:pt idx="114">
                  <c:v>0.12374373500006</c:v>
                </c:pt>
                <c:pt idx="115">
                  <c:v>0.12423675900004</c:v>
                </c:pt>
                <c:pt idx="116">
                  <c:v>0.12448223799993</c:v>
                </c:pt>
                <c:pt idx="117">
                  <c:v>0.124794194</c:v>
                </c:pt>
                <c:pt idx="118">
                  <c:v>0.12505250799994999</c:v>
                </c:pt>
                <c:pt idx="119">
                  <c:v>0.12556127799985001</c:v>
                </c:pt>
                <c:pt idx="120">
                  <c:v>0.12565812999991999</c:v>
                </c:pt>
                <c:pt idx="121">
                  <c:v>0.12579319299993999</c:v>
                </c:pt>
                <c:pt idx="122">
                  <c:v>0.12631277399998</c:v>
                </c:pt>
                <c:pt idx="123">
                  <c:v>0.12668163299985999</c:v>
                </c:pt>
                <c:pt idx="124">
                  <c:v>0.12679014899992999</c:v>
                </c:pt>
                <c:pt idx="125">
                  <c:v>0.12693485299997001</c:v>
                </c:pt>
                <c:pt idx="126">
                  <c:v>0.12701608000008999</c:v>
                </c:pt>
                <c:pt idx="127">
                  <c:v>0.12738051499969</c:v>
                </c:pt>
                <c:pt idx="128">
                  <c:v>0.12757948700005001</c:v>
                </c:pt>
                <c:pt idx="129">
                  <c:v>0.12762080500011</c:v>
                </c:pt>
                <c:pt idx="130">
                  <c:v>0.12795837700002999</c:v>
                </c:pt>
                <c:pt idx="131">
                  <c:v>0.12824912500002</c:v>
                </c:pt>
                <c:pt idx="132">
                  <c:v>0.12825802500003999</c:v>
                </c:pt>
                <c:pt idx="133">
                  <c:v>0.12928383900001</c:v>
                </c:pt>
                <c:pt idx="134">
                  <c:v>0.12945143300004</c:v>
                </c:pt>
                <c:pt idx="135">
                  <c:v>0.13030086499998</c:v>
                </c:pt>
                <c:pt idx="136">
                  <c:v>0.13129403699997999</c:v>
                </c:pt>
                <c:pt idx="137">
                  <c:v>0.13222327099999001</c:v>
                </c:pt>
                <c:pt idx="138">
                  <c:v>0.13248255199983</c:v>
                </c:pt>
                <c:pt idx="139">
                  <c:v>0.1332084469999</c:v>
                </c:pt>
                <c:pt idx="140">
                  <c:v>0.13353815899995</c:v>
                </c:pt>
                <c:pt idx="141">
                  <c:v>0.13414385699990999</c:v>
                </c:pt>
                <c:pt idx="142">
                  <c:v>0.13430222499982999</c:v>
                </c:pt>
                <c:pt idx="143">
                  <c:v>0.13487534899990999</c:v>
                </c:pt>
                <c:pt idx="144">
                  <c:v>0.13505814700011001</c:v>
                </c:pt>
                <c:pt idx="145">
                  <c:v>0.13507196500001001</c:v>
                </c:pt>
                <c:pt idx="146">
                  <c:v>0.13544923000006001</c:v>
                </c:pt>
                <c:pt idx="147">
                  <c:v>0.13548967800011</c:v>
                </c:pt>
                <c:pt idx="148">
                  <c:v>0.13568934099999</c:v>
                </c:pt>
                <c:pt idx="149">
                  <c:v>0.13664393500005001</c:v>
                </c:pt>
                <c:pt idx="150">
                  <c:v>0.13670577400000999</c:v>
                </c:pt>
                <c:pt idx="151">
                  <c:v>0.13695388500003</c:v>
                </c:pt>
                <c:pt idx="152">
                  <c:v>0.13762105300003</c:v>
                </c:pt>
                <c:pt idx="153">
                  <c:v>0.13762488800035</c:v>
                </c:pt>
                <c:pt idx="154">
                  <c:v>0.13762644799998999</c:v>
                </c:pt>
                <c:pt idx="155">
                  <c:v>0.13788141700001999</c:v>
                </c:pt>
                <c:pt idx="156">
                  <c:v>0.13822501599997999</c:v>
                </c:pt>
                <c:pt idx="157">
                  <c:v>0.13863507299993</c:v>
                </c:pt>
                <c:pt idx="158">
                  <c:v>0.13964869300002999</c:v>
                </c:pt>
                <c:pt idx="159">
                  <c:v>0.13971091199982999</c:v>
                </c:pt>
                <c:pt idx="160">
                  <c:v>0.13992627899984</c:v>
                </c:pt>
                <c:pt idx="161">
                  <c:v>0.14003792100004001</c:v>
                </c:pt>
                <c:pt idx="162">
                  <c:v>0.14004570700001001</c:v>
                </c:pt>
                <c:pt idx="163">
                  <c:v>0.14231877900011</c:v>
                </c:pt>
                <c:pt idx="164">
                  <c:v>0.14256315299986</c:v>
                </c:pt>
                <c:pt idx="165">
                  <c:v>0.14459514399994</c:v>
                </c:pt>
                <c:pt idx="166">
                  <c:v>0.14507553199991</c:v>
                </c:pt>
                <c:pt idx="167">
                  <c:v>0.14529731899984</c:v>
                </c:pt>
                <c:pt idx="168">
                  <c:v>0.14565158799974001</c:v>
                </c:pt>
                <c:pt idx="169">
                  <c:v>0.14747295699976001</c:v>
                </c:pt>
                <c:pt idx="170">
                  <c:v>0.14761736100013001</c:v>
                </c:pt>
                <c:pt idx="171">
                  <c:v>0.14781678700011999</c:v>
                </c:pt>
                <c:pt idx="172">
                  <c:v>0.14899209000009001</c:v>
                </c:pt>
                <c:pt idx="173">
                  <c:v>0.14994064000007001</c:v>
                </c:pt>
                <c:pt idx="174">
                  <c:v>0.15091967199993001</c:v>
                </c:pt>
                <c:pt idx="175">
                  <c:v>0.15118817800021001</c:v>
                </c:pt>
                <c:pt idx="176">
                  <c:v>0.15137072699997001</c:v>
                </c:pt>
                <c:pt idx="177">
                  <c:v>0.151403706</c:v>
                </c:pt>
                <c:pt idx="178">
                  <c:v>0.15216345299996001</c:v>
                </c:pt>
                <c:pt idx="179">
                  <c:v>0.15247721900005001</c:v>
                </c:pt>
                <c:pt idx="180">
                  <c:v>0.15289996600006001</c:v>
                </c:pt>
                <c:pt idx="181">
                  <c:v>0.15371395800002999</c:v>
                </c:pt>
                <c:pt idx="182">
                  <c:v>0.15377964599998001</c:v>
                </c:pt>
                <c:pt idx="183">
                  <c:v>0.15488221099985999</c:v>
                </c:pt>
                <c:pt idx="184">
                  <c:v>0.15598912000019</c:v>
                </c:pt>
                <c:pt idx="185">
                  <c:v>0.15651945800004999</c:v>
                </c:pt>
                <c:pt idx="186">
                  <c:v>0.15687589099997001</c:v>
                </c:pt>
                <c:pt idx="187">
                  <c:v>0.15692488499997001</c:v>
                </c:pt>
                <c:pt idx="188">
                  <c:v>0.15739897799995001</c:v>
                </c:pt>
                <c:pt idx="189">
                  <c:v>0.15758393100000001</c:v>
                </c:pt>
                <c:pt idx="190">
                  <c:v>0.15763082399997</c:v>
                </c:pt>
                <c:pt idx="191">
                  <c:v>0.15772186100002999</c:v>
                </c:pt>
                <c:pt idx="192">
                  <c:v>0.15902877699994999</c:v>
                </c:pt>
                <c:pt idx="193">
                  <c:v>0.15947930400012</c:v>
                </c:pt>
                <c:pt idx="194">
                  <c:v>0.16156547800000001</c:v>
                </c:pt>
                <c:pt idx="195">
                  <c:v>0.16363033300001001</c:v>
                </c:pt>
                <c:pt idx="196">
                  <c:v>0.16364300399982001</c:v>
                </c:pt>
                <c:pt idx="197">
                  <c:v>0.16387217800001999</c:v>
                </c:pt>
                <c:pt idx="198">
                  <c:v>0.16418972600012999</c:v>
                </c:pt>
                <c:pt idx="199">
                  <c:v>0.16457292999996001</c:v>
                </c:pt>
                <c:pt idx="200">
                  <c:v>0.16522578599995</c:v>
                </c:pt>
                <c:pt idx="201">
                  <c:v>0.16567571200004999</c:v>
                </c:pt>
                <c:pt idx="202">
                  <c:v>0.16599454799996</c:v>
                </c:pt>
                <c:pt idx="203">
                  <c:v>0.16620827399992999</c:v>
                </c:pt>
                <c:pt idx="204">
                  <c:v>0.16804886299996999</c:v>
                </c:pt>
                <c:pt idx="205">
                  <c:v>0.16808771400002001</c:v>
                </c:pt>
                <c:pt idx="206">
                  <c:v>0.16894613099997999</c:v>
                </c:pt>
                <c:pt idx="207">
                  <c:v>0.16958456900011001</c:v>
                </c:pt>
                <c:pt idx="208">
                  <c:v>0.16969736600026</c:v>
                </c:pt>
                <c:pt idx="209">
                  <c:v>0.17079711200017</c:v>
                </c:pt>
                <c:pt idx="210">
                  <c:v>0.17102605300033</c:v>
                </c:pt>
                <c:pt idx="211">
                  <c:v>0.17148230499997999</c:v>
                </c:pt>
                <c:pt idx="212">
                  <c:v>0.17153930600011</c:v>
                </c:pt>
                <c:pt idx="213">
                  <c:v>0.17175375900001</c:v>
                </c:pt>
                <c:pt idx="214">
                  <c:v>0.17216229400037</c:v>
                </c:pt>
                <c:pt idx="215">
                  <c:v>0.17244461499989999</c:v>
                </c:pt>
                <c:pt idx="216">
                  <c:v>0.17346014999987</c:v>
                </c:pt>
                <c:pt idx="217">
                  <c:v>0.173846838</c:v>
                </c:pt>
                <c:pt idx="218">
                  <c:v>0.17454200999998001</c:v>
                </c:pt>
                <c:pt idx="219">
                  <c:v>0.17471115700004999</c:v>
                </c:pt>
                <c:pt idx="220">
                  <c:v>0.17570955799988</c:v>
                </c:pt>
                <c:pt idx="221">
                  <c:v>0.17577009399997001</c:v>
                </c:pt>
                <c:pt idx="222">
                  <c:v>0.17597570099997001</c:v>
                </c:pt>
                <c:pt idx="223">
                  <c:v>0.17609306999998001</c:v>
                </c:pt>
                <c:pt idx="224">
                  <c:v>0.17643736899981</c:v>
                </c:pt>
                <c:pt idx="225">
                  <c:v>0.17765866999996999</c:v>
                </c:pt>
                <c:pt idx="226">
                  <c:v>0.17798177800005999</c:v>
                </c:pt>
                <c:pt idx="227">
                  <c:v>0.17821948399990001</c:v>
                </c:pt>
                <c:pt idx="228">
                  <c:v>0.17932921999977</c:v>
                </c:pt>
                <c:pt idx="229">
                  <c:v>0.18030468599999999</c:v>
                </c:pt>
                <c:pt idx="230">
                  <c:v>0.18149975600005</c:v>
                </c:pt>
                <c:pt idx="231">
                  <c:v>0.18181210500006001</c:v>
                </c:pt>
                <c:pt idx="232">
                  <c:v>0.18270296000003</c:v>
                </c:pt>
                <c:pt idx="233">
                  <c:v>0.18362541400001001</c:v>
                </c:pt>
                <c:pt idx="234">
                  <c:v>0.18742639700007999</c:v>
                </c:pt>
                <c:pt idx="235">
                  <c:v>0.18777686099997001</c:v>
                </c:pt>
                <c:pt idx="236">
                  <c:v>0.18954288099996999</c:v>
                </c:pt>
                <c:pt idx="237">
                  <c:v>0.18988173999998001</c:v>
                </c:pt>
                <c:pt idx="238">
                  <c:v>0.19006117000004</c:v>
                </c:pt>
                <c:pt idx="239">
                  <c:v>0.19016084</c:v>
                </c:pt>
                <c:pt idx="240">
                  <c:v>0.19145638300005999</c:v>
                </c:pt>
                <c:pt idx="241">
                  <c:v>0.19145822900008999</c:v>
                </c:pt>
                <c:pt idx="242">
                  <c:v>0.19157282999993</c:v>
                </c:pt>
                <c:pt idx="243">
                  <c:v>0.19158060400013999</c:v>
                </c:pt>
                <c:pt idx="244">
                  <c:v>0.19196411300003999</c:v>
                </c:pt>
                <c:pt idx="245">
                  <c:v>0.19296040300014</c:v>
                </c:pt>
                <c:pt idx="246">
                  <c:v>0.19393813499994</c:v>
                </c:pt>
                <c:pt idx="247">
                  <c:v>0.19460792299992</c:v>
                </c:pt>
                <c:pt idx="248">
                  <c:v>0.19539057200005999</c:v>
                </c:pt>
                <c:pt idx="249">
                  <c:v>0.19674927100004</c:v>
                </c:pt>
                <c:pt idx="250">
                  <c:v>0.19726156100023001</c:v>
                </c:pt>
                <c:pt idx="251">
                  <c:v>0.19798050099999001</c:v>
                </c:pt>
                <c:pt idx="252">
                  <c:v>0.19937241600007</c:v>
                </c:pt>
                <c:pt idx="253">
                  <c:v>0.19949401800002001</c:v>
                </c:pt>
                <c:pt idx="254">
                  <c:v>0.20104675500010999</c:v>
                </c:pt>
                <c:pt idx="255">
                  <c:v>0.20374145300025001</c:v>
                </c:pt>
                <c:pt idx="256">
                  <c:v>0.20504369300010999</c:v>
                </c:pt>
                <c:pt idx="257">
                  <c:v>0.20570726899996</c:v>
                </c:pt>
                <c:pt idx="258">
                  <c:v>0.20635143099992001</c:v>
                </c:pt>
                <c:pt idx="259">
                  <c:v>0.20767726399993</c:v>
                </c:pt>
                <c:pt idx="260">
                  <c:v>0.208170612</c:v>
                </c:pt>
                <c:pt idx="261">
                  <c:v>0.20841691600000001</c:v>
                </c:pt>
                <c:pt idx="262">
                  <c:v>0.20882332499990999</c:v>
                </c:pt>
                <c:pt idx="263">
                  <c:v>0.2092648150001</c:v>
                </c:pt>
                <c:pt idx="264">
                  <c:v>0.20991262999995999</c:v>
                </c:pt>
                <c:pt idx="265">
                  <c:v>0.21547476099988</c:v>
                </c:pt>
                <c:pt idx="266">
                  <c:v>0.21727944200001001</c:v>
                </c:pt>
                <c:pt idx="267">
                  <c:v>0.21802233499988999</c:v>
                </c:pt>
                <c:pt idx="268">
                  <c:v>0.21857362599996999</c:v>
                </c:pt>
                <c:pt idx="269">
                  <c:v>0.21879933199988999</c:v>
                </c:pt>
                <c:pt idx="270">
                  <c:v>0.2196250410002</c:v>
                </c:pt>
                <c:pt idx="271">
                  <c:v>0.21984209700008001</c:v>
                </c:pt>
                <c:pt idx="272">
                  <c:v>0.22011080799996</c:v>
                </c:pt>
                <c:pt idx="273">
                  <c:v>0.22014426499993001</c:v>
                </c:pt>
                <c:pt idx="274">
                  <c:v>0.22087533999996001</c:v>
                </c:pt>
                <c:pt idx="275">
                  <c:v>0.22105363100002001</c:v>
                </c:pt>
                <c:pt idx="276">
                  <c:v>0.22133324499987</c:v>
                </c:pt>
                <c:pt idx="277">
                  <c:v>0.22163516199993</c:v>
                </c:pt>
                <c:pt idx="278">
                  <c:v>0.22191066999997</c:v>
                </c:pt>
                <c:pt idx="279">
                  <c:v>0.22362357000003</c:v>
                </c:pt>
                <c:pt idx="280">
                  <c:v>0.22501145800014999</c:v>
                </c:pt>
                <c:pt idx="281">
                  <c:v>0.22567217199999001</c:v>
                </c:pt>
                <c:pt idx="282">
                  <c:v>0.22585633399989999</c:v>
                </c:pt>
                <c:pt idx="283">
                  <c:v>0.22681000799991999</c:v>
                </c:pt>
                <c:pt idx="284">
                  <c:v>0.22708303900015001</c:v>
                </c:pt>
                <c:pt idx="285">
                  <c:v>0.22973808499989001</c:v>
                </c:pt>
                <c:pt idx="286">
                  <c:v>0.23016500299991</c:v>
                </c:pt>
                <c:pt idx="287">
                  <c:v>0.23223146500003999</c:v>
                </c:pt>
                <c:pt idx="288">
                  <c:v>0.2329510420002</c:v>
                </c:pt>
                <c:pt idx="289">
                  <c:v>0.23297431699995999</c:v>
                </c:pt>
                <c:pt idx="290">
                  <c:v>0.23374330800004001</c:v>
                </c:pt>
                <c:pt idx="291">
                  <c:v>0.23434984700020001</c:v>
                </c:pt>
                <c:pt idx="292">
                  <c:v>0.23453645299997999</c:v>
                </c:pt>
                <c:pt idx="293">
                  <c:v>0.23516899000003</c:v>
                </c:pt>
                <c:pt idx="294">
                  <c:v>0.23593168899993</c:v>
                </c:pt>
                <c:pt idx="295">
                  <c:v>0.239908974</c:v>
                </c:pt>
                <c:pt idx="296">
                  <c:v>0.23998980799996</c:v>
                </c:pt>
                <c:pt idx="297">
                  <c:v>0.24277949299994001</c:v>
                </c:pt>
                <c:pt idx="298">
                  <c:v>0.24366187800000999</c:v>
                </c:pt>
                <c:pt idx="299">
                  <c:v>0.24421317000001999</c:v>
                </c:pt>
                <c:pt idx="300">
                  <c:v>0.24666946299999001</c:v>
                </c:pt>
                <c:pt idx="301">
                  <c:v>0.24708433200001001</c:v>
                </c:pt>
                <c:pt idx="302">
                  <c:v>0.24840707399997</c:v>
                </c:pt>
                <c:pt idx="303">
                  <c:v>0.248958921</c:v>
                </c:pt>
                <c:pt idx="304">
                  <c:v>0.25236987599987998</c:v>
                </c:pt>
                <c:pt idx="305">
                  <c:v>0.25456090199963999</c:v>
                </c:pt>
                <c:pt idx="306">
                  <c:v>0.25641967700002999</c:v>
                </c:pt>
                <c:pt idx="307">
                  <c:v>0.25875870400000001</c:v>
                </c:pt>
                <c:pt idx="308">
                  <c:v>0.26022467000004001</c:v>
                </c:pt>
                <c:pt idx="309">
                  <c:v>0.26046383000005002</c:v>
                </c:pt>
                <c:pt idx="310">
                  <c:v>0.26061282300008998</c:v>
                </c:pt>
                <c:pt idx="311">
                  <c:v>0.26087650800000001</c:v>
                </c:pt>
                <c:pt idx="312">
                  <c:v>0.26125404099997002</c:v>
                </c:pt>
                <c:pt idx="313">
                  <c:v>0.26383470900004002</c:v>
                </c:pt>
                <c:pt idx="314">
                  <c:v>0.26604360299995999</c:v>
                </c:pt>
                <c:pt idx="315">
                  <c:v>0.26619794199996</c:v>
                </c:pt>
                <c:pt idx="316">
                  <c:v>0.26784960499998001</c:v>
                </c:pt>
                <c:pt idx="317">
                  <c:v>0.26819501800002998</c:v>
                </c:pt>
                <c:pt idx="318">
                  <c:v>0.26851628700001001</c:v>
                </c:pt>
                <c:pt idx="319">
                  <c:v>0.26862137400002001</c:v>
                </c:pt>
                <c:pt idx="320">
                  <c:v>0.26869664900005003</c:v>
                </c:pt>
                <c:pt idx="321">
                  <c:v>0.26872984999999999</c:v>
                </c:pt>
                <c:pt idx="322">
                  <c:v>0.27273295299997002</c:v>
                </c:pt>
                <c:pt idx="323">
                  <c:v>0.27418605300002002</c:v>
                </c:pt>
                <c:pt idx="324">
                  <c:v>0.27578523399998001</c:v>
                </c:pt>
                <c:pt idx="325">
                  <c:v>0.27589415</c:v>
                </c:pt>
                <c:pt idx="326">
                  <c:v>0.27632859300002</c:v>
                </c:pt>
                <c:pt idx="327">
                  <c:v>0.27635734300003001</c:v>
                </c:pt>
                <c:pt idx="328">
                  <c:v>0.28113723499996002</c:v>
                </c:pt>
                <c:pt idx="329">
                  <c:v>0.28187881999998998</c:v>
                </c:pt>
                <c:pt idx="330">
                  <c:v>0.28205961499998</c:v>
                </c:pt>
                <c:pt idx="331">
                  <c:v>0.28717721899998999</c:v>
                </c:pt>
                <c:pt idx="332">
                  <c:v>0.28864849100000001</c:v>
                </c:pt>
                <c:pt idx="333">
                  <c:v>0.29066142199997003</c:v>
                </c:pt>
                <c:pt idx="334">
                  <c:v>0.29109084299998</c:v>
                </c:pt>
                <c:pt idx="335">
                  <c:v>0.29156552500000998</c:v>
                </c:pt>
                <c:pt idx="336">
                  <c:v>0.29170289000000998</c:v>
                </c:pt>
                <c:pt idx="337">
                  <c:v>0.29845315800003003</c:v>
                </c:pt>
                <c:pt idx="338">
                  <c:v>0.30204681199999001</c:v>
                </c:pt>
                <c:pt idx="339">
                  <c:v>0.30223549999982002</c:v>
                </c:pt>
                <c:pt idx="340">
                  <c:v>0.30295359899997998</c:v>
                </c:pt>
                <c:pt idx="341">
                  <c:v>0.30418808299999001</c:v>
                </c:pt>
                <c:pt idx="342">
                  <c:v>0.30949735199999001</c:v>
                </c:pt>
                <c:pt idx="343">
                  <c:v>0.31270131899997999</c:v>
                </c:pt>
                <c:pt idx="344">
                  <c:v>0.31278600800001999</c:v>
                </c:pt>
                <c:pt idx="345">
                  <c:v>0.31508226400000999</c:v>
                </c:pt>
                <c:pt idx="346">
                  <c:v>0.31539437000009002</c:v>
                </c:pt>
                <c:pt idx="347">
                  <c:v>0.31564424600001001</c:v>
                </c:pt>
                <c:pt idx="348">
                  <c:v>0.32182738000006</c:v>
                </c:pt>
                <c:pt idx="349">
                  <c:v>0.32252717400002001</c:v>
                </c:pt>
                <c:pt idx="350">
                  <c:v>0.32405728899994002</c:v>
                </c:pt>
                <c:pt idx="351">
                  <c:v>0.32456738000008001</c:v>
                </c:pt>
                <c:pt idx="352">
                  <c:v>0.32489742999985</c:v>
                </c:pt>
                <c:pt idx="353">
                  <c:v>0.32533161799998001</c:v>
                </c:pt>
                <c:pt idx="354">
                  <c:v>0.32536664000003002</c:v>
                </c:pt>
                <c:pt idx="355">
                  <c:v>0.32577381699990998</c:v>
                </c:pt>
                <c:pt idx="356">
                  <c:v>0.32949081600009</c:v>
                </c:pt>
                <c:pt idx="357">
                  <c:v>0.33305924399997</c:v>
                </c:pt>
                <c:pt idx="358">
                  <c:v>0.33352658000001001</c:v>
                </c:pt>
                <c:pt idx="359">
                  <c:v>0.33939582100000998</c:v>
                </c:pt>
                <c:pt idx="360">
                  <c:v>0.34287437100010998</c:v>
                </c:pt>
                <c:pt idx="361">
                  <c:v>0.34442960400020001</c:v>
                </c:pt>
                <c:pt idx="362">
                  <c:v>0.34719309899998002</c:v>
                </c:pt>
                <c:pt idx="363">
                  <c:v>0.34731049900006</c:v>
                </c:pt>
                <c:pt idx="364">
                  <c:v>0.35108221400014</c:v>
                </c:pt>
                <c:pt idx="365">
                  <c:v>0.35316001600005997</c:v>
                </c:pt>
                <c:pt idx="366">
                  <c:v>0.35443938400022001</c:v>
                </c:pt>
                <c:pt idx="367">
                  <c:v>0.35577962700005999</c:v>
                </c:pt>
                <c:pt idx="368">
                  <c:v>0.35610623900004001</c:v>
                </c:pt>
                <c:pt idx="369">
                  <c:v>0.35835323599996999</c:v>
                </c:pt>
                <c:pt idx="370">
                  <c:v>0.36081150199993001</c:v>
                </c:pt>
                <c:pt idx="371">
                  <c:v>0.36500224700012002</c:v>
                </c:pt>
                <c:pt idx="372">
                  <c:v>0.37256049600001001</c:v>
                </c:pt>
                <c:pt idx="373">
                  <c:v>0.37743315399985</c:v>
                </c:pt>
                <c:pt idx="374">
                  <c:v>0.37808673500001</c:v>
                </c:pt>
                <c:pt idx="375">
                  <c:v>0.38485583400006002</c:v>
                </c:pt>
                <c:pt idx="376">
                  <c:v>0.39466750500003001</c:v>
                </c:pt>
                <c:pt idx="377">
                  <c:v>0.39477882300001998</c:v>
                </c:pt>
                <c:pt idx="378">
                  <c:v>0.39568192499996002</c:v>
                </c:pt>
                <c:pt idx="379">
                  <c:v>0.39600716899999</c:v>
                </c:pt>
                <c:pt idx="380">
                  <c:v>0.39769609500001002</c:v>
                </c:pt>
                <c:pt idx="381">
                  <c:v>0.39851852800006998</c:v>
                </c:pt>
                <c:pt idx="382">
                  <c:v>0.39984091900001001</c:v>
                </c:pt>
                <c:pt idx="383">
                  <c:v>0.40011967599998999</c:v>
                </c:pt>
                <c:pt idx="384">
                  <c:v>0.40279901200006002</c:v>
                </c:pt>
                <c:pt idx="385">
                  <c:v>0.40336869900011002</c:v>
                </c:pt>
                <c:pt idx="386">
                  <c:v>0.40438867900025</c:v>
                </c:pt>
                <c:pt idx="387">
                  <c:v>0.41129254499998003</c:v>
                </c:pt>
                <c:pt idx="388">
                  <c:v>0.41414706699992998</c:v>
                </c:pt>
                <c:pt idx="389">
                  <c:v>0.41551714299987003</c:v>
                </c:pt>
                <c:pt idx="390">
                  <c:v>0.41793209900004002</c:v>
                </c:pt>
                <c:pt idx="391">
                  <c:v>0.42253457100014002</c:v>
                </c:pt>
                <c:pt idx="392">
                  <c:v>0.42374037799999997</c:v>
                </c:pt>
                <c:pt idx="393">
                  <c:v>0.42614738199995</c:v>
                </c:pt>
                <c:pt idx="394">
                  <c:v>0.42645069400009999</c:v>
                </c:pt>
                <c:pt idx="395">
                  <c:v>0.42649467299998001</c:v>
                </c:pt>
                <c:pt idx="396">
                  <c:v>0.42808711199996002</c:v>
                </c:pt>
                <c:pt idx="397">
                  <c:v>0.43042349600023</c:v>
                </c:pt>
                <c:pt idx="398">
                  <c:v>0.44005541600001002</c:v>
                </c:pt>
                <c:pt idx="399">
                  <c:v>0.44670115799977</c:v>
                </c:pt>
                <c:pt idx="400">
                  <c:v>0.45479032399998998</c:v>
                </c:pt>
                <c:pt idx="401">
                  <c:v>0.46024067500013999</c:v>
                </c:pt>
                <c:pt idx="402">
                  <c:v>0.46258721700000999</c:v>
                </c:pt>
                <c:pt idx="403">
                  <c:v>0.46329606399991002</c:v>
                </c:pt>
                <c:pt idx="404">
                  <c:v>0.46611661199995003</c:v>
                </c:pt>
                <c:pt idx="405">
                  <c:v>0.47476906699999999</c:v>
                </c:pt>
                <c:pt idx="406">
                  <c:v>0.47717122499995002</c:v>
                </c:pt>
                <c:pt idx="407">
                  <c:v>0.48661668100020999</c:v>
                </c:pt>
                <c:pt idx="408">
                  <c:v>0.48694838899996001</c:v>
                </c:pt>
                <c:pt idx="409">
                  <c:v>0.487752729</c:v>
                </c:pt>
                <c:pt idx="410">
                  <c:v>0.49215105099994999</c:v>
                </c:pt>
                <c:pt idx="411">
                  <c:v>0.49605374999987001</c:v>
                </c:pt>
                <c:pt idx="412">
                  <c:v>0.50145053000027995</c:v>
                </c:pt>
                <c:pt idx="413">
                  <c:v>0.50569846200001001</c:v>
                </c:pt>
                <c:pt idx="414">
                  <c:v>0.50794326799996004</c:v>
                </c:pt>
                <c:pt idx="415">
                  <c:v>0.51044387100000999</c:v>
                </c:pt>
                <c:pt idx="416">
                  <c:v>0.51247047800000001</c:v>
                </c:pt>
                <c:pt idx="417">
                  <c:v>0.51913683899987995</c:v>
                </c:pt>
                <c:pt idx="418">
                  <c:v>0.52028787800031995</c:v>
                </c:pt>
                <c:pt idx="419">
                  <c:v>0.52231928100000002</c:v>
                </c:pt>
                <c:pt idx="420">
                  <c:v>0.52243449999979996</c:v>
                </c:pt>
                <c:pt idx="421">
                  <c:v>0.52387742199997001</c:v>
                </c:pt>
                <c:pt idx="422">
                  <c:v>0.52604453899993997</c:v>
                </c:pt>
                <c:pt idx="423">
                  <c:v>0.53065812300001003</c:v>
                </c:pt>
                <c:pt idx="424">
                  <c:v>0.53302361999999004</c:v>
                </c:pt>
                <c:pt idx="425">
                  <c:v>0.535821361</c:v>
                </c:pt>
                <c:pt idx="426">
                  <c:v>0.53791875799993005</c:v>
                </c:pt>
                <c:pt idx="427">
                  <c:v>0.53924238899999</c:v>
                </c:pt>
                <c:pt idx="428">
                  <c:v>0.54056126399995996</c:v>
                </c:pt>
                <c:pt idx="429">
                  <c:v>0.54555123700014996</c:v>
                </c:pt>
                <c:pt idx="430">
                  <c:v>0.55615446800004997</c:v>
                </c:pt>
                <c:pt idx="431">
                  <c:v>0.55853589999999997</c:v>
                </c:pt>
                <c:pt idx="432">
                  <c:v>0.56317546899992998</c:v>
                </c:pt>
                <c:pt idx="433">
                  <c:v>0.56514051899999995</c:v>
                </c:pt>
                <c:pt idx="434">
                  <c:v>0.56591600699994005</c:v>
                </c:pt>
                <c:pt idx="435">
                  <c:v>0.56763330099999998</c:v>
                </c:pt>
                <c:pt idx="436">
                  <c:v>0.56944353500012002</c:v>
                </c:pt>
                <c:pt idx="437">
                  <c:v>0.57217391299997</c:v>
                </c:pt>
                <c:pt idx="438">
                  <c:v>0.57719796500000997</c:v>
                </c:pt>
                <c:pt idx="439">
                  <c:v>0.58691051699999996</c:v>
                </c:pt>
                <c:pt idx="440">
                  <c:v>0.58818922900014003</c:v>
                </c:pt>
                <c:pt idx="441">
                  <c:v>0.58964123599998997</c:v>
                </c:pt>
                <c:pt idx="442">
                  <c:v>0.59095080500003005</c:v>
                </c:pt>
                <c:pt idx="443">
                  <c:v>0.59782169399999996</c:v>
                </c:pt>
                <c:pt idx="444">
                  <c:v>0.60284251500001995</c:v>
                </c:pt>
                <c:pt idx="445">
                  <c:v>0.60465636699995995</c:v>
                </c:pt>
                <c:pt idx="446">
                  <c:v>0.60475821499994997</c:v>
                </c:pt>
                <c:pt idx="447">
                  <c:v>0.60804036800005001</c:v>
                </c:pt>
                <c:pt idx="448">
                  <c:v>0.60816233099995998</c:v>
                </c:pt>
                <c:pt idx="449">
                  <c:v>0.61047266800005995</c:v>
                </c:pt>
                <c:pt idx="450">
                  <c:v>0.61695207999998003</c:v>
                </c:pt>
                <c:pt idx="451">
                  <c:v>0.62304356900005997</c:v>
                </c:pt>
                <c:pt idx="452">
                  <c:v>0.62365103499996999</c:v>
                </c:pt>
                <c:pt idx="453">
                  <c:v>0.62529881500006002</c:v>
                </c:pt>
                <c:pt idx="454">
                  <c:v>0.62649115799990995</c:v>
                </c:pt>
                <c:pt idx="455">
                  <c:v>0.62783356899999998</c:v>
                </c:pt>
                <c:pt idx="456">
                  <c:v>0.63336987100007003</c:v>
                </c:pt>
                <c:pt idx="457">
                  <c:v>0.64142594100007999</c:v>
                </c:pt>
                <c:pt idx="458">
                  <c:v>0.64769235400001002</c:v>
                </c:pt>
                <c:pt idx="459">
                  <c:v>0.65129017099991005</c:v>
                </c:pt>
                <c:pt idx="460">
                  <c:v>0.65208986400000002</c:v>
                </c:pt>
                <c:pt idx="461">
                  <c:v>0.65787538799999001</c:v>
                </c:pt>
                <c:pt idx="462">
                  <c:v>0.65852119500002004</c:v>
                </c:pt>
                <c:pt idx="463">
                  <c:v>0.66983666700025002</c:v>
                </c:pt>
                <c:pt idx="464">
                  <c:v>0.67040689399999998</c:v>
                </c:pt>
                <c:pt idx="465">
                  <c:v>0.67287395899996005</c:v>
                </c:pt>
                <c:pt idx="466">
                  <c:v>0.67615653999999004</c:v>
                </c:pt>
                <c:pt idx="467">
                  <c:v>0.69155303599999995</c:v>
                </c:pt>
                <c:pt idx="468">
                  <c:v>0.69938619699996996</c:v>
                </c:pt>
                <c:pt idx="469">
                  <c:v>0.70120510599999997</c:v>
                </c:pt>
                <c:pt idx="470">
                  <c:v>0.71398833100000003</c:v>
                </c:pt>
                <c:pt idx="471">
                  <c:v>0.72634926</c:v>
                </c:pt>
                <c:pt idx="472">
                  <c:v>0.72651629399999995</c:v>
                </c:pt>
                <c:pt idx="473">
                  <c:v>0.72877531699998999</c:v>
                </c:pt>
                <c:pt idx="474">
                  <c:v>0.74700623400002997</c:v>
                </c:pt>
                <c:pt idx="475">
                  <c:v>0.74920144500000996</c:v>
                </c:pt>
                <c:pt idx="476">
                  <c:v>0.74986242199997999</c:v>
                </c:pt>
                <c:pt idx="477">
                  <c:v>0.75491456299993998</c:v>
                </c:pt>
                <c:pt idx="478">
                  <c:v>0.76382398799998996</c:v>
                </c:pt>
                <c:pt idx="479">
                  <c:v>0.78100643599986996</c:v>
                </c:pt>
                <c:pt idx="480">
                  <c:v>0.79082140799983003</c:v>
                </c:pt>
                <c:pt idx="481">
                  <c:v>0.80343805999998996</c:v>
                </c:pt>
                <c:pt idx="482">
                  <c:v>0.80824866800003003</c:v>
                </c:pt>
                <c:pt idx="483">
                  <c:v>0.81958487300003002</c:v>
                </c:pt>
                <c:pt idx="484">
                  <c:v>0.82811787200011999</c:v>
                </c:pt>
                <c:pt idx="485">
                  <c:v>0.83687786899997996</c:v>
                </c:pt>
                <c:pt idx="486">
                  <c:v>0.84262413200008002</c:v>
                </c:pt>
                <c:pt idx="487">
                  <c:v>0.85097199499998999</c:v>
                </c:pt>
                <c:pt idx="488">
                  <c:v>0.85565650700005003</c:v>
                </c:pt>
                <c:pt idx="489">
                  <c:v>0.86876871899995001</c:v>
                </c:pt>
                <c:pt idx="490">
                  <c:v>0.87127075799999998</c:v>
                </c:pt>
                <c:pt idx="491">
                  <c:v>0.89732015700000001</c:v>
                </c:pt>
                <c:pt idx="492">
                  <c:v>0.89990560399996999</c:v>
                </c:pt>
                <c:pt idx="493">
                  <c:v>0.91751958199994998</c:v>
                </c:pt>
                <c:pt idx="494">
                  <c:v>0.96198362899986001</c:v>
                </c:pt>
                <c:pt idx="495">
                  <c:v>1.0434684089999999</c:v>
                </c:pt>
                <c:pt idx="496">
                  <c:v>1.070497045</c:v>
                </c:pt>
                <c:pt idx="497">
                  <c:v>1.2394124500000001</c:v>
                </c:pt>
                <c:pt idx="498">
                  <c:v>1.289194073</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35115840"/>
        <c:axId val="135116416"/>
      </c:scatterChart>
      <c:valAx>
        <c:axId val="135115840"/>
        <c:scaling>
          <c:orientation val="minMax"/>
          <c:max val="3"/>
          <c:min val="0"/>
        </c:scaling>
        <c:delete val="0"/>
        <c:axPos val="b"/>
        <c:numFmt formatCode="General" sourceLinked="1"/>
        <c:majorTickMark val="out"/>
        <c:minorTickMark val="none"/>
        <c:tickLblPos val="nextTo"/>
        <c:crossAx val="135116416"/>
        <c:crosses val="autoZero"/>
        <c:crossBetween val="midCat"/>
        <c:majorUnit val="0.5"/>
        <c:minorUnit val="0.1"/>
      </c:valAx>
      <c:valAx>
        <c:axId val="135116416"/>
        <c:scaling>
          <c:orientation val="minMax"/>
          <c:max val="1"/>
          <c:min val="0"/>
        </c:scaling>
        <c:delete val="0"/>
        <c:axPos val="l"/>
        <c:majorGridlines>
          <c:spPr>
            <a:ln>
              <a:noFill/>
            </a:ln>
          </c:spPr>
        </c:majorGridlines>
        <c:numFmt formatCode="0%" sourceLinked="0"/>
        <c:majorTickMark val="out"/>
        <c:minorTickMark val="none"/>
        <c:tickLblPos val="nextTo"/>
        <c:crossAx val="135115840"/>
        <c:crosses val="autoZero"/>
        <c:crossBetween val="midCat"/>
      </c:valAx>
      <c:spPr>
        <a:ln>
          <a:solidFill>
            <a:sysClr val="windowText" lastClr="000000"/>
          </a:solidFill>
        </a:ln>
      </c:spPr>
    </c:plotArea>
    <c:legend>
      <c:legendPos val="r"/>
      <c:layout>
        <c:manualLayout>
          <c:xMode val="edge"/>
          <c:yMode val="edge"/>
          <c:x val="0.66599912510936132"/>
          <c:y val="0.45239332511783598"/>
          <c:w val="0.29611213412872239"/>
          <c:h val="0.37349499185250179"/>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2-maxDataTimeStamp'!$A$1:$A$500</c:f>
              <c:numCache>
                <c:formatCode>General</c:formatCode>
                <c:ptCount val="500"/>
                <c:pt idx="0">
                  <c:v>2.9388581E-2</c:v>
                </c:pt>
                <c:pt idx="1">
                  <c:v>0.11686845</c:v>
                </c:pt>
                <c:pt idx="2">
                  <c:v>0.133952607</c:v>
                </c:pt>
                <c:pt idx="3">
                  <c:v>0.14362380899999999</c:v>
                </c:pt>
                <c:pt idx="4">
                  <c:v>0.21285711700000001</c:v>
                </c:pt>
                <c:pt idx="5">
                  <c:v>0.22879169799999999</c:v>
                </c:pt>
                <c:pt idx="6">
                  <c:v>0.22879843</c:v>
                </c:pt>
                <c:pt idx="7">
                  <c:v>0.241339635</c:v>
                </c:pt>
                <c:pt idx="8">
                  <c:v>0.25918476600000001</c:v>
                </c:pt>
                <c:pt idx="9">
                  <c:v>0.28529336500000002</c:v>
                </c:pt>
                <c:pt idx="10">
                  <c:v>0.28686034700000002</c:v>
                </c:pt>
                <c:pt idx="11">
                  <c:v>0.29284637600000002</c:v>
                </c:pt>
                <c:pt idx="12">
                  <c:v>0.29538166199999999</c:v>
                </c:pt>
                <c:pt idx="13">
                  <c:v>0.29915916100000001</c:v>
                </c:pt>
                <c:pt idx="14">
                  <c:v>0.29931054000000001</c:v>
                </c:pt>
                <c:pt idx="15">
                  <c:v>0.30010478299999999</c:v>
                </c:pt>
                <c:pt idx="16">
                  <c:v>0.30129403900000001</c:v>
                </c:pt>
                <c:pt idx="17">
                  <c:v>0.30130051899999999</c:v>
                </c:pt>
                <c:pt idx="18">
                  <c:v>0.30343954000000001</c:v>
                </c:pt>
                <c:pt idx="19">
                  <c:v>0.30353074699999999</c:v>
                </c:pt>
                <c:pt idx="20">
                  <c:v>0.30558906200000002</c:v>
                </c:pt>
                <c:pt idx="21">
                  <c:v>0.30642875000000003</c:v>
                </c:pt>
                <c:pt idx="22">
                  <c:v>0.307078199</c:v>
                </c:pt>
                <c:pt idx="23">
                  <c:v>0.30710348700000001</c:v>
                </c:pt>
                <c:pt idx="24">
                  <c:v>0.30721662300000002</c:v>
                </c:pt>
                <c:pt idx="25">
                  <c:v>0.30852382900000003</c:v>
                </c:pt>
                <c:pt idx="26">
                  <c:v>0.310953602</c:v>
                </c:pt>
                <c:pt idx="27">
                  <c:v>0.31132343200000001</c:v>
                </c:pt>
                <c:pt idx="28">
                  <c:v>0.31365218</c:v>
                </c:pt>
                <c:pt idx="29">
                  <c:v>0.31569019500000001</c:v>
                </c:pt>
                <c:pt idx="30">
                  <c:v>0.32463744999999999</c:v>
                </c:pt>
                <c:pt idx="31">
                  <c:v>0.32673360000000001</c:v>
                </c:pt>
                <c:pt idx="32">
                  <c:v>0.33446163800000001</c:v>
                </c:pt>
                <c:pt idx="33">
                  <c:v>0.335950476</c:v>
                </c:pt>
                <c:pt idx="34">
                  <c:v>0.33623219500000001</c:v>
                </c:pt>
                <c:pt idx="35">
                  <c:v>0.33949101199999998</c:v>
                </c:pt>
                <c:pt idx="36">
                  <c:v>0.34010470399999998</c:v>
                </c:pt>
                <c:pt idx="37">
                  <c:v>0.34210132500000001</c:v>
                </c:pt>
                <c:pt idx="38">
                  <c:v>0.34485053199999999</c:v>
                </c:pt>
                <c:pt idx="39">
                  <c:v>0.34586217800000002</c:v>
                </c:pt>
                <c:pt idx="40">
                  <c:v>0.34853221699999998</c:v>
                </c:pt>
                <c:pt idx="41">
                  <c:v>0.35117947700000002</c:v>
                </c:pt>
                <c:pt idx="42">
                  <c:v>0.35159602499999998</c:v>
                </c:pt>
                <c:pt idx="43">
                  <c:v>0.35217405499999999</c:v>
                </c:pt>
                <c:pt idx="44">
                  <c:v>0.352861596</c:v>
                </c:pt>
                <c:pt idx="45">
                  <c:v>0.354470642</c:v>
                </c:pt>
                <c:pt idx="46">
                  <c:v>0.35459582000000001</c:v>
                </c:pt>
                <c:pt idx="47">
                  <c:v>0.35576474200000002</c:v>
                </c:pt>
                <c:pt idx="48">
                  <c:v>0.35779072499999998</c:v>
                </c:pt>
                <c:pt idx="49">
                  <c:v>0.35848903500000001</c:v>
                </c:pt>
                <c:pt idx="50">
                  <c:v>0.35934498599999998</c:v>
                </c:pt>
                <c:pt idx="51">
                  <c:v>0.359937813</c:v>
                </c:pt>
                <c:pt idx="52">
                  <c:v>0.35999977399999999</c:v>
                </c:pt>
                <c:pt idx="53">
                  <c:v>0.36053639500000001</c:v>
                </c:pt>
                <c:pt idx="54">
                  <c:v>0.36243118000000002</c:v>
                </c:pt>
                <c:pt idx="55">
                  <c:v>0.36288690200000001</c:v>
                </c:pt>
                <c:pt idx="56">
                  <c:v>0.36911297999999998</c:v>
                </c:pt>
                <c:pt idx="57">
                  <c:v>0.37022315500000003</c:v>
                </c:pt>
                <c:pt idx="58">
                  <c:v>0.370872967</c:v>
                </c:pt>
                <c:pt idx="59">
                  <c:v>0.37185751500000003</c:v>
                </c:pt>
                <c:pt idx="60">
                  <c:v>0.37408166300000001</c:v>
                </c:pt>
                <c:pt idx="61">
                  <c:v>0.37416987099999999</c:v>
                </c:pt>
                <c:pt idx="62">
                  <c:v>0.37456634900000002</c:v>
                </c:pt>
                <c:pt idx="63">
                  <c:v>0.37497259999999999</c:v>
                </c:pt>
                <c:pt idx="64">
                  <c:v>0.37601033099999998</c:v>
                </c:pt>
                <c:pt idx="65">
                  <c:v>0.37715296700000001</c:v>
                </c:pt>
                <c:pt idx="66">
                  <c:v>0.37749611900000002</c:v>
                </c:pt>
                <c:pt idx="67">
                  <c:v>0.37809850699999997</c:v>
                </c:pt>
                <c:pt idx="68">
                  <c:v>0.37862729299999998</c:v>
                </c:pt>
                <c:pt idx="69">
                  <c:v>0.37987757500000002</c:v>
                </c:pt>
                <c:pt idx="70">
                  <c:v>0.37993935899999998</c:v>
                </c:pt>
                <c:pt idx="71">
                  <c:v>0.38053376700000002</c:v>
                </c:pt>
                <c:pt idx="72">
                  <c:v>0.38064860900000003</c:v>
                </c:pt>
                <c:pt idx="73">
                  <c:v>0.382466523</c:v>
                </c:pt>
                <c:pt idx="74">
                  <c:v>0.38299377099999998</c:v>
                </c:pt>
                <c:pt idx="75">
                  <c:v>0.38942674799999999</c:v>
                </c:pt>
                <c:pt idx="76">
                  <c:v>0.389958313</c:v>
                </c:pt>
                <c:pt idx="77">
                  <c:v>0.390274028</c:v>
                </c:pt>
                <c:pt idx="78">
                  <c:v>0.39263957199999999</c:v>
                </c:pt>
                <c:pt idx="79">
                  <c:v>0.39397100699999998</c:v>
                </c:pt>
                <c:pt idx="80">
                  <c:v>0.39447863599999999</c:v>
                </c:pt>
                <c:pt idx="81">
                  <c:v>0.39678781600000002</c:v>
                </c:pt>
                <c:pt idx="82">
                  <c:v>0.396872371</c:v>
                </c:pt>
                <c:pt idx="83">
                  <c:v>0.39837248199999997</c:v>
                </c:pt>
                <c:pt idx="84">
                  <c:v>0.40148489399999998</c:v>
                </c:pt>
                <c:pt idx="85">
                  <c:v>0.40256635899999998</c:v>
                </c:pt>
                <c:pt idx="86">
                  <c:v>0.40331878599999998</c:v>
                </c:pt>
                <c:pt idx="87">
                  <c:v>0.40435165699999998</c:v>
                </c:pt>
                <c:pt idx="88">
                  <c:v>0.40525521599999997</c:v>
                </c:pt>
                <c:pt idx="89">
                  <c:v>0.40564692200000002</c:v>
                </c:pt>
                <c:pt idx="90">
                  <c:v>0.40571974199999999</c:v>
                </c:pt>
                <c:pt idx="91">
                  <c:v>0.406601563</c:v>
                </c:pt>
                <c:pt idx="92">
                  <c:v>0.40682886400000001</c:v>
                </c:pt>
                <c:pt idx="93">
                  <c:v>0.40813026499999999</c:v>
                </c:pt>
                <c:pt idx="94">
                  <c:v>0.40816258999999999</c:v>
                </c:pt>
                <c:pt idx="95">
                  <c:v>0.40847776899999999</c:v>
                </c:pt>
                <c:pt idx="96">
                  <c:v>0.408492038</c:v>
                </c:pt>
                <c:pt idx="97">
                  <c:v>0.40858403399999998</c:v>
                </c:pt>
                <c:pt idx="98">
                  <c:v>0.40895656400000002</c:v>
                </c:pt>
                <c:pt idx="99">
                  <c:v>0.41036757000000001</c:v>
                </c:pt>
                <c:pt idx="100">
                  <c:v>0.41262101299999998</c:v>
                </c:pt>
                <c:pt idx="101">
                  <c:v>0.41271242400000002</c:v>
                </c:pt>
                <c:pt idx="102">
                  <c:v>0.41289135799999999</c:v>
                </c:pt>
                <c:pt idx="103">
                  <c:v>0.41289807299999998</c:v>
                </c:pt>
                <c:pt idx="104">
                  <c:v>0.41544238900000002</c:v>
                </c:pt>
                <c:pt idx="105">
                  <c:v>0.415654992</c:v>
                </c:pt>
                <c:pt idx="106">
                  <c:v>0.41913584599999998</c:v>
                </c:pt>
                <c:pt idx="107">
                  <c:v>0.41962792700000001</c:v>
                </c:pt>
                <c:pt idx="108">
                  <c:v>0.421152847</c:v>
                </c:pt>
                <c:pt idx="109">
                  <c:v>0.42231183500000002</c:v>
                </c:pt>
                <c:pt idx="110">
                  <c:v>0.42376913100000002</c:v>
                </c:pt>
                <c:pt idx="111">
                  <c:v>0.42762866900000002</c:v>
                </c:pt>
                <c:pt idx="112">
                  <c:v>0.42782120400000001</c:v>
                </c:pt>
                <c:pt idx="113">
                  <c:v>0.429710025</c:v>
                </c:pt>
                <c:pt idx="114">
                  <c:v>0.43086365399999998</c:v>
                </c:pt>
                <c:pt idx="115">
                  <c:v>0.43133355299999998</c:v>
                </c:pt>
                <c:pt idx="116">
                  <c:v>0.43151147099999998</c:v>
                </c:pt>
                <c:pt idx="117">
                  <c:v>0.43282107600000003</c:v>
                </c:pt>
                <c:pt idx="118">
                  <c:v>0.43325854200000002</c:v>
                </c:pt>
                <c:pt idx="119">
                  <c:v>0.43326023699999999</c:v>
                </c:pt>
                <c:pt idx="120">
                  <c:v>0.43367400900000003</c:v>
                </c:pt>
                <c:pt idx="121">
                  <c:v>0.43525044200000002</c:v>
                </c:pt>
                <c:pt idx="122">
                  <c:v>0.43584328</c:v>
                </c:pt>
                <c:pt idx="123">
                  <c:v>0.43615786499999998</c:v>
                </c:pt>
                <c:pt idx="124">
                  <c:v>0.436250368</c:v>
                </c:pt>
                <c:pt idx="125">
                  <c:v>0.43667643</c:v>
                </c:pt>
                <c:pt idx="126">
                  <c:v>0.43672422999999999</c:v>
                </c:pt>
                <c:pt idx="127">
                  <c:v>0.43739807400000003</c:v>
                </c:pt>
                <c:pt idx="128">
                  <c:v>0.43772611099999997</c:v>
                </c:pt>
                <c:pt idx="129">
                  <c:v>0.43894359900000002</c:v>
                </c:pt>
                <c:pt idx="130">
                  <c:v>0.43916590900000002</c:v>
                </c:pt>
                <c:pt idx="131">
                  <c:v>0.439287555</c:v>
                </c:pt>
                <c:pt idx="132">
                  <c:v>0.43934931999999999</c:v>
                </c:pt>
                <c:pt idx="133">
                  <c:v>0.43941531299999997</c:v>
                </c:pt>
                <c:pt idx="134">
                  <c:v>0.43945187400000002</c:v>
                </c:pt>
                <c:pt idx="135">
                  <c:v>0.439584488</c:v>
                </c:pt>
                <c:pt idx="136">
                  <c:v>0.43985029399999998</c:v>
                </c:pt>
                <c:pt idx="137">
                  <c:v>0.44015444199999998</c:v>
                </c:pt>
                <c:pt idx="138">
                  <c:v>0.44019739400000002</c:v>
                </c:pt>
                <c:pt idx="139">
                  <c:v>0.44028044799999999</c:v>
                </c:pt>
                <c:pt idx="140">
                  <c:v>0.44182233399999998</c:v>
                </c:pt>
                <c:pt idx="141">
                  <c:v>0.44200926299999999</c:v>
                </c:pt>
                <c:pt idx="142">
                  <c:v>0.44337012999999997</c:v>
                </c:pt>
                <c:pt idx="143">
                  <c:v>0.44389281200000003</c:v>
                </c:pt>
                <c:pt idx="144">
                  <c:v>0.44405886900000002</c:v>
                </c:pt>
                <c:pt idx="145">
                  <c:v>0.44436520299999999</c:v>
                </c:pt>
                <c:pt idx="146">
                  <c:v>0.44444316299999997</c:v>
                </c:pt>
                <c:pt idx="147">
                  <c:v>0.444655421</c:v>
                </c:pt>
                <c:pt idx="148">
                  <c:v>0.44465988000000001</c:v>
                </c:pt>
                <c:pt idx="149">
                  <c:v>0.44467395900000001</c:v>
                </c:pt>
                <c:pt idx="150">
                  <c:v>0.44544157499999998</c:v>
                </c:pt>
                <c:pt idx="151">
                  <c:v>0.44564866400000003</c:v>
                </c:pt>
                <c:pt idx="152">
                  <c:v>0.44569864300000001</c:v>
                </c:pt>
                <c:pt idx="153">
                  <c:v>0.44622109599999998</c:v>
                </c:pt>
                <c:pt idx="154">
                  <c:v>0.44625027</c:v>
                </c:pt>
                <c:pt idx="155">
                  <c:v>0.44704122400000001</c:v>
                </c:pt>
                <c:pt idx="156">
                  <c:v>0.44792236299999999</c:v>
                </c:pt>
                <c:pt idx="157">
                  <c:v>0.448208987</c:v>
                </c:pt>
                <c:pt idx="158">
                  <c:v>0.44839613699999997</c:v>
                </c:pt>
                <c:pt idx="159">
                  <c:v>0.448830326</c:v>
                </c:pt>
                <c:pt idx="160">
                  <c:v>0.44929622499999999</c:v>
                </c:pt>
                <c:pt idx="161">
                  <c:v>0.44968563099999997</c:v>
                </c:pt>
                <c:pt idx="162">
                  <c:v>0.44987797400000001</c:v>
                </c:pt>
                <c:pt idx="163">
                  <c:v>0.449908578</c:v>
                </c:pt>
                <c:pt idx="164">
                  <c:v>0.44993849499999999</c:v>
                </c:pt>
                <c:pt idx="165">
                  <c:v>0.44998902299999999</c:v>
                </c:pt>
                <c:pt idx="166">
                  <c:v>0.45001430799999997</c:v>
                </c:pt>
                <c:pt idx="167">
                  <c:v>0.45003818000000001</c:v>
                </c:pt>
                <c:pt idx="168">
                  <c:v>0.45084495400000002</c:v>
                </c:pt>
                <c:pt idx="169">
                  <c:v>0.45111299700000002</c:v>
                </c:pt>
                <c:pt idx="170">
                  <c:v>0.45153058099999999</c:v>
                </c:pt>
                <c:pt idx="171">
                  <c:v>0.45196070399999999</c:v>
                </c:pt>
                <c:pt idx="172">
                  <c:v>0.45212850700000001</c:v>
                </c:pt>
                <c:pt idx="173">
                  <c:v>0.45224763499999998</c:v>
                </c:pt>
                <c:pt idx="174">
                  <c:v>0.45227628199999997</c:v>
                </c:pt>
                <c:pt idx="175">
                  <c:v>0.45278670399999998</c:v>
                </c:pt>
                <c:pt idx="176">
                  <c:v>0.45296761299999999</c:v>
                </c:pt>
                <c:pt idx="177">
                  <c:v>0.453141142</c:v>
                </c:pt>
                <c:pt idx="178">
                  <c:v>0.453312031</c:v>
                </c:pt>
                <c:pt idx="179">
                  <c:v>0.453341363</c:v>
                </c:pt>
                <c:pt idx="180">
                  <c:v>0.45356102700000001</c:v>
                </c:pt>
                <c:pt idx="181">
                  <c:v>0.45362258100000002</c:v>
                </c:pt>
                <c:pt idx="182">
                  <c:v>0.45366571500000002</c:v>
                </c:pt>
                <c:pt idx="183">
                  <c:v>0.45379246099999998</c:v>
                </c:pt>
                <c:pt idx="184">
                  <c:v>0.453812465</c:v>
                </c:pt>
                <c:pt idx="185">
                  <c:v>0.45381260299999998</c:v>
                </c:pt>
                <c:pt idx="186">
                  <c:v>0.45381474999999999</c:v>
                </c:pt>
                <c:pt idx="187">
                  <c:v>0.45403164400000001</c:v>
                </c:pt>
                <c:pt idx="188">
                  <c:v>0.45433219200000002</c:v>
                </c:pt>
                <c:pt idx="189">
                  <c:v>0.45477858199999999</c:v>
                </c:pt>
                <c:pt idx="190">
                  <c:v>0.45516576600000003</c:v>
                </c:pt>
                <c:pt idx="191">
                  <c:v>0.45551000899999999</c:v>
                </c:pt>
                <c:pt idx="192">
                  <c:v>0.45562846299999998</c:v>
                </c:pt>
                <c:pt idx="193">
                  <c:v>0.45602498000000002</c:v>
                </c:pt>
                <c:pt idx="194">
                  <c:v>0.456225257</c:v>
                </c:pt>
                <c:pt idx="195">
                  <c:v>0.456607608</c:v>
                </c:pt>
                <c:pt idx="196">
                  <c:v>0.45679142499999997</c:v>
                </c:pt>
                <c:pt idx="197">
                  <c:v>0.45694837199999999</c:v>
                </c:pt>
                <c:pt idx="198">
                  <c:v>0.45707605400000001</c:v>
                </c:pt>
                <c:pt idx="199">
                  <c:v>0.45818151400000001</c:v>
                </c:pt>
                <c:pt idx="200">
                  <c:v>0.45883807100000001</c:v>
                </c:pt>
                <c:pt idx="201">
                  <c:v>0.45896062900000001</c:v>
                </c:pt>
                <c:pt idx="202">
                  <c:v>0.45907816099999998</c:v>
                </c:pt>
                <c:pt idx="203">
                  <c:v>0.459138991</c:v>
                </c:pt>
                <c:pt idx="204">
                  <c:v>0.45919520800000002</c:v>
                </c:pt>
                <c:pt idx="205">
                  <c:v>0.459439602</c:v>
                </c:pt>
                <c:pt idx="206">
                  <c:v>0.45945844299999999</c:v>
                </c:pt>
                <c:pt idx="207">
                  <c:v>0.46009914499999999</c:v>
                </c:pt>
                <c:pt idx="208">
                  <c:v>0.46085618499999997</c:v>
                </c:pt>
                <c:pt idx="209">
                  <c:v>0.46115497799999999</c:v>
                </c:pt>
                <c:pt idx="210">
                  <c:v>0.46208075100000001</c:v>
                </c:pt>
                <c:pt idx="211">
                  <c:v>0.46212026</c:v>
                </c:pt>
                <c:pt idx="212">
                  <c:v>0.46217844499999999</c:v>
                </c:pt>
                <c:pt idx="213">
                  <c:v>0.46247066399999998</c:v>
                </c:pt>
                <c:pt idx="214">
                  <c:v>0.463654393</c:v>
                </c:pt>
                <c:pt idx="215">
                  <c:v>0.46372994400000001</c:v>
                </c:pt>
                <c:pt idx="216">
                  <c:v>0.46396448899999998</c:v>
                </c:pt>
                <c:pt idx="217">
                  <c:v>0.46427698099999998</c:v>
                </c:pt>
                <c:pt idx="218">
                  <c:v>0.46438638599999998</c:v>
                </c:pt>
                <c:pt idx="219">
                  <c:v>0.46441647899999999</c:v>
                </c:pt>
                <c:pt idx="220">
                  <c:v>0.46483285099999999</c:v>
                </c:pt>
                <c:pt idx="221">
                  <c:v>0.46517351400000001</c:v>
                </c:pt>
                <c:pt idx="222">
                  <c:v>0.46549590299999999</c:v>
                </c:pt>
                <c:pt idx="223">
                  <c:v>0.46614810600000001</c:v>
                </c:pt>
                <c:pt idx="224">
                  <c:v>0.46652949300000002</c:v>
                </c:pt>
                <c:pt idx="225">
                  <c:v>0.46702025600000002</c:v>
                </c:pt>
                <c:pt idx="226">
                  <c:v>0.46709787000000003</c:v>
                </c:pt>
                <c:pt idx="227">
                  <c:v>0.467668902</c:v>
                </c:pt>
                <c:pt idx="228">
                  <c:v>0.468148067</c:v>
                </c:pt>
                <c:pt idx="229">
                  <c:v>0.46823490299999998</c:v>
                </c:pt>
                <c:pt idx="230">
                  <c:v>0.46894308099999998</c:v>
                </c:pt>
                <c:pt idx="231">
                  <c:v>0.46930525200000001</c:v>
                </c:pt>
                <c:pt idx="232">
                  <c:v>0.46997473499999998</c:v>
                </c:pt>
                <c:pt idx="233">
                  <c:v>0.470339181</c:v>
                </c:pt>
                <c:pt idx="234">
                  <c:v>0.470376291</c:v>
                </c:pt>
                <c:pt idx="235">
                  <c:v>0.47073622199999998</c:v>
                </c:pt>
                <c:pt idx="236">
                  <c:v>0.47106916199999999</c:v>
                </c:pt>
                <c:pt idx="237">
                  <c:v>0.47139889699999998</c:v>
                </c:pt>
                <c:pt idx="238">
                  <c:v>0.47278519600000002</c:v>
                </c:pt>
                <c:pt idx="239">
                  <c:v>0.47292869700000001</c:v>
                </c:pt>
                <c:pt idx="240">
                  <c:v>0.47376047300000002</c:v>
                </c:pt>
                <c:pt idx="241">
                  <c:v>0.47382470700000001</c:v>
                </c:pt>
                <c:pt idx="242">
                  <c:v>0.47387042800000001</c:v>
                </c:pt>
                <c:pt idx="243">
                  <c:v>0.47396940500000001</c:v>
                </c:pt>
                <c:pt idx="244">
                  <c:v>0.47400809500000002</c:v>
                </c:pt>
                <c:pt idx="245">
                  <c:v>0.474270372</c:v>
                </c:pt>
                <c:pt idx="246">
                  <c:v>0.47491230899999998</c:v>
                </c:pt>
                <c:pt idx="247">
                  <c:v>0.47517780199999998</c:v>
                </c:pt>
                <c:pt idx="248">
                  <c:v>0.47595456899999999</c:v>
                </c:pt>
                <c:pt idx="249">
                  <c:v>0.47625842200000001</c:v>
                </c:pt>
                <c:pt idx="250">
                  <c:v>0.476526544</c:v>
                </c:pt>
                <c:pt idx="251">
                  <c:v>0.476589451</c:v>
                </c:pt>
                <c:pt idx="252">
                  <c:v>0.47717469499999998</c:v>
                </c:pt>
                <c:pt idx="253">
                  <c:v>0.47757946600000001</c:v>
                </c:pt>
                <c:pt idx="254">
                  <c:v>0.47776806799999999</c:v>
                </c:pt>
                <c:pt idx="255">
                  <c:v>0.478169128</c:v>
                </c:pt>
                <c:pt idx="256">
                  <c:v>0.47834157599999999</c:v>
                </c:pt>
                <c:pt idx="257">
                  <c:v>0.47844891000000001</c:v>
                </c:pt>
                <c:pt idx="258">
                  <c:v>0.47889717100000001</c:v>
                </c:pt>
                <c:pt idx="259">
                  <c:v>0.47914933500000001</c:v>
                </c:pt>
                <c:pt idx="260">
                  <c:v>0.47950629900000002</c:v>
                </c:pt>
                <c:pt idx="261">
                  <c:v>0.48057048600000002</c:v>
                </c:pt>
                <c:pt idx="262">
                  <c:v>0.48062908799999998</c:v>
                </c:pt>
                <c:pt idx="263">
                  <c:v>0.48109356599999997</c:v>
                </c:pt>
                <c:pt idx="264">
                  <c:v>0.48136045100000002</c:v>
                </c:pt>
                <c:pt idx="265">
                  <c:v>0.481360644</c:v>
                </c:pt>
                <c:pt idx="266">
                  <c:v>0.48150148199999998</c:v>
                </c:pt>
                <c:pt idx="267">
                  <c:v>0.48178692000000001</c:v>
                </c:pt>
                <c:pt idx="268">
                  <c:v>0.481894765</c:v>
                </c:pt>
                <c:pt idx="269">
                  <c:v>0.48200676999999997</c:v>
                </c:pt>
                <c:pt idx="270">
                  <c:v>0.48251469600000002</c:v>
                </c:pt>
                <c:pt idx="271">
                  <c:v>0.482708894</c:v>
                </c:pt>
                <c:pt idx="272">
                  <c:v>0.48292926400000002</c:v>
                </c:pt>
                <c:pt idx="273">
                  <c:v>0.48344988</c:v>
                </c:pt>
                <c:pt idx="274">
                  <c:v>0.48350484799999999</c:v>
                </c:pt>
                <c:pt idx="275">
                  <c:v>0.48352340500000002</c:v>
                </c:pt>
                <c:pt idx="276">
                  <c:v>0.48369914400000003</c:v>
                </c:pt>
                <c:pt idx="277">
                  <c:v>0.48403898099999998</c:v>
                </c:pt>
                <c:pt idx="278">
                  <c:v>0.48418434799999999</c:v>
                </c:pt>
                <c:pt idx="279">
                  <c:v>0.48448244899999998</c:v>
                </c:pt>
                <c:pt idx="280">
                  <c:v>0.48450258099999999</c:v>
                </c:pt>
                <c:pt idx="281">
                  <c:v>0.48474577200000002</c:v>
                </c:pt>
                <c:pt idx="282">
                  <c:v>0.48523878300000001</c:v>
                </c:pt>
                <c:pt idx="283">
                  <c:v>0.48531182</c:v>
                </c:pt>
                <c:pt idx="284">
                  <c:v>0.48545997400000002</c:v>
                </c:pt>
                <c:pt idx="285">
                  <c:v>0.48563049400000002</c:v>
                </c:pt>
                <c:pt idx="286">
                  <c:v>0.48568033399999999</c:v>
                </c:pt>
                <c:pt idx="287">
                  <c:v>0.48573866500000001</c:v>
                </c:pt>
                <c:pt idx="288">
                  <c:v>0.48582329000000002</c:v>
                </c:pt>
                <c:pt idx="289">
                  <c:v>0.48601750799999999</c:v>
                </c:pt>
                <c:pt idx="290">
                  <c:v>0.486027932</c:v>
                </c:pt>
                <c:pt idx="291">
                  <c:v>0.48610261799999999</c:v>
                </c:pt>
                <c:pt idx="292">
                  <c:v>0.486460104</c:v>
                </c:pt>
                <c:pt idx="293">
                  <c:v>0.48712588699999998</c:v>
                </c:pt>
                <c:pt idx="294">
                  <c:v>0.48734133200000002</c:v>
                </c:pt>
                <c:pt idx="295">
                  <c:v>0.487757569</c:v>
                </c:pt>
                <c:pt idx="296">
                  <c:v>0.48797611899999999</c:v>
                </c:pt>
                <c:pt idx="297">
                  <c:v>0.488177272</c:v>
                </c:pt>
                <c:pt idx="298">
                  <c:v>0.48835773199999999</c:v>
                </c:pt>
                <c:pt idx="299">
                  <c:v>0.48842994099999998</c:v>
                </c:pt>
                <c:pt idx="300">
                  <c:v>0.488526091</c:v>
                </c:pt>
                <c:pt idx="301">
                  <c:v>0.48867811799999999</c:v>
                </c:pt>
                <c:pt idx="302">
                  <c:v>0.488743439</c:v>
                </c:pt>
                <c:pt idx="303">
                  <c:v>0.48886803000000001</c:v>
                </c:pt>
                <c:pt idx="304">
                  <c:v>0.489023123</c:v>
                </c:pt>
                <c:pt idx="305">
                  <c:v>0.48915575700000002</c:v>
                </c:pt>
                <c:pt idx="306">
                  <c:v>0.48951401999999999</c:v>
                </c:pt>
                <c:pt idx="307">
                  <c:v>0.48985212</c:v>
                </c:pt>
                <c:pt idx="308">
                  <c:v>0.48990818800000002</c:v>
                </c:pt>
                <c:pt idx="309">
                  <c:v>0.48994576299999998</c:v>
                </c:pt>
                <c:pt idx="310">
                  <c:v>0.49055413599999997</c:v>
                </c:pt>
                <c:pt idx="311">
                  <c:v>0.49224044900000002</c:v>
                </c:pt>
                <c:pt idx="312">
                  <c:v>0.49271810100000002</c:v>
                </c:pt>
                <c:pt idx="313">
                  <c:v>0.49286330499999997</c:v>
                </c:pt>
                <c:pt idx="314">
                  <c:v>0.49339954899999999</c:v>
                </c:pt>
                <c:pt idx="315">
                  <c:v>0.49394389700000002</c:v>
                </c:pt>
                <c:pt idx="316">
                  <c:v>0.49399126300000001</c:v>
                </c:pt>
                <c:pt idx="317">
                  <c:v>0.49515863500000001</c:v>
                </c:pt>
                <c:pt idx="318">
                  <c:v>0.49517019499999998</c:v>
                </c:pt>
                <c:pt idx="319">
                  <c:v>0.495464136</c:v>
                </c:pt>
                <c:pt idx="320">
                  <c:v>0.49602399600000002</c:v>
                </c:pt>
                <c:pt idx="321">
                  <c:v>0.49628592199999999</c:v>
                </c:pt>
                <c:pt idx="322">
                  <c:v>0.49656275599999999</c:v>
                </c:pt>
                <c:pt idx="323">
                  <c:v>0.49657558899999998</c:v>
                </c:pt>
                <c:pt idx="324">
                  <c:v>0.49714908800000002</c:v>
                </c:pt>
                <c:pt idx="325">
                  <c:v>0.49736979399999998</c:v>
                </c:pt>
                <c:pt idx="326">
                  <c:v>0.49746309300000002</c:v>
                </c:pt>
                <c:pt idx="327">
                  <c:v>0.49747789999999997</c:v>
                </c:pt>
                <c:pt idx="328">
                  <c:v>0.497479907</c:v>
                </c:pt>
                <c:pt idx="329">
                  <c:v>0.49752259799999998</c:v>
                </c:pt>
                <c:pt idx="330">
                  <c:v>0.497878863</c:v>
                </c:pt>
                <c:pt idx="331">
                  <c:v>0.498721737</c:v>
                </c:pt>
                <c:pt idx="332">
                  <c:v>0.49897448799999999</c:v>
                </c:pt>
                <c:pt idx="333">
                  <c:v>0.49927355600000001</c:v>
                </c:pt>
                <c:pt idx="334">
                  <c:v>0.50076797299999998</c:v>
                </c:pt>
                <c:pt idx="335">
                  <c:v>0.500788499</c:v>
                </c:pt>
                <c:pt idx="336">
                  <c:v>0.50125970900000005</c:v>
                </c:pt>
                <c:pt idx="337">
                  <c:v>0.50293277999999997</c:v>
                </c:pt>
                <c:pt idx="338">
                  <c:v>0.50344802</c:v>
                </c:pt>
                <c:pt idx="339">
                  <c:v>0.50453574899999998</c:v>
                </c:pt>
                <c:pt idx="340">
                  <c:v>0.50514734699999997</c:v>
                </c:pt>
                <c:pt idx="341">
                  <c:v>0.50541809599999998</c:v>
                </c:pt>
                <c:pt idx="342">
                  <c:v>0.50577128400000004</c:v>
                </c:pt>
                <c:pt idx="343">
                  <c:v>0.50691036899999997</c:v>
                </c:pt>
                <c:pt idx="344">
                  <c:v>0.50717308699999997</c:v>
                </c:pt>
                <c:pt idx="345">
                  <c:v>0.50801026100000002</c:v>
                </c:pt>
                <c:pt idx="346">
                  <c:v>0.50823845899999998</c:v>
                </c:pt>
                <c:pt idx="347">
                  <c:v>0.50874359000000002</c:v>
                </c:pt>
                <c:pt idx="348">
                  <c:v>0.51078643999999995</c:v>
                </c:pt>
                <c:pt idx="349">
                  <c:v>0.51114066899999999</c:v>
                </c:pt>
                <c:pt idx="350">
                  <c:v>0.51141583800000001</c:v>
                </c:pt>
                <c:pt idx="351">
                  <c:v>0.51315440499999998</c:v>
                </c:pt>
                <c:pt idx="352">
                  <c:v>0.513278919</c:v>
                </c:pt>
                <c:pt idx="353">
                  <c:v>0.51358174999999995</c:v>
                </c:pt>
                <c:pt idx="354">
                  <c:v>0.51375009999999999</c:v>
                </c:pt>
                <c:pt idx="355">
                  <c:v>0.51378803200000001</c:v>
                </c:pt>
                <c:pt idx="356">
                  <c:v>0.51388602000000005</c:v>
                </c:pt>
                <c:pt idx="357">
                  <c:v>0.514666289</c:v>
                </c:pt>
                <c:pt idx="358">
                  <c:v>0.51533406699999995</c:v>
                </c:pt>
                <c:pt idx="359">
                  <c:v>0.51572243600000001</c:v>
                </c:pt>
                <c:pt idx="360">
                  <c:v>0.51603734899999998</c:v>
                </c:pt>
                <c:pt idx="361">
                  <c:v>0.51649326500000003</c:v>
                </c:pt>
                <c:pt idx="362">
                  <c:v>0.51740039100000002</c:v>
                </c:pt>
                <c:pt idx="363">
                  <c:v>0.517407968</c:v>
                </c:pt>
                <c:pt idx="364">
                  <c:v>0.517459958</c:v>
                </c:pt>
                <c:pt idx="365">
                  <c:v>0.51769478499999999</c:v>
                </c:pt>
                <c:pt idx="366">
                  <c:v>0.51876687499999996</c:v>
                </c:pt>
                <c:pt idx="367">
                  <c:v>0.51886537200000005</c:v>
                </c:pt>
                <c:pt idx="368">
                  <c:v>0.519094999</c:v>
                </c:pt>
                <c:pt idx="369">
                  <c:v>0.51931400599999999</c:v>
                </c:pt>
                <c:pt idx="370">
                  <c:v>0.51944951800000005</c:v>
                </c:pt>
                <c:pt idx="371">
                  <c:v>0.519479417</c:v>
                </c:pt>
                <c:pt idx="372">
                  <c:v>0.52040476300000005</c:v>
                </c:pt>
                <c:pt idx="373">
                  <c:v>0.52076983099999996</c:v>
                </c:pt>
                <c:pt idx="374">
                  <c:v>0.52179535399999999</c:v>
                </c:pt>
                <c:pt idx="375">
                  <c:v>0.52187468199999998</c:v>
                </c:pt>
                <c:pt idx="376">
                  <c:v>0.52314650799999995</c:v>
                </c:pt>
                <c:pt idx="377">
                  <c:v>0.52323899399999996</c:v>
                </c:pt>
                <c:pt idx="378">
                  <c:v>0.52355013900000003</c:v>
                </c:pt>
                <c:pt idx="379">
                  <c:v>0.52365582600000005</c:v>
                </c:pt>
                <c:pt idx="380">
                  <c:v>0.52403092600000001</c:v>
                </c:pt>
                <c:pt idx="381">
                  <c:v>0.52477140300000003</c:v>
                </c:pt>
                <c:pt idx="382">
                  <c:v>0.52520212899999996</c:v>
                </c:pt>
                <c:pt idx="383">
                  <c:v>0.525543855</c:v>
                </c:pt>
                <c:pt idx="384">
                  <c:v>0.52585174199999996</c:v>
                </c:pt>
                <c:pt idx="385">
                  <c:v>0.526228947</c:v>
                </c:pt>
                <c:pt idx="386">
                  <c:v>0.52721043400000001</c:v>
                </c:pt>
                <c:pt idx="387">
                  <c:v>0.52725684699999997</c:v>
                </c:pt>
                <c:pt idx="388">
                  <c:v>0.52760100899999995</c:v>
                </c:pt>
                <c:pt idx="389">
                  <c:v>0.52864893000000002</c:v>
                </c:pt>
                <c:pt idx="390">
                  <c:v>0.52887595099999996</c:v>
                </c:pt>
                <c:pt idx="391">
                  <c:v>0.52981326900000003</c:v>
                </c:pt>
                <c:pt idx="392">
                  <c:v>0.53000713700000002</c:v>
                </c:pt>
                <c:pt idx="393">
                  <c:v>0.53002166799999995</c:v>
                </c:pt>
                <c:pt idx="394">
                  <c:v>0.53031981900000003</c:v>
                </c:pt>
                <c:pt idx="395">
                  <c:v>0.53037729199999994</c:v>
                </c:pt>
                <c:pt idx="396">
                  <c:v>0.530730323</c:v>
                </c:pt>
                <c:pt idx="397">
                  <c:v>0.53077343200000004</c:v>
                </c:pt>
                <c:pt idx="398">
                  <c:v>0.53088049900000001</c:v>
                </c:pt>
                <c:pt idx="399">
                  <c:v>0.53111098999999995</c:v>
                </c:pt>
                <c:pt idx="400">
                  <c:v>0.53151420599999999</c:v>
                </c:pt>
                <c:pt idx="401">
                  <c:v>0.53176446600000005</c:v>
                </c:pt>
                <c:pt idx="402">
                  <c:v>0.53226399899999999</c:v>
                </c:pt>
                <c:pt idx="403">
                  <c:v>0.53251229</c:v>
                </c:pt>
                <c:pt idx="404">
                  <c:v>0.53276135800000002</c:v>
                </c:pt>
                <c:pt idx="405">
                  <c:v>0.53342748200000001</c:v>
                </c:pt>
                <c:pt idx="406">
                  <c:v>0.53360767799999997</c:v>
                </c:pt>
                <c:pt idx="407">
                  <c:v>0.53371965600000004</c:v>
                </c:pt>
                <c:pt idx="408">
                  <c:v>0.53387942799999999</c:v>
                </c:pt>
                <c:pt idx="409">
                  <c:v>0.53472345600000004</c:v>
                </c:pt>
                <c:pt idx="410">
                  <c:v>0.53499342900000002</c:v>
                </c:pt>
                <c:pt idx="411">
                  <c:v>0.53509216400000004</c:v>
                </c:pt>
                <c:pt idx="412">
                  <c:v>0.53520864099999998</c:v>
                </c:pt>
                <c:pt idx="413">
                  <c:v>0.53543101500000001</c:v>
                </c:pt>
                <c:pt idx="414">
                  <c:v>0.53583918600000002</c:v>
                </c:pt>
                <c:pt idx="415">
                  <c:v>0.53620866899999997</c:v>
                </c:pt>
                <c:pt idx="416">
                  <c:v>0.53660940199999996</c:v>
                </c:pt>
                <c:pt idx="417">
                  <c:v>0.537218741</c:v>
                </c:pt>
                <c:pt idx="418">
                  <c:v>0.53729217299999998</c:v>
                </c:pt>
                <c:pt idx="419">
                  <c:v>0.537575162</c:v>
                </c:pt>
                <c:pt idx="420">
                  <c:v>0.53797908100000003</c:v>
                </c:pt>
                <c:pt idx="421">
                  <c:v>0.53834287000000003</c:v>
                </c:pt>
                <c:pt idx="422">
                  <c:v>0.53849878699999998</c:v>
                </c:pt>
                <c:pt idx="423">
                  <c:v>0.53855911300000003</c:v>
                </c:pt>
                <c:pt idx="424">
                  <c:v>0.53876427299999996</c:v>
                </c:pt>
                <c:pt idx="425">
                  <c:v>0.53889896199999998</c:v>
                </c:pt>
                <c:pt idx="426">
                  <c:v>0.53948857100000003</c:v>
                </c:pt>
                <c:pt idx="427">
                  <c:v>0.540179093</c:v>
                </c:pt>
                <c:pt idx="428">
                  <c:v>0.54040911199999997</c:v>
                </c:pt>
                <c:pt idx="429">
                  <c:v>0.540788453</c:v>
                </c:pt>
                <c:pt idx="430">
                  <c:v>0.54113514299999999</c:v>
                </c:pt>
                <c:pt idx="431">
                  <c:v>0.54182014499999998</c:v>
                </c:pt>
                <c:pt idx="432">
                  <c:v>0.54190700800000002</c:v>
                </c:pt>
                <c:pt idx="433">
                  <c:v>0.54196004200000003</c:v>
                </c:pt>
                <c:pt idx="434">
                  <c:v>0.54204289299999997</c:v>
                </c:pt>
                <c:pt idx="435">
                  <c:v>0.54204654500000005</c:v>
                </c:pt>
                <c:pt idx="436">
                  <c:v>0.54237807000000005</c:v>
                </c:pt>
                <c:pt idx="437">
                  <c:v>0.54322301900000003</c:v>
                </c:pt>
                <c:pt idx="438">
                  <c:v>0.54379436699999995</c:v>
                </c:pt>
                <c:pt idx="439">
                  <c:v>0.54414672100000006</c:v>
                </c:pt>
                <c:pt idx="440">
                  <c:v>0.54422138900000006</c:v>
                </c:pt>
                <c:pt idx="441">
                  <c:v>0.54451799099999998</c:v>
                </c:pt>
                <c:pt idx="442">
                  <c:v>0.54492343700000001</c:v>
                </c:pt>
                <c:pt idx="443">
                  <c:v>0.54552677999999999</c:v>
                </c:pt>
                <c:pt idx="444">
                  <c:v>0.545629798</c:v>
                </c:pt>
                <c:pt idx="445">
                  <c:v>0.54567407099999998</c:v>
                </c:pt>
                <c:pt idx="446">
                  <c:v>0.54568321600000003</c:v>
                </c:pt>
                <c:pt idx="447">
                  <c:v>0.546072428</c:v>
                </c:pt>
                <c:pt idx="448">
                  <c:v>0.54619502799999997</c:v>
                </c:pt>
                <c:pt idx="449">
                  <c:v>0.54637782599999996</c:v>
                </c:pt>
                <c:pt idx="450">
                  <c:v>0.54639184900000004</c:v>
                </c:pt>
                <c:pt idx="451">
                  <c:v>0.54654438299999997</c:v>
                </c:pt>
                <c:pt idx="452">
                  <c:v>0.54654573299999998</c:v>
                </c:pt>
                <c:pt idx="453">
                  <c:v>0.54750588099999997</c:v>
                </c:pt>
                <c:pt idx="454">
                  <c:v>0.54773436900000005</c:v>
                </c:pt>
                <c:pt idx="455">
                  <c:v>0.54780006800000003</c:v>
                </c:pt>
                <c:pt idx="456">
                  <c:v>0.54795548500000002</c:v>
                </c:pt>
                <c:pt idx="457">
                  <c:v>0.54822532199999996</c:v>
                </c:pt>
                <c:pt idx="458">
                  <c:v>0.54852094699999998</c:v>
                </c:pt>
                <c:pt idx="459">
                  <c:v>0.548643455</c:v>
                </c:pt>
                <c:pt idx="460">
                  <c:v>0.549033306</c:v>
                </c:pt>
                <c:pt idx="461">
                  <c:v>0.55235807699999995</c:v>
                </c:pt>
                <c:pt idx="462">
                  <c:v>0.553742705</c:v>
                </c:pt>
                <c:pt idx="463">
                  <c:v>0.55423082099999998</c:v>
                </c:pt>
                <c:pt idx="464">
                  <c:v>0.55509968099999996</c:v>
                </c:pt>
                <c:pt idx="465">
                  <c:v>0.55511637199999997</c:v>
                </c:pt>
                <c:pt idx="466">
                  <c:v>0.55878922799999997</c:v>
                </c:pt>
                <c:pt idx="467">
                  <c:v>0.55906986800000003</c:v>
                </c:pt>
                <c:pt idx="468">
                  <c:v>0.56222508699999996</c:v>
                </c:pt>
                <c:pt idx="469">
                  <c:v>0.56332036399999996</c:v>
                </c:pt>
                <c:pt idx="470">
                  <c:v>0.56334024900000002</c:v>
                </c:pt>
                <c:pt idx="471">
                  <c:v>0.56415270500000003</c:v>
                </c:pt>
                <c:pt idx="472">
                  <c:v>0.57350083100000004</c:v>
                </c:pt>
                <c:pt idx="473">
                  <c:v>0.57661764699999996</c:v>
                </c:pt>
                <c:pt idx="474">
                  <c:v>0.57741524399999999</c:v>
                </c:pt>
                <c:pt idx="475">
                  <c:v>0.57814700299999999</c:v>
                </c:pt>
                <c:pt idx="476">
                  <c:v>0.58973455799999996</c:v>
                </c:pt>
                <c:pt idx="477">
                  <c:v>0.59361526799999997</c:v>
                </c:pt>
                <c:pt idx="478">
                  <c:v>0.59783217799999999</c:v>
                </c:pt>
                <c:pt idx="479">
                  <c:v>0.60327052199999998</c:v>
                </c:pt>
                <c:pt idx="480">
                  <c:v>0.60660153000000006</c:v>
                </c:pt>
                <c:pt idx="481">
                  <c:v>0.60978703300000003</c:v>
                </c:pt>
                <c:pt idx="482">
                  <c:v>0.62944279800000003</c:v>
                </c:pt>
                <c:pt idx="483">
                  <c:v>0.640935331</c:v>
                </c:pt>
                <c:pt idx="484">
                  <c:v>0.65617594999999995</c:v>
                </c:pt>
                <c:pt idx="485">
                  <c:v>0.67590886800000005</c:v>
                </c:pt>
                <c:pt idx="486">
                  <c:v>0.75977286700000002</c:v>
                </c:pt>
                <c:pt idx="487">
                  <c:v>0.77232974700000001</c:v>
                </c:pt>
                <c:pt idx="488">
                  <c:v>0.77608212099999996</c:v>
                </c:pt>
                <c:pt idx="489">
                  <c:v>0.77772797199999999</c:v>
                </c:pt>
                <c:pt idx="490">
                  <c:v>0.78043398500000005</c:v>
                </c:pt>
                <c:pt idx="491">
                  <c:v>0.781655451</c:v>
                </c:pt>
                <c:pt idx="492">
                  <c:v>0.78397948399999995</c:v>
                </c:pt>
                <c:pt idx="493">
                  <c:v>0.78447730999999998</c:v>
                </c:pt>
                <c:pt idx="494">
                  <c:v>0.78507642</c:v>
                </c:pt>
                <c:pt idx="495">
                  <c:v>0.78599144499999996</c:v>
                </c:pt>
                <c:pt idx="496">
                  <c:v>0.78742162100000002</c:v>
                </c:pt>
                <c:pt idx="497">
                  <c:v>0.78792542399999999</c:v>
                </c:pt>
                <c:pt idx="498">
                  <c:v>0.79690658700000006</c:v>
                </c:pt>
                <c:pt idx="499">
                  <c:v>0.80299807000000001</c:v>
                </c:pt>
              </c:numCache>
            </c:numRef>
          </c:xVal>
          <c:yVal>
            <c:numRef>
              <c:f>'R2-maxDataTimeStamp'!$B$1:$B$500</c:f>
              <c:numCache>
                <c:formatCode>General</c:formatCode>
                <c:ptCount val="500"/>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pt idx="499">
                  <c:v>1</c:v>
                </c:pt>
              </c:numCache>
            </c:numRef>
          </c:yVal>
          <c:smooth val="1"/>
        </c:ser>
        <c:ser>
          <c:idx val="1"/>
          <c:order val="1"/>
          <c:tx>
            <c:v>NICE</c:v>
          </c:tx>
          <c:spPr>
            <a:ln w="12700">
              <a:prstDash val="sysDash"/>
            </a:ln>
          </c:spPr>
          <c:marker>
            <c:symbol val="none"/>
          </c:marker>
          <c:xVal>
            <c:numRef>
              <c:f>'R2-maxDataTimeStamp'!$C$1:$C$736</c:f>
              <c:numCache>
                <c:formatCode>General</c:formatCode>
                <c:ptCount val="736"/>
                <c:pt idx="0">
                  <c:v>0.10095752299999999</c:v>
                </c:pt>
                <c:pt idx="1">
                  <c:v>0.10995743199999999</c:v>
                </c:pt>
                <c:pt idx="2">
                  <c:v>0.111868518</c:v>
                </c:pt>
                <c:pt idx="3">
                  <c:v>0.13033333599999999</c:v>
                </c:pt>
                <c:pt idx="4">
                  <c:v>0.13745273499999999</c:v>
                </c:pt>
                <c:pt idx="5">
                  <c:v>0.13962619900000001</c:v>
                </c:pt>
                <c:pt idx="6">
                  <c:v>0.13984764599999999</c:v>
                </c:pt>
                <c:pt idx="7">
                  <c:v>0.144319644</c:v>
                </c:pt>
                <c:pt idx="8">
                  <c:v>0.14572085700000001</c:v>
                </c:pt>
                <c:pt idx="9">
                  <c:v>0.145766532</c:v>
                </c:pt>
                <c:pt idx="10">
                  <c:v>0.158352414</c:v>
                </c:pt>
                <c:pt idx="11">
                  <c:v>0.159687204</c:v>
                </c:pt>
                <c:pt idx="12">
                  <c:v>0.16054851000000001</c:v>
                </c:pt>
                <c:pt idx="13">
                  <c:v>0.16506673499999999</c:v>
                </c:pt>
                <c:pt idx="14">
                  <c:v>0.17044814</c:v>
                </c:pt>
                <c:pt idx="15">
                  <c:v>0.17052320700000001</c:v>
                </c:pt>
                <c:pt idx="16">
                  <c:v>0.17281371100000001</c:v>
                </c:pt>
                <c:pt idx="17">
                  <c:v>0.17351862500000001</c:v>
                </c:pt>
                <c:pt idx="18">
                  <c:v>0.173626687</c:v>
                </c:pt>
                <c:pt idx="19">
                  <c:v>0.17572789</c:v>
                </c:pt>
                <c:pt idx="20">
                  <c:v>0.180998361</c:v>
                </c:pt>
                <c:pt idx="21">
                  <c:v>0.184695578</c:v>
                </c:pt>
                <c:pt idx="22">
                  <c:v>0.18583839599999999</c:v>
                </c:pt>
                <c:pt idx="23">
                  <c:v>0.18954815999999999</c:v>
                </c:pt>
                <c:pt idx="24">
                  <c:v>0.195272945</c:v>
                </c:pt>
                <c:pt idx="25">
                  <c:v>0.19792506500000001</c:v>
                </c:pt>
                <c:pt idx="26">
                  <c:v>0.19952399000000001</c:v>
                </c:pt>
                <c:pt idx="27">
                  <c:v>0.200752335</c:v>
                </c:pt>
                <c:pt idx="28">
                  <c:v>0.20101395999999999</c:v>
                </c:pt>
                <c:pt idx="29">
                  <c:v>0.203295897</c:v>
                </c:pt>
                <c:pt idx="30">
                  <c:v>0.20356627899999999</c:v>
                </c:pt>
                <c:pt idx="31">
                  <c:v>0.204001659</c:v>
                </c:pt>
                <c:pt idx="32">
                  <c:v>0.20600568899999999</c:v>
                </c:pt>
                <c:pt idx="33">
                  <c:v>0.20889703000000001</c:v>
                </c:pt>
                <c:pt idx="34">
                  <c:v>0.21114654299999999</c:v>
                </c:pt>
                <c:pt idx="35">
                  <c:v>0.21249173800000001</c:v>
                </c:pt>
                <c:pt idx="36">
                  <c:v>0.213802661</c:v>
                </c:pt>
                <c:pt idx="37">
                  <c:v>0.21947835600000001</c:v>
                </c:pt>
                <c:pt idx="38">
                  <c:v>0.22277712399999999</c:v>
                </c:pt>
                <c:pt idx="39">
                  <c:v>0.225307434</c:v>
                </c:pt>
                <c:pt idx="40">
                  <c:v>0.22552992499999999</c:v>
                </c:pt>
                <c:pt idx="41">
                  <c:v>0.226299202</c:v>
                </c:pt>
                <c:pt idx="42">
                  <c:v>0.23001434000000001</c:v>
                </c:pt>
                <c:pt idx="43">
                  <c:v>0.23205731600000001</c:v>
                </c:pt>
                <c:pt idx="44">
                  <c:v>0.232598843</c:v>
                </c:pt>
                <c:pt idx="45">
                  <c:v>0.236500664</c:v>
                </c:pt>
                <c:pt idx="46">
                  <c:v>0.23885366299999999</c:v>
                </c:pt>
                <c:pt idx="47">
                  <c:v>0.23911395899999999</c:v>
                </c:pt>
                <c:pt idx="48">
                  <c:v>0.24429372099999999</c:v>
                </c:pt>
                <c:pt idx="49">
                  <c:v>0.24593658600000001</c:v>
                </c:pt>
                <c:pt idx="50">
                  <c:v>0.24654258600000001</c:v>
                </c:pt>
                <c:pt idx="51">
                  <c:v>0.247566917</c:v>
                </c:pt>
                <c:pt idx="52">
                  <c:v>0.25085104600000002</c:v>
                </c:pt>
                <c:pt idx="53">
                  <c:v>0.25164701099999998</c:v>
                </c:pt>
                <c:pt idx="54">
                  <c:v>0.25184993700000002</c:v>
                </c:pt>
                <c:pt idx="55">
                  <c:v>0.25206256399999999</c:v>
                </c:pt>
                <c:pt idx="56">
                  <c:v>0.25283515499999998</c:v>
                </c:pt>
                <c:pt idx="57">
                  <c:v>0.25306148499999997</c:v>
                </c:pt>
                <c:pt idx="58">
                  <c:v>0.25416380999999999</c:v>
                </c:pt>
                <c:pt idx="59">
                  <c:v>0.25586450300000002</c:v>
                </c:pt>
                <c:pt idx="60">
                  <c:v>0.25693059000000001</c:v>
                </c:pt>
                <c:pt idx="61">
                  <c:v>0.25785520099999998</c:v>
                </c:pt>
                <c:pt idx="62">
                  <c:v>0.257946707</c:v>
                </c:pt>
                <c:pt idx="63">
                  <c:v>0.260140231</c:v>
                </c:pt>
                <c:pt idx="64">
                  <c:v>0.26148096700000001</c:v>
                </c:pt>
                <c:pt idx="65">
                  <c:v>0.26290078</c:v>
                </c:pt>
                <c:pt idx="66">
                  <c:v>0.26298991300000002</c:v>
                </c:pt>
                <c:pt idx="67">
                  <c:v>0.26369803000000003</c:v>
                </c:pt>
                <c:pt idx="68">
                  <c:v>0.26501635600000001</c:v>
                </c:pt>
                <c:pt idx="69">
                  <c:v>0.26697059000000001</c:v>
                </c:pt>
                <c:pt idx="70">
                  <c:v>0.26731428099999999</c:v>
                </c:pt>
                <c:pt idx="71">
                  <c:v>0.26738642299999998</c:v>
                </c:pt>
                <c:pt idx="72">
                  <c:v>0.267795901</c:v>
                </c:pt>
                <c:pt idx="73">
                  <c:v>0.26849315699999998</c:v>
                </c:pt>
                <c:pt idx="74">
                  <c:v>0.270601549</c:v>
                </c:pt>
                <c:pt idx="75">
                  <c:v>0.27104934200000003</c:v>
                </c:pt>
                <c:pt idx="76">
                  <c:v>0.27301122500000002</c:v>
                </c:pt>
                <c:pt idx="77">
                  <c:v>0.27340497200000002</c:v>
                </c:pt>
                <c:pt idx="78">
                  <c:v>0.27379514900000002</c:v>
                </c:pt>
                <c:pt idx="79">
                  <c:v>0.27745198500000001</c:v>
                </c:pt>
                <c:pt idx="80">
                  <c:v>0.27770604599999998</c:v>
                </c:pt>
                <c:pt idx="81">
                  <c:v>0.27851535999999999</c:v>
                </c:pt>
                <c:pt idx="82">
                  <c:v>0.27868748100000001</c:v>
                </c:pt>
                <c:pt idx="83">
                  <c:v>0.278719622</c:v>
                </c:pt>
                <c:pt idx="84">
                  <c:v>0.27947311899999999</c:v>
                </c:pt>
                <c:pt idx="85">
                  <c:v>0.280705855</c:v>
                </c:pt>
                <c:pt idx="86">
                  <c:v>0.28195420300000001</c:v>
                </c:pt>
                <c:pt idx="87">
                  <c:v>0.28217982699999999</c:v>
                </c:pt>
                <c:pt idx="88">
                  <c:v>0.28242708100000002</c:v>
                </c:pt>
                <c:pt idx="89">
                  <c:v>0.28299785500000002</c:v>
                </c:pt>
                <c:pt idx="90">
                  <c:v>0.28457429699999998</c:v>
                </c:pt>
                <c:pt idx="91">
                  <c:v>0.28504806100000002</c:v>
                </c:pt>
                <c:pt idx="92">
                  <c:v>0.28989474300000001</c:v>
                </c:pt>
                <c:pt idx="93">
                  <c:v>0.290102268</c:v>
                </c:pt>
                <c:pt idx="94">
                  <c:v>0.29019035500000001</c:v>
                </c:pt>
                <c:pt idx="95">
                  <c:v>0.29129142499999999</c:v>
                </c:pt>
                <c:pt idx="96">
                  <c:v>0.29378325399999999</c:v>
                </c:pt>
                <c:pt idx="97">
                  <c:v>0.29422431199999999</c:v>
                </c:pt>
                <c:pt idx="98">
                  <c:v>0.29430844499999997</c:v>
                </c:pt>
                <c:pt idx="99">
                  <c:v>0.29691842600000001</c:v>
                </c:pt>
                <c:pt idx="100">
                  <c:v>0.29712251499999998</c:v>
                </c:pt>
                <c:pt idx="101">
                  <c:v>0.29721847299999998</c:v>
                </c:pt>
                <c:pt idx="102">
                  <c:v>0.29807756600000002</c:v>
                </c:pt>
                <c:pt idx="103">
                  <c:v>0.29892773</c:v>
                </c:pt>
                <c:pt idx="104">
                  <c:v>0.299545281</c:v>
                </c:pt>
                <c:pt idx="105">
                  <c:v>0.30068750599999999</c:v>
                </c:pt>
                <c:pt idx="106">
                  <c:v>0.30086344999999998</c:v>
                </c:pt>
                <c:pt idx="107">
                  <c:v>0.30429781700000003</c:v>
                </c:pt>
                <c:pt idx="108">
                  <c:v>0.30472249899999998</c:v>
                </c:pt>
                <c:pt idx="109">
                  <c:v>0.30487577700000001</c:v>
                </c:pt>
                <c:pt idx="110">
                  <c:v>0.306040961</c:v>
                </c:pt>
                <c:pt idx="111">
                  <c:v>0.30671822599999998</c:v>
                </c:pt>
                <c:pt idx="112">
                  <c:v>0.30750198400000001</c:v>
                </c:pt>
                <c:pt idx="113">
                  <c:v>0.30774460300000001</c:v>
                </c:pt>
                <c:pt idx="114">
                  <c:v>0.30896069799999998</c:v>
                </c:pt>
                <c:pt idx="115">
                  <c:v>0.31092334900000002</c:v>
                </c:pt>
                <c:pt idx="116">
                  <c:v>0.31107010899999998</c:v>
                </c:pt>
                <c:pt idx="117">
                  <c:v>0.31374384900000002</c:v>
                </c:pt>
                <c:pt idx="118">
                  <c:v>0.3146333</c:v>
                </c:pt>
                <c:pt idx="119">
                  <c:v>0.31520957100000002</c:v>
                </c:pt>
                <c:pt idx="120">
                  <c:v>0.317554738</c:v>
                </c:pt>
                <c:pt idx="121">
                  <c:v>0.31774196300000002</c:v>
                </c:pt>
                <c:pt idx="122">
                  <c:v>0.318563814</c:v>
                </c:pt>
                <c:pt idx="123">
                  <c:v>0.318859579</c:v>
                </c:pt>
                <c:pt idx="124">
                  <c:v>0.31953903900000002</c:v>
                </c:pt>
                <c:pt idx="125">
                  <c:v>0.31976412199999998</c:v>
                </c:pt>
                <c:pt idx="126">
                  <c:v>0.32207654000000002</c:v>
                </c:pt>
                <c:pt idx="127">
                  <c:v>0.322152461</c:v>
                </c:pt>
                <c:pt idx="128">
                  <c:v>0.32266188099999998</c:v>
                </c:pt>
                <c:pt idx="129">
                  <c:v>0.32336671500000003</c:v>
                </c:pt>
                <c:pt idx="130">
                  <c:v>0.32489078100000002</c:v>
                </c:pt>
                <c:pt idx="131">
                  <c:v>0.32495142199999999</c:v>
                </c:pt>
                <c:pt idx="132">
                  <c:v>0.325233251</c:v>
                </c:pt>
                <c:pt idx="133">
                  <c:v>0.32589496299999998</c:v>
                </c:pt>
                <c:pt idx="134">
                  <c:v>0.32698551999999997</c:v>
                </c:pt>
                <c:pt idx="135">
                  <c:v>0.327076068</c:v>
                </c:pt>
                <c:pt idx="136">
                  <c:v>0.32836955699999998</c:v>
                </c:pt>
                <c:pt idx="137">
                  <c:v>0.32853379700000002</c:v>
                </c:pt>
                <c:pt idx="138">
                  <c:v>0.32987823300000002</c:v>
                </c:pt>
                <c:pt idx="139">
                  <c:v>0.33037761500000001</c:v>
                </c:pt>
                <c:pt idx="140">
                  <c:v>0.33216462699999999</c:v>
                </c:pt>
                <c:pt idx="141">
                  <c:v>0.33300898800000001</c:v>
                </c:pt>
                <c:pt idx="142">
                  <c:v>0.33392787699999998</c:v>
                </c:pt>
                <c:pt idx="143">
                  <c:v>0.33462878099999999</c:v>
                </c:pt>
                <c:pt idx="144">
                  <c:v>0.33486871899999998</c:v>
                </c:pt>
                <c:pt idx="145">
                  <c:v>0.33608497700000001</c:v>
                </c:pt>
                <c:pt idx="146">
                  <c:v>0.33641048699999998</c:v>
                </c:pt>
                <c:pt idx="147">
                  <c:v>0.33837087700000001</c:v>
                </c:pt>
                <c:pt idx="148">
                  <c:v>0.33875896700000002</c:v>
                </c:pt>
                <c:pt idx="149">
                  <c:v>0.33894882500000001</c:v>
                </c:pt>
                <c:pt idx="150">
                  <c:v>0.33977453000000002</c:v>
                </c:pt>
                <c:pt idx="151">
                  <c:v>0.34000911299999997</c:v>
                </c:pt>
                <c:pt idx="152">
                  <c:v>0.34072013200000001</c:v>
                </c:pt>
                <c:pt idx="153">
                  <c:v>0.34154953999999998</c:v>
                </c:pt>
                <c:pt idx="154">
                  <c:v>0.34468306300000001</c:v>
                </c:pt>
                <c:pt idx="155">
                  <c:v>0.34529987699999998</c:v>
                </c:pt>
                <c:pt idx="156">
                  <c:v>0.34588260100000001</c:v>
                </c:pt>
                <c:pt idx="157">
                  <c:v>0.34592783100000002</c:v>
                </c:pt>
                <c:pt idx="158">
                  <c:v>0.34603951500000002</c:v>
                </c:pt>
                <c:pt idx="159">
                  <c:v>0.34705152700000003</c:v>
                </c:pt>
                <c:pt idx="160">
                  <c:v>0.34908422099999997</c:v>
                </c:pt>
                <c:pt idx="161">
                  <c:v>0.34935447600000002</c:v>
                </c:pt>
                <c:pt idx="162">
                  <c:v>0.34949370099999999</c:v>
                </c:pt>
                <c:pt idx="163">
                  <c:v>0.34957603100000001</c:v>
                </c:pt>
                <c:pt idx="164">
                  <c:v>0.350155155</c:v>
                </c:pt>
                <c:pt idx="165">
                  <c:v>0.35045274300000001</c:v>
                </c:pt>
                <c:pt idx="166">
                  <c:v>0.35071124300000001</c:v>
                </c:pt>
                <c:pt idx="167">
                  <c:v>0.35253054299999997</c:v>
                </c:pt>
                <c:pt idx="168">
                  <c:v>0.352570253</c:v>
                </c:pt>
                <c:pt idx="169">
                  <c:v>0.35304975399999999</c:v>
                </c:pt>
                <c:pt idx="170">
                  <c:v>0.35416320299999998</c:v>
                </c:pt>
                <c:pt idx="171">
                  <c:v>0.35501345000000001</c:v>
                </c:pt>
                <c:pt idx="172">
                  <c:v>0.35546383399999998</c:v>
                </c:pt>
                <c:pt idx="173">
                  <c:v>0.35591534699999999</c:v>
                </c:pt>
                <c:pt idx="174">
                  <c:v>0.35834798800000001</c:v>
                </c:pt>
                <c:pt idx="175">
                  <c:v>0.35865628300000002</c:v>
                </c:pt>
                <c:pt idx="176">
                  <c:v>0.35936028800000003</c:v>
                </c:pt>
                <c:pt idx="177">
                  <c:v>0.35957699999999998</c:v>
                </c:pt>
                <c:pt idx="178">
                  <c:v>0.359840567</c:v>
                </c:pt>
                <c:pt idx="179">
                  <c:v>0.35994374499999998</c:v>
                </c:pt>
                <c:pt idx="180">
                  <c:v>0.36084896100000002</c:v>
                </c:pt>
                <c:pt idx="181">
                  <c:v>0.36099340499999999</c:v>
                </c:pt>
                <c:pt idx="182">
                  <c:v>0.36186206999999998</c:v>
                </c:pt>
                <c:pt idx="183">
                  <c:v>0.36204267099999998</c:v>
                </c:pt>
                <c:pt idx="184">
                  <c:v>0.36244512299999998</c:v>
                </c:pt>
                <c:pt idx="185">
                  <c:v>0.36334348399999999</c:v>
                </c:pt>
                <c:pt idx="186">
                  <c:v>0.363410542</c:v>
                </c:pt>
                <c:pt idx="187">
                  <c:v>0.36464107000000001</c:v>
                </c:pt>
                <c:pt idx="188">
                  <c:v>0.36476857099999999</c:v>
                </c:pt>
                <c:pt idx="189">
                  <c:v>0.36490005399999997</c:v>
                </c:pt>
                <c:pt idx="190">
                  <c:v>0.365237804</c:v>
                </c:pt>
                <c:pt idx="191">
                  <c:v>0.36524749899999998</c:v>
                </c:pt>
                <c:pt idx="192">
                  <c:v>0.36534716499999997</c:v>
                </c:pt>
                <c:pt idx="193">
                  <c:v>0.36566972599999997</c:v>
                </c:pt>
                <c:pt idx="194">
                  <c:v>0.36636512399999999</c:v>
                </c:pt>
                <c:pt idx="195">
                  <c:v>0.36697756999999998</c:v>
                </c:pt>
                <c:pt idx="196">
                  <c:v>0.36721531299999999</c:v>
                </c:pt>
                <c:pt idx="197">
                  <c:v>0.36762051099999998</c:v>
                </c:pt>
                <c:pt idx="198">
                  <c:v>0.36880170499999998</c:v>
                </c:pt>
                <c:pt idx="199">
                  <c:v>0.36896129599999999</c:v>
                </c:pt>
                <c:pt idx="200">
                  <c:v>0.36906291899999999</c:v>
                </c:pt>
                <c:pt idx="201">
                  <c:v>0.36915648699999998</c:v>
                </c:pt>
                <c:pt idx="202">
                  <c:v>0.36916102299999998</c:v>
                </c:pt>
                <c:pt idx="203">
                  <c:v>0.36940376400000002</c:v>
                </c:pt>
                <c:pt idx="204">
                  <c:v>0.36969305600000002</c:v>
                </c:pt>
                <c:pt idx="205">
                  <c:v>0.36990350100000002</c:v>
                </c:pt>
                <c:pt idx="206">
                  <c:v>0.37005618800000001</c:v>
                </c:pt>
                <c:pt idx="207">
                  <c:v>0.37139481600000002</c:v>
                </c:pt>
                <c:pt idx="208">
                  <c:v>0.37280321399999999</c:v>
                </c:pt>
                <c:pt idx="209">
                  <c:v>0.37289919799999999</c:v>
                </c:pt>
                <c:pt idx="210">
                  <c:v>0.374145907</c:v>
                </c:pt>
                <c:pt idx="211">
                  <c:v>0.37506418499999999</c:v>
                </c:pt>
                <c:pt idx="212">
                  <c:v>0.37641511799999999</c:v>
                </c:pt>
                <c:pt idx="213">
                  <c:v>0.37668783</c:v>
                </c:pt>
                <c:pt idx="214">
                  <c:v>0.37701134800000002</c:v>
                </c:pt>
                <c:pt idx="215">
                  <c:v>0.37734211899999998</c:v>
                </c:pt>
                <c:pt idx="216">
                  <c:v>0.37734254900000003</c:v>
                </c:pt>
                <c:pt idx="217">
                  <c:v>0.37773539699999997</c:v>
                </c:pt>
                <c:pt idx="218">
                  <c:v>0.37855216600000002</c:v>
                </c:pt>
                <c:pt idx="219">
                  <c:v>0.378555278</c:v>
                </c:pt>
                <c:pt idx="220">
                  <c:v>0.37858783400000001</c:v>
                </c:pt>
                <c:pt idx="221">
                  <c:v>0.37929445699999997</c:v>
                </c:pt>
                <c:pt idx="222">
                  <c:v>0.379417265</c:v>
                </c:pt>
                <c:pt idx="223">
                  <c:v>0.37954072700000002</c:v>
                </c:pt>
                <c:pt idx="224">
                  <c:v>0.37986630900000001</c:v>
                </c:pt>
                <c:pt idx="225">
                  <c:v>0.380836059</c:v>
                </c:pt>
                <c:pt idx="226">
                  <c:v>0.38092680899999998</c:v>
                </c:pt>
                <c:pt idx="227">
                  <c:v>0.38120665500000001</c:v>
                </c:pt>
                <c:pt idx="228">
                  <c:v>0.38210686100000002</c:v>
                </c:pt>
                <c:pt idx="229">
                  <c:v>0.38273817599999999</c:v>
                </c:pt>
                <c:pt idx="230">
                  <c:v>0.383050365</c:v>
                </c:pt>
                <c:pt idx="231">
                  <c:v>0.38361483000000002</c:v>
                </c:pt>
                <c:pt idx="232">
                  <c:v>0.38457038300000002</c:v>
                </c:pt>
                <c:pt idx="233">
                  <c:v>0.38564040799999999</c:v>
                </c:pt>
                <c:pt idx="234">
                  <c:v>0.38577741599999998</c:v>
                </c:pt>
                <c:pt idx="235">
                  <c:v>0.38599289799999997</c:v>
                </c:pt>
                <c:pt idx="236">
                  <c:v>0.38602298099999999</c:v>
                </c:pt>
                <c:pt idx="237">
                  <c:v>0.38693528900000002</c:v>
                </c:pt>
                <c:pt idx="238">
                  <c:v>0.38737142899999999</c:v>
                </c:pt>
                <c:pt idx="239">
                  <c:v>0.38794047700000001</c:v>
                </c:pt>
                <c:pt idx="240">
                  <c:v>0.389021795</c:v>
                </c:pt>
                <c:pt idx="241">
                  <c:v>0.38916440200000002</c:v>
                </c:pt>
                <c:pt idx="242">
                  <c:v>0.39107277400000001</c:v>
                </c:pt>
                <c:pt idx="243">
                  <c:v>0.39169891200000001</c:v>
                </c:pt>
                <c:pt idx="244">
                  <c:v>0.39205310799999998</c:v>
                </c:pt>
                <c:pt idx="245">
                  <c:v>0.39215491699999999</c:v>
                </c:pt>
                <c:pt idx="246">
                  <c:v>0.392476092</c:v>
                </c:pt>
                <c:pt idx="247">
                  <c:v>0.39259053700000002</c:v>
                </c:pt>
                <c:pt idx="248">
                  <c:v>0.39405762700000002</c:v>
                </c:pt>
                <c:pt idx="249">
                  <c:v>0.39408802199999998</c:v>
                </c:pt>
                <c:pt idx="250">
                  <c:v>0.39551807900000002</c:v>
                </c:pt>
                <c:pt idx="251">
                  <c:v>0.39570971100000002</c:v>
                </c:pt>
                <c:pt idx="252">
                  <c:v>0.39575842500000002</c:v>
                </c:pt>
                <c:pt idx="253">
                  <c:v>0.39584458099999997</c:v>
                </c:pt>
                <c:pt idx="254">
                  <c:v>0.39701667400000001</c:v>
                </c:pt>
                <c:pt idx="255">
                  <c:v>0.39894219400000003</c:v>
                </c:pt>
                <c:pt idx="256">
                  <c:v>0.39945683300000001</c:v>
                </c:pt>
                <c:pt idx="257">
                  <c:v>0.399506431</c:v>
                </c:pt>
                <c:pt idx="258">
                  <c:v>0.40014975800000002</c:v>
                </c:pt>
                <c:pt idx="259">
                  <c:v>0.40042376299999999</c:v>
                </c:pt>
                <c:pt idx="260">
                  <c:v>0.40214580500000002</c:v>
                </c:pt>
                <c:pt idx="261">
                  <c:v>0.40282003</c:v>
                </c:pt>
                <c:pt idx="262">
                  <c:v>0.40306777999999999</c:v>
                </c:pt>
                <c:pt idx="263">
                  <c:v>0.40378567500000001</c:v>
                </c:pt>
                <c:pt idx="264">
                  <c:v>0.40393081600000003</c:v>
                </c:pt>
                <c:pt idx="265">
                  <c:v>0.40410313599999997</c:v>
                </c:pt>
                <c:pt idx="266">
                  <c:v>0.40493050899999999</c:v>
                </c:pt>
                <c:pt idx="267">
                  <c:v>0.40591082299999998</c:v>
                </c:pt>
                <c:pt idx="268">
                  <c:v>0.40598322199999998</c:v>
                </c:pt>
                <c:pt idx="269">
                  <c:v>0.40636861499999999</c:v>
                </c:pt>
                <c:pt idx="270">
                  <c:v>0.40748489300000001</c:v>
                </c:pt>
                <c:pt idx="271">
                  <c:v>0.40755949600000002</c:v>
                </c:pt>
                <c:pt idx="272">
                  <c:v>0.40763590300000002</c:v>
                </c:pt>
                <c:pt idx="273">
                  <c:v>0.40887852200000002</c:v>
                </c:pt>
                <c:pt idx="274">
                  <c:v>0.40915201699999998</c:v>
                </c:pt>
                <c:pt idx="275">
                  <c:v>0.409785925</c:v>
                </c:pt>
                <c:pt idx="276">
                  <c:v>0.41013191900000001</c:v>
                </c:pt>
                <c:pt idx="277">
                  <c:v>0.41099966700000001</c:v>
                </c:pt>
                <c:pt idx="278">
                  <c:v>0.41117513700000002</c:v>
                </c:pt>
                <c:pt idx="279">
                  <c:v>0.41155690700000003</c:v>
                </c:pt>
                <c:pt idx="280">
                  <c:v>0.41205483900000001</c:v>
                </c:pt>
                <c:pt idx="281">
                  <c:v>0.41272664199999998</c:v>
                </c:pt>
                <c:pt idx="282">
                  <c:v>0.41316654899999999</c:v>
                </c:pt>
                <c:pt idx="283">
                  <c:v>0.41346792999999998</c:v>
                </c:pt>
                <c:pt idx="284">
                  <c:v>0.41357093099999997</c:v>
                </c:pt>
                <c:pt idx="285">
                  <c:v>0.414269106</c:v>
                </c:pt>
                <c:pt idx="286">
                  <c:v>0.41455020199999998</c:v>
                </c:pt>
                <c:pt idx="287">
                  <c:v>0.415041991</c:v>
                </c:pt>
                <c:pt idx="288">
                  <c:v>0.41510449500000002</c:v>
                </c:pt>
                <c:pt idx="289">
                  <c:v>0.41616821900000001</c:v>
                </c:pt>
                <c:pt idx="290">
                  <c:v>0.41662717300000002</c:v>
                </c:pt>
                <c:pt idx="291">
                  <c:v>0.417168596</c:v>
                </c:pt>
                <c:pt idx="292">
                  <c:v>0.41760515799999998</c:v>
                </c:pt>
                <c:pt idx="293">
                  <c:v>0.41787392000000001</c:v>
                </c:pt>
                <c:pt idx="294">
                  <c:v>0.41803932100000002</c:v>
                </c:pt>
                <c:pt idx="295">
                  <c:v>0.41804051399999997</c:v>
                </c:pt>
                <c:pt idx="296">
                  <c:v>0.418093029</c:v>
                </c:pt>
                <c:pt idx="297">
                  <c:v>0.41845044999999997</c:v>
                </c:pt>
                <c:pt idx="298">
                  <c:v>0.419179994</c:v>
                </c:pt>
                <c:pt idx="299">
                  <c:v>0.42004505599999997</c:v>
                </c:pt>
                <c:pt idx="300">
                  <c:v>0.42063387000000002</c:v>
                </c:pt>
                <c:pt idx="301">
                  <c:v>0.42065741200000001</c:v>
                </c:pt>
                <c:pt idx="302">
                  <c:v>0.42068933400000003</c:v>
                </c:pt>
                <c:pt idx="303">
                  <c:v>0.42190029600000001</c:v>
                </c:pt>
                <c:pt idx="304">
                  <c:v>0.42267861899999998</c:v>
                </c:pt>
                <c:pt idx="305">
                  <c:v>0.42452126899999998</c:v>
                </c:pt>
                <c:pt idx="306">
                  <c:v>0.424743227</c:v>
                </c:pt>
                <c:pt idx="307">
                  <c:v>0.42532090700000003</c:v>
                </c:pt>
                <c:pt idx="308">
                  <c:v>0.42620606900000002</c:v>
                </c:pt>
                <c:pt idx="309">
                  <c:v>0.42730257900000002</c:v>
                </c:pt>
                <c:pt idx="310">
                  <c:v>0.42779666</c:v>
                </c:pt>
                <c:pt idx="311">
                  <c:v>0.42845339599999999</c:v>
                </c:pt>
                <c:pt idx="312">
                  <c:v>0.42905338599999998</c:v>
                </c:pt>
                <c:pt idx="313">
                  <c:v>0.42933048299999998</c:v>
                </c:pt>
                <c:pt idx="314">
                  <c:v>0.430290116</c:v>
                </c:pt>
                <c:pt idx="315">
                  <c:v>0.43048753200000001</c:v>
                </c:pt>
                <c:pt idx="316">
                  <c:v>0.43067849600000002</c:v>
                </c:pt>
                <c:pt idx="317">
                  <c:v>0.430972154</c:v>
                </c:pt>
                <c:pt idx="318">
                  <c:v>0.432346758</c:v>
                </c:pt>
                <c:pt idx="319">
                  <c:v>0.43283773199999998</c:v>
                </c:pt>
                <c:pt idx="320">
                  <c:v>0.43287446699999999</c:v>
                </c:pt>
                <c:pt idx="321">
                  <c:v>0.433185716</c:v>
                </c:pt>
                <c:pt idx="322">
                  <c:v>0.43414997300000002</c:v>
                </c:pt>
                <c:pt idx="323">
                  <c:v>0.43450809600000001</c:v>
                </c:pt>
                <c:pt idx="324">
                  <c:v>0.43527647899999999</c:v>
                </c:pt>
                <c:pt idx="325">
                  <c:v>0.436261972</c:v>
                </c:pt>
                <c:pt idx="326">
                  <c:v>0.43671336399999999</c:v>
                </c:pt>
                <c:pt idx="327">
                  <c:v>0.437644792</c:v>
                </c:pt>
                <c:pt idx="328">
                  <c:v>0.437741883</c:v>
                </c:pt>
                <c:pt idx="329">
                  <c:v>0.43842874900000001</c:v>
                </c:pt>
                <c:pt idx="330">
                  <c:v>0.43898704900000002</c:v>
                </c:pt>
                <c:pt idx="331">
                  <c:v>0.43900819499999999</c:v>
                </c:pt>
                <c:pt idx="332">
                  <c:v>0.43944042900000002</c:v>
                </c:pt>
                <c:pt idx="333">
                  <c:v>0.43976619900000002</c:v>
                </c:pt>
                <c:pt idx="334">
                  <c:v>0.44030003000000001</c:v>
                </c:pt>
                <c:pt idx="335">
                  <c:v>0.44060508700000001</c:v>
                </c:pt>
                <c:pt idx="336">
                  <c:v>0.44097539899999999</c:v>
                </c:pt>
                <c:pt idx="337">
                  <c:v>0.44125106800000002</c:v>
                </c:pt>
                <c:pt idx="338">
                  <c:v>0.44234877099999997</c:v>
                </c:pt>
                <c:pt idx="339">
                  <c:v>0.44264909600000002</c:v>
                </c:pt>
                <c:pt idx="340">
                  <c:v>0.44294488799999998</c:v>
                </c:pt>
                <c:pt idx="341">
                  <c:v>0.443019463</c:v>
                </c:pt>
                <c:pt idx="342">
                  <c:v>0.443301836</c:v>
                </c:pt>
                <c:pt idx="343">
                  <c:v>0.444266575</c:v>
                </c:pt>
                <c:pt idx="344">
                  <c:v>0.44519984400000001</c:v>
                </c:pt>
                <c:pt idx="345">
                  <c:v>0.44646836400000001</c:v>
                </c:pt>
                <c:pt idx="346">
                  <c:v>0.44745986100000001</c:v>
                </c:pt>
                <c:pt idx="347">
                  <c:v>0.44754818499999999</c:v>
                </c:pt>
                <c:pt idx="348">
                  <c:v>0.44798979500000002</c:v>
                </c:pt>
                <c:pt idx="349">
                  <c:v>0.44873125699999999</c:v>
                </c:pt>
                <c:pt idx="350">
                  <c:v>0.44890417399999999</c:v>
                </c:pt>
                <c:pt idx="351">
                  <c:v>0.44984176300000001</c:v>
                </c:pt>
                <c:pt idx="352">
                  <c:v>0.45018141099999998</c:v>
                </c:pt>
                <c:pt idx="353">
                  <c:v>0.45041914199999999</c:v>
                </c:pt>
                <c:pt idx="354">
                  <c:v>0.45054460400000002</c:v>
                </c:pt>
                <c:pt idx="355">
                  <c:v>0.45063555399999999</c:v>
                </c:pt>
                <c:pt idx="356">
                  <c:v>0.451304545</c:v>
                </c:pt>
                <c:pt idx="357">
                  <c:v>0.45146093700000001</c:v>
                </c:pt>
                <c:pt idx="358">
                  <c:v>0.45147792399999997</c:v>
                </c:pt>
                <c:pt idx="359">
                  <c:v>0.45155952599999999</c:v>
                </c:pt>
                <c:pt idx="360">
                  <c:v>0.45251885400000003</c:v>
                </c:pt>
                <c:pt idx="361">
                  <c:v>0.45343283200000001</c:v>
                </c:pt>
                <c:pt idx="362">
                  <c:v>0.45412213099999998</c:v>
                </c:pt>
                <c:pt idx="363">
                  <c:v>0.45468744500000002</c:v>
                </c:pt>
                <c:pt idx="364">
                  <c:v>0.45494454000000001</c:v>
                </c:pt>
                <c:pt idx="365">
                  <c:v>0.45500195300000001</c:v>
                </c:pt>
                <c:pt idx="366">
                  <c:v>0.45526287199999999</c:v>
                </c:pt>
                <c:pt idx="367">
                  <c:v>0.455493645</c:v>
                </c:pt>
                <c:pt idx="368">
                  <c:v>0.45553157300000002</c:v>
                </c:pt>
                <c:pt idx="369">
                  <c:v>0.45574013299999999</c:v>
                </c:pt>
                <c:pt idx="370">
                  <c:v>0.455803079</c:v>
                </c:pt>
                <c:pt idx="371">
                  <c:v>0.45770731199999998</c:v>
                </c:pt>
                <c:pt idx="372">
                  <c:v>0.45807882300000002</c:v>
                </c:pt>
                <c:pt idx="373">
                  <c:v>0.45835617000000001</c:v>
                </c:pt>
                <c:pt idx="374">
                  <c:v>0.45848826100000001</c:v>
                </c:pt>
                <c:pt idx="375">
                  <c:v>0.45904654299999997</c:v>
                </c:pt>
                <c:pt idx="376">
                  <c:v>0.45974758999999998</c:v>
                </c:pt>
                <c:pt idx="377">
                  <c:v>0.46003862899999998</c:v>
                </c:pt>
                <c:pt idx="378">
                  <c:v>0.46091303</c:v>
                </c:pt>
                <c:pt idx="379">
                  <c:v>0.46095840300000002</c:v>
                </c:pt>
                <c:pt idx="380">
                  <c:v>0.46096579500000001</c:v>
                </c:pt>
                <c:pt idx="381">
                  <c:v>0.46104446399999999</c:v>
                </c:pt>
                <c:pt idx="382">
                  <c:v>0.46107216400000001</c:v>
                </c:pt>
                <c:pt idx="383">
                  <c:v>0.46235451100000002</c:v>
                </c:pt>
                <c:pt idx="384">
                  <c:v>0.46294596799999999</c:v>
                </c:pt>
                <c:pt idx="385">
                  <c:v>0.46322922</c:v>
                </c:pt>
                <c:pt idx="386">
                  <c:v>0.46334077499999998</c:v>
                </c:pt>
                <c:pt idx="387">
                  <c:v>0.46369546699999997</c:v>
                </c:pt>
                <c:pt idx="388">
                  <c:v>0.46374658499999999</c:v>
                </c:pt>
                <c:pt idx="389">
                  <c:v>0.46418367199999999</c:v>
                </c:pt>
                <c:pt idx="390">
                  <c:v>0.46530126100000002</c:v>
                </c:pt>
                <c:pt idx="391">
                  <c:v>0.466323235</c:v>
                </c:pt>
                <c:pt idx="392">
                  <c:v>0.46693453600000001</c:v>
                </c:pt>
                <c:pt idx="393">
                  <c:v>0.46723594800000001</c:v>
                </c:pt>
                <c:pt idx="394">
                  <c:v>0.46744443099999999</c:v>
                </c:pt>
                <c:pt idx="395">
                  <c:v>0.46830744099999999</c:v>
                </c:pt>
                <c:pt idx="396">
                  <c:v>0.46833013600000001</c:v>
                </c:pt>
                <c:pt idx="397">
                  <c:v>0.468895915</c:v>
                </c:pt>
                <c:pt idx="398">
                  <c:v>0.46910161299999997</c:v>
                </c:pt>
                <c:pt idx="399">
                  <c:v>0.469188836</c:v>
                </c:pt>
                <c:pt idx="400">
                  <c:v>0.46995087499999999</c:v>
                </c:pt>
                <c:pt idx="401">
                  <c:v>0.47202210900000002</c:v>
                </c:pt>
                <c:pt idx="402">
                  <c:v>0.47249891900000002</c:v>
                </c:pt>
                <c:pt idx="403">
                  <c:v>0.472546305</c:v>
                </c:pt>
                <c:pt idx="404">
                  <c:v>0.47275558499999998</c:v>
                </c:pt>
                <c:pt idx="405">
                  <c:v>0.47300010100000001</c:v>
                </c:pt>
                <c:pt idx="406">
                  <c:v>0.47304460700000001</c:v>
                </c:pt>
                <c:pt idx="407">
                  <c:v>0.47346011199999999</c:v>
                </c:pt>
                <c:pt idx="408">
                  <c:v>0.47487657100000003</c:v>
                </c:pt>
                <c:pt idx="409">
                  <c:v>0.47494739400000002</c:v>
                </c:pt>
                <c:pt idx="410">
                  <c:v>0.47524517900000002</c:v>
                </c:pt>
                <c:pt idx="411">
                  <c:v>0.47531991600000001</c:v>
                </c:pt>
                <c:pt idx="412">
                  <c:v>0.47716932099999998</c:v>
                </c:pt>
                <c:pt idx="413">
                  <c:v>0.47818840499999998</c:v>
                </c:pt>
                <c:pt idx="414">
                  <c:v>0.47821252800000003</c:v>
                </c:pt>
                <c:pt idx="415">
                  <c:v>0.48020253800000001</c:v>
                </c:pt>
                <c:pt idx="416">
                  <c:v>0.481607646</c:v>
                </c:pt>
                <c:pt idx="417">
                  <c:v>0.482009452</c:v>
                </c:pt>
                <c:pt idx="418">
                  <c:v>0.482864454</c:v>
                </c:pt>
                <c:pt idx="419">
                  <c:v>0.48287429599999998</c:v>
                </c:pt>
                <c:pt idx="420">
                  <c:v>0.48394938100000001</c:v>
                </c:pt>
                <c:pt idx="421">
                  <c:v>0.48442781499999998</c:v>
                </c:pt>
                <c:pt idx="422">
                  <c:v>0.485199991</c:v>
                </c:pt>
                <c:pt idx="423">
                  <c:v>0.485542374</c:v>
                </c:pt>
                <c:pt idx="424">
                  <c:v>0.48572459099999998</c:v>
                </c:pt>
                <c:pt idx="425">
                  <c:v>0.48589852300000003</c:v>
                </c:pt>
                <c:pt idx="426">
                  <c:v>0.48867323899999998</c:v>
                </c:pt>
                <c:pt idx="427">
                  <c:v>0.48884662699999998</c:v>
                </c:pt>
                <c:pt idx="428">
                  <c:v>0.48898144999999998</c:v>
                </c:pt>
                <c:pt idx="429">
                  <c:v>0.48953054299999998</c:v>
                </c:pt>
                <c:pt idx="430">
                  <c:v>0.49049352099999999</c:v>
                </c:pt>
                <c:pt idx="431">
                  <c:v>0.49162178400000001</c:v>
                </c:pt>
                <c:pt idx="432">
                  <c:v>0.49170255800000001</c:v>
                </c:pt>
                <c:pt idx="433">
                  <c:v>0.49176415899999998</c:v>
                </c:pt>
                <c:pt idx="434">
                  <c:v>0.49205240500000003</c:v>
                </c:pt>
                <c:pt idx="435">
                  <c:v>0.49346883699999999</c:v>
                </c:pt>
                <c:pt idx="436">
                  <c:v>0.49385475499999998</c:v>
                </c:pt>
                <c:pt idx="437">
                  <c:v>0.49396729499999997</c:v>
                </c:pt>
                <c:pt idx="438">
                  <c:v>0.49399257400000002</c:v>
                </c:pt>
                <c:pt idx="439">
                  <c:v>0.49649637200000002</c:v>
                </c:pt>
                <c:pt idx="440">
                  <c:v>0.49721281499999997</c:v>
                </c:pt>
                <c:pt idx="441">
                  <c:v>0.49803663599999998</c:v>
                </c:pt>
                <c:pt idx="442">
                  <c:v>0.50215552799999996</c:v>
                </c:pt>
                <c:pt idx="443">
                  <c:v>0.50607844700000004</c:v>
                </c:pt>
                <c:pt idx="444">
                  <c:v>0.50825739299999995</c:v>
                </c:pt>
                <c:pt idx="445">
                  <c:v>0.51051700300000002</c:v>
                </c:pt>
                <c:pt idx="446">
                  <c:v>0.51587974000000003</c:v>
                </c:pt>
                <c:pt idx="447">
                  <c:v>0.51961057799999999</c:v>
                </c:pt>
                <c:pt idx="448">
                  <c:v>0.52056964800000005</c:v>
                </c:pt>
                <c:pt idx="449">
                  <c:v>0.52116203999999999</c:v>
                </c:pt>
                <c:pt idx="450">
                  <c:v>0.52327119899999996</c:v>
                </c:pt>
                <c:pt idx="451">
                  <c:v>0.52458305800000005</c:v>
                </c:pt>
                <c:pt idx="452">
                  <c:v>0.52543166699999999</c:v>
                </c:pt>
                <c:pt idx="453">
                  <c:v>0.53357931599999997</c:v>
                </c:pt>
                <c:pt idx="454">
                  <c:v>0.53705029199999998</c:v>
                </c:pt>
                <c:pt idx="455">
                  <c:v>0.54033070800000005</c:v>
                </c:pt>
                <c:pt idx="456">
                  <c:v>0.54217041300000002</c:v>
                </c:pt>
                <c:pt idx="457">
                  <c:v>0.54284373200000002</c:v>
                </c:pt>
                <c:pt idx="458">
                  <c:v>0.54801470200000002</c:v>
                </c:pt>
                <c:pt idx="459">
                  <c:v>0.54837301299999996</c:v>
                </c:pt>
                <c:pt idx="460">
                  <c:v>0.54976134099999996</c:v>
                </c:pt>
                <c:pt idx="461">
                  <c:v>0.55568426699999995</c:v>
                </c:pt>
                <c:pt idx="462">
                  <c:v>0.56058428500000002</c:v>
                </c:pt>
                <c:pt idx="463">
                  <c:v>0.56126377000000005</c:v>
                </c:pt>
                <c:pt idx="464">
                  <c:v>0.56155400899999997</c:v>
                </c:pt>
                <c:pt idx="465">
                  <c:v>0.56683726000000001</c:v>
                </c:pt>
                <c:pt idx="466">
                  <c:v>0.57125740000000003</c:v>
                </c:pt>
                <c:pt idx="467">
                  <c:v>0.57199136500000003</c:v>
                </c:pt>
                <c:pt idx="468">
                  <c:v>0.57700849499999995</c:v>
                </c:pt>
                <c:pt idx="469">
                  <c:v>0.58891955799999995</c:v>
                </c:pt>
                <c:pt idx="470">
                  <c:v>0.59187187900000005</c:v>
                </c:pt>
                <c:pt idx="471">
                  <c:v>0.59217057100000003</c:v>
                </c:pt>
                <c:pt idx="472">
                  <c:v>0.593915203</c:v>
                </c:pt>
                <c:pt idx="473">
                  <c:v>0.59922844099999995</c:v>
                </c:pt>
                <c:pt idx="474">
                  <c:v>0.613659391</c:v>
                </c:pt>
                <c:pt idx="475">
                  <c:v>0.61548014100000004</c:v>
                </c:pt>
                <c:pt idx="476">
                  <c:v>0.62154830699999997</c:v>
                </c:pt>
                <c:pt idx="477">
                  <c:v>0.62979047700000002</c:v>
                </c:pt>
                <c:pt idx="478">
                  <c:v>0.63887859300000005</c:v>
                </c:pt>
                <c:pt idx="479">
                  <c:v>0.63910497700000002</c:v>
                </c:pt>
                <c:pt idx="480">
                  <c:v>0.64635372599999996</c:v>
                </c:pt>
                <c:pt idx="481">
                  <c:v>0.64971420400000002</c:v>
                </c:pt>
                <c:pt idx="482">
                  <c:v>0.65732529299999998</c:v>
                </c:pt>
                <c:pt idx="483">
                  <c:v>0.66115938100000005</c:v>
                </c:pt>
                <c:pt idx="484">
                  <c:v>0.67350368599999999</c:v>
                </c:pt>
                <c:pt idx="485">
                  <c:v>0.69077686500000002</c:v>
                </c:pt>
                <c:pt idx="486">
                  <c:v>0.71578628600000005</c:v>
                </c:pt>
                <c:pt idx="487">
                  <c:v>0.77173880100000003</c:v>
                </c:pt>
                <c:pt idx="488">
                  <c:v>0.861540262</c:v>
                </c:pt>
                <c:pt idx="489">
                  <c:v>0.864761369</c:v>
                </c:pt>
                <c:pt idx="490">
                  <c:v>0.87399538300000001</c:v>
                </c:pt>
                <c:pt idx="491">
                  <c:v>0.88116344000000002</c:v>
                </c:pt>
                <c:pt idx="492">
                  <c:v>0.88770794399999997</c:v>
                </c:pt>
                <c:pt idx="493">
                  <c:v>0.89277570699999997</c:v>
                </c:pt>
                <c:pt idx="494">
                  <c:v>0.90744754699999997</c:v>
                </c:pt>
                <c:pt idx="495">
                  <c:v>0.92020524599999998</c:v>
                </c:pt>
                <c:pt idx="496">
                  <c:v>0.93934409299999999</c:v>
                </c:pt>
                <c:pt idx="497">
                  <c:v>0.96191441200000005</c:v>
                </c:pt>
                <c:pt idx="498">
                  <c:v>0.96974187599999995</c:v>
                </c:pt>
                <c:pt idx="499">
                  <c:v>0.97591468999999997</c:v>
                </c:pt>
                <c:pt idx="500">
                  <c:v>0.99374570600000001</c:v>
                </c:pt>
                <c:pt idx="501">
                  <c:v>0.99958422700000005</c:v>
                </c:pt>
                <c:pt idx="502">
                  <c:v>1.004176497</c:v>
                </c:pt>
                <c:pt idx="503">
                  <c:v>1.008830718</c:v>
                </c:pt>
                <c:pt idx="504">
                  <c:v>1.0184042069999999</c:v>
                </c:pt>
                <c:pt idx="505">
                  <c:v>1.020864091</c:v>
                </c:pt>
                <c:pt idx="506">
                  <c:v>1.035540758</c:v>
                </c:pt>
                <c:pt idx="507">
                  <c:v>1.0519422119999999</c:v>
                </c:pt>
                <c:pt idx="508">
                  <c:v>1.0524973879999999</c:v>
                </c:pt>
                <c:pt idx="509">
                  <c:v>1.0601643199999999</c:v>
                </c:pt>
                <c:pt idx="510">
                  <c:v>1.062841248</c:v>
                </c:pt>
                <c:pt idx="511">
                  <c:v>1.070499713</c:v>
                </c:pt>
                <c:pt idx="512">
                  <c:v>1.0766213870000001</c:v>
                </c:pt>
                <c:pt idx="513">
                  <c:v>1.080911953</c:v>
                </c:pt>
                <c:pt idx="514">
                  <c:v>1.0974166299999999</c:v>
                </c:pt>
                <c:pt idx="515">
                  <c:v>1.1003083060000001</c:v>
                </c:pt>
                <c:pt idx="516">
                  <c:v>1.107056533</c:v>
                </c:pt>
                <c:pt idx="517">
                  <c:v>1.123208671</c:v>
                </c:pt>
                <c:pt idx="518">
                  <c:v>1.136585379</c:v>
                </c:pt>
                <c:pt idx="519">
                  <c:v>1.1389489500000001</c:v>
                </c:pt>
                <c:pt idx="520">
                  <c:v>1.145747788</c:v>
                </c:pt>
                <c:pt idx="521">
                  <c:v>1.163163043</c:v>
                </c:pt>
                <c:pt idx="522">
                  <c:v>1.28211421</c:v>
                </c:pt>
              </c:numCache>
            </c:numRef>
          </c:xVal>
          <c:yVal>
            <c:numRef>
              <c:f>'R2-maxDataTimeStamp'!$D$1:$D$736</c:f>
              <c:numCache>
                <c:formatCode>General</c:formatCode>
                <c:ptCount val="736"/>
                <c:pt idx="0">
                  <c:v>1.9120458891013384E-3</c:v>
                </c:pt>
                <c:pt idx="1">
                  <c:v>3.8240917782026767E-3</c:v>
                </c:pt>
                <c:pt idx="2">
                  <c:v>5.7361376673040155E-3</c:v>
                </c:pt>
                <c:pt idx="3">
                  <c:v>7.6481835564053535E-3</c:v>
                </c:pt>
                <c:pt idx="4">
                  <c:v>9.5602294455066923E-3</c:v>
                </c:pt>
                <c:pt idx="5">
                  <c:v>1.1472275334608031E-2</c:v>
                </c:pt>
                <c:pt idx="6">
                  <c:v>1.338432122370937E-2</c:v>
                </c:pt>
                <c:pt idx="7">
                  <c:v>1.5296367112810707E-2</c:v>
                </c:pt>
                <c:pt idx="8">
                  <c:v>1.7208413001912046E-2</c:v>
                </c:pt>
                <c:pt idx="9">
                  <c:v>1.9120458891013385E-2</c:v>
                </c:pt>
                <c:pt idx="10">
                  <c:v>2.1032504780114723E-2</c:v>
                </c:pt>
                <c:pt idx="11">
                  <c:v>2.2944550669216062E-2</c:v>
                </c:pt>
                <c:pt idx="12">
                  <c:v>2.4856596558317401E-2</c:v>
                </c:pt>
                <c:pt idx="13">
                  <c:v>2.676864244741874E-2</c:v>
                </c:pt>
                <c:pt idx="14">
                  <c:v>2.8680688336520075E-2</c:v>
                </c:pt>
                <c:pt idx="15">
                  <c:v>3.0592734225621414E-2</c:v>
                </c:pt>
                <c:pt idx="16">
                  <c:v>3.2504780114722756E-2</c:v>
                </c:pt>
                <c:pt idx="17">
                  <c:v>3.4416826003824091E-2</c:v>
                </c:pt>
                <c:pt idx="18">
                  <c:v>3.6328871892925434E-2</c:v>
                </c:pt>
                <c:pt idx="19">
                  <c:v>3.8240917782026769E-2</c:v>
                </c:pt>
                <c:pt idx="20">
                  <c:v>4.0152963671128104E-2</c:v>
                </c:pt>
                <c:pt idx="21">
                  <c:v>4.2065009560229447E-2</c:v>
                </c:pt>
                <c:pt idx="22">
                  <c:v>4.3977055449330782E-2</c:v>
                </c:pt>
                <c:pt idx="23">
                  <c:v>4.5889101338432124E-2</c:v>
                </c:pt>
                <c:pt idx="24">
                  <c:v>4.780114722753346E-2</c:v>
                </c:pt>
                <c:pt idx="25">
                  <c:v>4.9713193116634802E-2</c:v>
                </c:pt>
                <c:pt idx="26">
                  <c:v>5.1625239005736137E-2</c:v>
                </c:pt>
                <c:pt idx="27">
                  <c:v>5.3537284894837479E-2</c:v>
                </c:pt>
                <c:pt idx="28">
                  <c:v>5.5449330783938815E-2</c:v>
                </c:pt>
                <c:pt idx="29">
                  <c:v>5.736137667304015E-2</c:v>
                </c:pt>
                <c:pt idx="30">
                  <c:v>5.9273422562141492E-2</c:v>
                </c:pt>
                <c:pt idx="31">
                  <c:v>6.1185468451242828E-2</c:v>
                </c:pt>
                <c:pt idx="32">
                  <c:v>6.3097514340344163E-2</c:v>
                </c:pt>
                <c:pt idx="33">
                  <c:v>6.5009560229445512E-2</c:v>
                </c:pt>
                <c:pt idx="34">
                  <c:v>6.6921606118546847E-2</c:v>
                </c:pt>
                <c:pt idx="35">
                  <c:v>6.8833652007648183E-2</c:v>
                </c:pt>
                <c:pt idx="36">
                  <c:v>7.0745697896749518E-2</c:v>
                </c:pt>
                <c:pt idx="37">
                  <c:v>7.2657743785850867E-2</c:v>
                </c:pt>
                <c:pt idx="38">
                  <c:v>7.4569789674952203E-2</c:v>
                </c:pt>
                <c:pt idx="39">
                  <c:v>7.6481835564053538E-2</c:v>
                </c:pt>
                <c:pt idx="40">
                  <c:v>7.8393881453154873E-2</c:v>
                </c:pt>
                <c:pt idx="41">
                  <c:v>8.0305927342256209E-2</c:v>
                </c:pt>
                <c:pt idx="42">
                  <c:v>8.2217973231357558E-2</c:v>
                </c:pt>
                <c:pt idx="43">
                  <c:v>8.4130019120458893E-2</c:v>
                </c:pt>
                <c:pt idx="44">
                  <c:v>8.6042065009560229E-2</c:v>
                </c:pt>
                <c:pt idx="45">
                  <c:v>8.7954110898661564E-2</c:v>
                </c:pt>
                <c:pt idx="46">
                  <c:v>8.9866156787762913E-2</c:v>
                </c:pt>
                <c:pt idx="47">
                  <c:v>9.1778202676864248E-2</c:v>
                </c:pt>
                <c:pt idx="48">
                  <c:v>9.3690248565965584E-2</c:v>
                </c:pt>
                <c:pt idx="49">
                  <c:v>9.5602294455066919E-2</c:v>
                </c:pt>
                <c:pt idx="50">
                  <c:v>9.7514340344168254E-2</c:v>
                </c:pt>
                <c:pt idx="51">
                  <c:v>9.9426386233269604E-2</c:v>
                </c:pt>
                <c:pt idx="52">
                  <c:v>0.10133843212237094</c:v>
                </c:pt>
                <c:pt idx="53">
                  <c:v>0.10325047801147227</c:v>
                </c:pt>
                <c:pt idx="54">
                  <c:v>0.10516252390057361</c:v>
                </c:pt>
                <c:pt idx="55">
                  <c:v>0.10707456978967496</c:v>
                </c:pt>
                <c:pt idx="56">
                  <c:v>0.10898661567877629</c:v>
                </c:pt>
                <c:pt idx="57">
                  <c:v>0.11089866156787763</c:v>
                </c:pt>
                <c:pt idx="58">
                  <c:v>0.11281070745697896</c:v>
                </c:pt>
                <c:pt idx="59">
                  <c:v>0.1147227533460803</c:v>
                </c:pt>
                <c:pt idx="60">
                  <c:v>0.11663479923518165</c:v>
                </c:pt>
                <c:pt idx="61">
                  <c:v>0.11854684512428298</c:v>
                </c:pt>
                <c:pt idx="62">
                  <c:v>0.12045889101338432</c:v>
                </c:pt>
                <c:pt idx="63">
                  <c:v>0.12237093690248566</c:v>
                </c:pt>
                <c:pt idx="64">
                  <c:v>0.124282982791587</c:v>
                </c:pt>
                <c:pt idx="65">
                  <c:v>0.12619502868068833</c:v>
                </c:pt>
                <c:pt idx="66">
                  <c:v>0.12810707456978968</c:v>
                </c:pt>
                <c:pt idx="67">
                  <c:v>0.13001912045889102</c:v>
                </c:pt>
                <c:pt idx="68">
                  <c:v>0.13193116634799235</c:v>
                </c:pt>
                <c:pt idx="69">
                  <c:v>0.13384321223709369</c:v>
                </c:pt>
                <c:pt idx="70">
                  <c:v>0.13575525812619502</c:v>
                </c:pt>
                <c:pt idx="71">
                  <c:v>0.13766730401529637</c:v>
                </c:pt>
                <c:pt idx="72">
                  <c:v>0.13957934990439771</c:v>
                </c:pt>
                <c:pt idx="73">
                  <c:v>0.14149139579349904</c:v>
                </c:pt>
                <c:pt idx="74">
                  <c:v>0.14340344168260039</c:v>
                </c:pt>
                <c:pt idx="75">
                  <c:v>0.14531548757170173</c:v>
                </c:pt>
                <c:pt idx="76">
                  <c:v>0.14722753346080306</c:v>
                </c:pt>
                <c:pt idx="77">
                  <c:v>0.14913957934990441</c:v>
                </c:pt>
                <c:pt idx="78">
                  <c:v>0.15105162523900573</c:v>
                </c:pt>
                <c:pt idx="79">
                  <c:v>0.15296367112810708</c:v>
                </c:pt>
                <c:pt idx="80">
                  <c:v>0.15487571701720843</c:v>
                </c:pt>
                <c:pt idx="81">
                  <c:v>0.15678776290630975</c:v>
                </c:pt>
                <c:pt idx="82">
                  <c:v>0.1586998087954111</c:v>
                </c:pt>
                <c:pt idx="83">
                  <c:v>0.16061185468451242</c:v>
                </c:pt>
                <c:pt idx="84">
                  <c:v>0.16252390057361377</c:v>
                </c:pt>
                <c:pt idx="85">
                  <c:v>0.16443594646271512</c:v>
                </c:pt>
                <c:pt idx="86">
                  <c:v>0.16634799235181644</c:v>
                </c:pt>
                <c:pt idx="87">
                  <c:v>0.16826003824091779</c:v>
                </c:pt>
                <c:pt idx="88">
                  <c:v>0.17017208413001911</c:v>
                </c:pt>
                <c:pt idx="89">
                  <c:v>0.17208413001912046</c:v>
                </c:pt>
                <c:pt idx="90">
                  <c:v>0.17399617590822181</c:v>
                </c:pt>
                <c:pt idx="91">
                  <c:v>0.17590822179732313</c:v>
                </c:pt>
                <c:pt idx="92">
                  <c:v>0.17782026768642448</c:v>
                </c:pt>
                <c:pt idx="93">
                  <c:v>0.17973231357552583</c:v>
                </c:pt>
                <c:pt idx="94">
                  <c:v>0.18164435946462715</c:v>
                </c:pt>
                <c:pt idx="95">
                  <c:v>0.1835564053537285</c:v>
                </c:pt>
                <c:pt idx="96">
                  <c:v>0.18546845124282982</c:v>
                </c:pt>
                <c:pt idx="97">
                  <c:v>0.18738049713193117</c:v>
                </c:pt>
                <c:pt idx="98">
                  <c:v>0.18929254302103252</c:v>
                </c:pt>
                <c:pt idx="99">
                  <c:v>0.19120458891013384</c:v>
                </c:pt>
                <c:pt idx="100">
                  <c:v>0.19311663479923519</c:v>
                </c:pt>
                <c:pt idx="101">
                  <c:v>0.19502868068833651</c:v>
                </c:pt>
                <c:pt idx="102">
                  <c:v>0.19694072657743786</c:v>
                </c:pt>
                <c:pt idx="103">
                  <c:v>0.19885277246653921</c:v>
                </c:pt>
                <c:pt idx="104">
                  <c:v>0.20076481835564053</c:v>
                </c:pt>
                <c:pt idx="105">
                  <c:v>0.20267686424474188</c:v>
                </c:pt>
                <c:pt idx="106">
                  <c:v>0.2045889101338432</c:v>
                </c:pt>
                <c:pt idx="107">
                  <c:v>0.20650095602294455</c:v>
                </c:pt>
                <c:pt idx="108">
                  <c:v>0.2084130019120459</c:v>
                </c:pt>
                <c:pt idx="109">
                  <c:v>0.21032504780114722</c:v>
                </c:pt>
                <c:pt idx="110">
                  <c:v>0.21223709369024857</c:v>
                </c:pt>
                <c:pt idx="111">
                  <c:v>0.21414913957934992</c:v>
                </c:pt>
                <c:pt idx="112">
                  <c:v>0.21606118546845124</c:v>
                </c:pt>
                <c:pt idx="113">
                  <c:v>0.21797323135755259</c:v>
                </c:pt>
                <c:pt idx="114">
                  <c:v>0.21988527724665391</c:v>
                </c:pt>
                <c:pt idx="115">
                  <c:v>0.22179732313575526</c:v>
                </c:pt>
                <c:pt idx="116">
                  <c:v>0.22370936902485661</c:v>
                </c:pt>
                <c:pt idx="117">
                  <c:v>0.22562141491395793</c:v>
                </c:pt>
                <c:pt idx="118">
                  <c:v>0.22753346080305928</c:v>
                </c:pt>
                <c:pt idx="119">
                  <c:v>0.2294455066921606</c:v>
                </c:pt>
                <c:pt idx="120">
                  <c:v>0.23135755258126195</c:v>
                </c:pt>
                <c:pt idx="121">
                  <c:v>0.2332695984703633</c:v>
                </c:pt>
                <c:pt idx="122">
                  <c:v>0.23518164435946462</c:v>
                </c:pt>
                <c:pt idx="123">
                  <c:v>0.23709369024856597</c:v>
                </c:pt>
                <c:pt idx="124">
                  <c:v>0.23900573613766729</c:v>
                </c:pt>
                <c:pt idx="125">
                  <c:v>0.24091778202676864</c:v>
                </c:pt>
                <c:pt idx="126">
                  <c:v>0.24282982791586999</c:v>
                </c:pt>
                <c:pt idx="127">
                  <c:v>0.24474187380497131</c:v>
                </c:pt>
                <c:pt idx="128">
                  <c:v>0.24665391969407266</c:v>
                </c:pt>
                <c:pt idx="129">
                  <c:v>0.24856596558317401</c:v>
                </c:pt>
                <c:pt idx="130">
                  <c:v>0.25047801147227533</c:v>
                </c:pt>
                <c:pt idx="131">
                  <c:v>0.25239005736137665</c:v>
                </c:pt>
                <c:pt idx="132">
                  <c:v>0.25430210325047803</c:v>
                </c:pt>
                <c:pt idx="133">
                  <c:v>0.25621414913957935</c:v>
                </c:pt>
                <c:pt idx="134">
                  <c:v>0.25812619502868067</c:v>
                </c:pt>
                <c:pt idx="135">
                  <c:v>0.26003824091778205</c:v>
                </c:pt>
                <c:pt idx="136">
                  <c:v>0.26195028680688337</c:v>
                </c:pt>
                <c:pt idx="137">
                  <c:v>0.26386233269598469</c:v>
                </c:pt>
                <c:pt idx="138">
                  <c:v>0.26577437858508607</c:v>
                </c:pt>
                <c:pt idx="139">
                  <c:v>0.26768642447418739</c:v>
                </c:pt>
                <c:pt idx="140">
                  <c:v>0.26959847036328871</c:v>
                </c:pt>
                <c:pt idx="141">
                  <c:v>0.27151051625239003</c:v>
                </c:pt>
                <c:pt idx="142">
                  <c:v>0.27342256214149141</c:v>
                </c:pt>
                <c:pt idx="143">
                  <c:v>0.27533460803059273</c:v>
                </c:pt>
                <c:pt idx="144">
                  <c:v>0.27724665391969405</c:v>
                </c:pt>
                <c:pt idx="145">
                  <c:v>0.27915869980879543</c:v>
                </c:pt>
                <c:pt idx="146">
                  <c:v>0.28107074569789675</c:v>
                </c:pt>
                <c:pt idx="147">
                  <c:v>0.28298279158699807</c:v>
                </c:pt>
                <c:pt idx="148">
                  <c:v>0.28489483747609945</c:v>
                </c:pt>
                <c:pt idx="149">
                  <c:v>0.28680688336520077</c:v>
                </c:pt>
                <c:pt idx="150">
                  <c:v>0.28871892925430209</c:v>
                </c:pt>
                <c:pt idx="151">
                  <c:v>0.29063097514340347</c:v>
                </c:pt>
                <c:pt idx="152">
                  <c:v>0.29254302103250479</c:v>
                </c:pt>
                <c:pt idx="153">
                  <c:v>0.29445506692160611</c:v>
                </c:pt>
                <c:pt idx="154">
                  <c:v>0.29636711281070743</c:v>
                </c:pt>
                <c:pt idx="155">
                  <c:v>0.29827915869980881</c:v>
                </c:pt>
                <c:pt idx="156">
                  <c:v>0.30019120458891013</c:v>
                </c:pt>
                <c:pt idx="157">
                  <c:v>0.30210325047801145</c:v>
                </c:pt>
                <c:pt idx="158">
                  <c:v>0.30401529636711283</c:v>
                </c:pt>
                <c:pt idx="159">
                  <c:v>0.30592734225621415</c:v>
                </c:pt>
                <c:pt idx="160">
                  <c:v>0.30783938814531547</c:v>
                </c:pt>
                <c:pt idx="161">
                  <c:v>0.30975143403441685</c:v>
                </c:pt>
                <c:pt idx="162">
                  <c:v>0.31166347992351817</c:v>
                </c:pt>
                <c:pt idx="163">
                  <c:v>0.31357552581261949</c:v>
                </c:pt>
                <c:pt idx="164">
                  <c:v>0.31548757170172081</c:v>
                </c:pt>
                <c:pt idx="165">
                  <c:v>0.31739961759082219</c:v>
                </c:pt>
                <c:pt idx="166">
                  <c:v>0.31931166347992351</c:v>
                </c:pt>
                <c:pt idx="167">
                  <c:v>0.32122370936902483</c:v>
                </c:pt>
                <c:pt idx="168">
                  <c:v>0.32313575525812621</c:v>
                </c:pt>
                <c:pt idx="169">
                  <c:v>0.32504780114722753</c:v>
                </c:pt>
                <c:pt idx="170">
                  <c:v>0.32695984703632885</c:v>
                </c:pt>
                <c:pt idx="171">
                  <c:v>0.32887189292543023</c:v>
                </c:pt>
                <c:pt idx="172">
                  <c:v>0.33078393881453155</c:v>
                </c:pt>
                <c:pt idx="173">
                  <c:v>0.33269598470363287</c:v>
                </c:pt>
                <c:pt idx="174">
                  <c:v>0.33460803059273425</c:v>
                </c:pt>
                <c:pt idx="175">
                  <c:v>0.33652007648183557</c:v>
                </c:pt>
                <c:pt idx="176">
                  <c:v>0.33843212237093689</c:v>
                </c:pt>
                <c:pt idx="177">
                  <c:v>0.34034416826003822</c:v>
                </c:pt>
                <c:pt idx="178">
                  <c:v>0.34225621414913959</c:v>
                </c:pt>
                <c:pt idx="179">
                  <c:v>0.34416826003824091</c:v>
                </c:pt>
                <c:pt idx="180">
                  <c:v>0.34608030592734224</c:v>
                </c:pt>
                <c:pt idx="181">
                  <c:v>0.34799235181644361</c:v>
                </c:pt>
                <c:pt idx="182">
                  <c:v>0.34990439770554493</c:v>
                </c:pt>
                <c:pt idx="183">
                  <c:v>0.35181644359464626</c:v>
                </c:pt>
                <c:pt idx="184">
                  <c:v>0.35372848948374763</c:v>
                </c:pt>
                <c:pt idx="185">
                  <c:v>0.35564053537284895</c:v>
                </c:pt>
                <c:pt idx="186">
                  <c:v>0.35755258126195028</c:v>
                </c:pt>
                <c:pt idx="187">
                  <c:v>0.35946462715105165</c:v>
                </c:pt>
                <c:pt idx="188">
                  <c:v>0.36137667304015297</c:v>
                </c:pt>
                <c:pt idx="189">
                  <c:v>0.3632887189292543</c:v>
                </c:pt>
                <c:pt idx="190">
                  <c:v>0.36520076481835562</c:v>
                </c:pt>
                <c:pt idx="191">
                  <c:v>0.36711281070745699</c:v>
                </c:pt>
                <c:pt idx="192">
                  <c:v>0.36902485659655831</c:v>
                </c:pt>
                <c:pt idx="193">
                  <c:v>0.37093690248565964</c:v>
                </c:pt>
                <c:pt idx="194">
                  <c:v>0.37284894837476101</c:v>
                </c:pt>
                <c:pt idx="195">
                  <c:v>0.37476099426386233</c:v>
                </c:pt>
                <c:pt idx="196">
                  <c:v>0.37667304015296366</c:v>
                </c:pt>
                <c:pt idx="197">
                  <c:v>0.37858508604206503</c:v>
                </c:pt>
                <c:pt idx="198">
                  <c:v>0.38049713193116635</c:v>
                </c:pt>
                <c:pt idx="199">
                  <c:v>0.38240917782026768</c:v>
                </c:pt>
                <c:pt idx="200">
                  <c:v>0.384321223709369</c:v>
                </c:pt>
                <c:pt idx="201">
                  <c:v>0.38623326959847037</c:v>
                </c:pt>
                <c:pt idx="202">
                  <c:v>0.3881453154875717</c:v>
                </c:pt>
                <c:pt idx="203">
                  <c:v>0.39005736137667302</c:v>
                </c:pt>
                <c:pt idx="204">
                  <c:v>0.39196940726577439</c:v>
                </c:pt>
                <c:pt idx="205">
                  <c:v>0.39388145315487572</c:v>
                </c:pt>
                <c:pt idx="206">
                  <c:v>0.39579349904397704</c:v>
                </c:pt>
                <c:pt idx="207">
                  <c:v>0.39770554493307841</c:v>
                </c:pt>
                <c:pt idx="208">
                  <c:v>0.39961759082217974</c:v>
                </c:pt>
                <c:pt idx="209">
                  <c:v>0.40152963671128106</c:v>
                </c:pt>
                <c:pt idx="210">
                  <c:v>0.40344168260038243</c:v>
                </c:pt>
                <c:pt idx="211">
                  <c:v>0.40535372848948376</c:v>
                </c:pt>
                <c:pt idx="212">
                  <c:v>0.40726577437858508</c:v>
                </c:pt>
                <c:pt idx="213">
                  <c:v>0.4091778202676864</c:v>
                </c:pt>
                <c:pt idx="214">
                  <c:v>0.41108986615678778</c:v>
                </c:pt>
                <c:pt idx="215">
                  <c:v>0.4130019120458891</c:v>
                </c:pt>
                <c:pt idx="216">
                  <c:v>0.41491395793499042</c:v>
                </c:pt>
                <c:pt idx="217">
                  <c:v>0.4168260038240918</c:v>
                </c:pt>
                <c:pt idx="218">
                  <c:v>0.41873804971319312</c:v>
                </c:pt>
                <c:pt idx="219">
                  <c:v>0.42065009560229444</c:v>
                </c:pt>
                <c:pt idx="220">
                  <c:v>0.42256214149139582</c:v>
                </c:pt>
                <c:pt idx="221">
                  <c:v>0.42447418738049714</c:v>
                </c:pt>
                <c:pt idx="222">
                  <c:v>0.42638623326959846</c:v>
                </c:pt>
                <c:pt idx="223">
                  <c:v>0.42829827915869984</c:v>
                </c:pt>
                <c:pt idx="224">
                  <c:v>0.43021032504780116</c:v>
                </c:pt>
                <c:pt idx="225">
                  <c:v>0.43212237093690248</c:v>
                </c:pt>
                <c:pt idx="226">
                  <c:v>0.4340344168260038</c:v>
                </c:pt>
                <c:pt idx="227">
                  <c:v>0.43594646271510518</c:v>
                </c:pt>
                <c:pt idx="228">
                  <c:v>0.4378585086042065</c:v>
                </c:pt>
                <c:pt idx="229">
                  <c:v>0.43977055449330782</c:v>
                </c:pt>
                <c:pt idx="230">
                  <c:v>0.4416826003824092</c:v>
                </c:pt>
                <c:pt idx="231">
                  <c:v>0.44359464627151052</c:v>
                </c:pt>
                <c:pt idx="232">
                  <c:v>0.44550669216061184</c:v>
                </c:pt>
                <c:pt idx="233">
                  <c:v>0.44741873804971322</c:v>
                </c:pt>
                <c:pt idx="234">
                  <c:v>0.44933078393881454</c:v>
                </c:pt>
                <c:pt idx="235">
                  <c:v>0.45124282982791586</c:v>
                </c:pt>
                <c:pt idx="236">
                  <c:v>0.45315487571701724</c:v>
                </c:pt>
                <c:pt idx="237">
                  <c:v>0.45506692160611856</c:v>
                </c:pt>
                <c:pt idx="238">
                  <c:v>0.45697896749521988</c:v>
                </c:pt>
                <c:pt idx="239">
                  <c:v>0.4588910133843212</c:v>
                </c:pt>
                <c:pt idx="240">
                  <c:v>0.46080305927342258</c:v>
                </c:pt>
                <c:pt idx="241">
                  <c:v>0.4627151051625239</c:v>
                </c:pt>
                <c:pt idx="242">
                  <c:v>0.46462715105162522</c:v>
                </c:pt>
                <c:pt idx="243">
                  <c:v>0.4665391969407266</c:v>
                </c:pt>
                <c:pt idx="244">
                  <c:v>0.46845124282982792</c:v>
                </c:pt>
                <c:pt idx="245">
                  <c:v>0.47036328871892924</c:v>
                </c:pt>
                <c:pt idx="246">
                  <c:v>0.47227533460803062</c:v>
                </c:pt>
                <c:pt idx="247">
                  <c:v>0.47418738049713194</c:v>
                </c:pt>
                <c:pt idx="248">
                  <c:v>0.47609942638623326</c:v>
                </c:pt>
                <c:pt idx="249">
                  <c:v>0.47801147227533458</c:v>
                </c:pt>
                <c:pt idx="250">
                  <c:v>0.47992351816443596</c:v>
                </c:pt>
                <c:pt idx="251">
                  <c:v>0.48183556405353728</c:v>
                </c:pt>
                <c:pt idx="252">
                  <c:v>0.4837476099426386</c:v>
                </c:pt>
                <c:pt idx="253">
                  <c:v>0.48565965583173998</c:v>
                </c:pt>
                <c:pt idx="254">
                  <c:v>0.4875717017208413</c:v>
                </c:pt>
                <c:pt idx="255">
                  <c:v>0.48948374760994262</c:v>
                </c:pt>
                <c:pt idx="256">
                  <c:v>0.491395793499044</c:v>
                </c:pt>
                <c:pt idx="257">
                  <c:v>0.49330783938814532</c:v>
                </c:pt>
                <c:pt idx="258">
                  <c:v>0.49521988527724664</c:v>
                </c:pt>
                <c:pt idx="259">
                  <c:v>0.49713193116634802</c:v>
                </c:pt>
                <c:pt idx="260">
                  <c:v>0.49904397705544934</c:v>
                </c:pt>
                <c:pt idx="261">
                  <c:v>0.50095602294455066</c:v>
                </c:pt>
                <c:pt idx="262">
                  <c:v>0.50286806883365198</c:v>
                </c:pt>
                <c:pt idx="263">
                  <c:v>0.5047801147227533</c:v>
                </c:pt>
                <c:pt idx="264">
                  <c:v>0.50669216061185474</c:v>
                </c:pt>
                <c:pt idx="265">
                  <c:v>0.50860420650095606</c:v>
                </c:pt>
                <c:pt idx="266">
                  <c:v>0.51051625239005738</c:v>
                </c:pt>
                <c:pt idx="267">
                  <c:v>0.5124282982791587</c:v>
                </c:pt>
                <c:pt idx="268">
                  <c:v>0.51434034416826002</c:v>
                </c:pt>
                <c:pt idx="269">
                  <c:v>0.51625239005736134</c:v>
                </c:pt>
                <c:pt idx="270">
                  <c:v>0.51816443594646266</c:v>
                </c:pt>
                <c:pt idx="271">
                  <c:v>0.5200764818355641</c:v>
                </c:pt>
                <c:pt idx="272">
                  <c:v>0.52198852772466542</c:v>
                </c:pt>
                <c:pt idx="273">
                  <c:v>0.52390057361376674</c:v>
                </c:pt>
                <c:pt idx="274">
                  <c:v>0.52581261950286806</c:v>
                </c:pt>
                <c:pt idx="275">
                  <c:v>0.52772466539196938</c:v>
                </c:pt>
                <c:pt idx="276">
                  <c:v>0.5296367112810707</c:v>
                </c:pt>
                <c:pt idx="277">
                  <c:v>0.53154875717017214</c:v>
                </c:pt>
                <c:pt idx="278">
                  <c:v>0.53346080305927346</c:v>
                </c:pt>
                <c:pt idx="279">
                  <c:v>0.53537284894837478</c:v>
                </c:pt>
                <c:pt idx="280">
                  <c:v>0.5372848948374761</c:v>
                </c:pt>
                <c:pt idx="281">
                  <c:v>0.53919694072657742</c:v>
                </c:pt>
                <c:pt idx="282">
                  <c:v>0.54110898661567874</c:v>
                </c:pt>
                <c:pt idx="283">
                  <c:v>0.54302103250478007</c:v>
                </c:pt>
                <c:pt idx="284">
                  <c:v>0.5449330783938815</c:v>
                </c:pt>
                <c:pt idx="285">
                  <c:v>0.54684512428298282</c:v>
                </c:pt>
                <c:pt idx="286">
                  <c:v>0.54875717017208414</c:v>
                </c:pt>
                <c:pt idx="287">
                  <c:v>0.55066921606118546</c:v>
                </c:pt>
                <c:pt idx="288">
                  <c:v>0.55258126195028678</c:v>
                </c:pt>
                <c:pt idx="289">
                  <c:v>0.55449330783938811</c:v>
                </c:pt>
                <c:pt idx="290">
                  <c:v>0.55640535372848954</c:v>
                </c:pt>
                <c:pt idx="291">
                  <c:v>0.55831739961759086</c:v>
                </c:pt>
                <c:pt idx="292">
                  <c:v>0.56022944550669218</c:v>
                </c:pt>
                <c:pt idx="293">
                  <c:v>0.5621414913957935</c:v>
                </c:pt>
                <c:pt idx="294">
                  <c:v>0.56405353728489482</c:v>
                </c:pt>
                <c:pt idx="295">
                  <c:v>0.56596558317399615</c:v>
                </c:pt>
                <c:pt idx="296">
                  <c:v>0.56787762906309747</c:v>
                </c:pt>
                <c:pt idx="297">
                  <c:v>0.5697896749521989</c:v>
                </c:pt>
                <c:pt idx="298">
                  <c:v>0.57170172084130022</c:v>
                </c:pt>
                <c:pt idx="299">
                  <c:v>0.57361376673040154</c:v>
                </c:pt>
                <c:pt idx="300">
                  <c:v>0.57552581261950286</c:v>
                </c:pt>
                <c:pt idx="301">
                  <c:v>0.57743785850860418</c:v>
                </c:pt>
                <c:pt idx="302">
                  <c:v>0.57934990439770551</c:v>
                </c:pt>
                <c:pt idx="303">
                  <c:v>0.58126195028680694</c:v>
                </c:pt>
                <c:pt idx="304">
                  <c:v>0.58317399617590826</c:v>
                </c:pt>
                <c:pt idx="305">
                  <c:v>0.58508604206500958</c:v>
                </c:pt>
                <c:pt idx="306">
                  <c:v>0.5869980879541109</c:v>
                </c:pt>
                <c:pt idx="307">
                  <c:v>0.58891013384321222</c:v>
                </c:pt>
                <c:pt idx="308">
                  <c:v>0.59082217973231355</c:v>
                </c:pt>
                <c:pt idx="309">
                  <c:v>0.59273422562141487</c:v>
                </c:pt>
                <c:pt idx="310">
                  <c:v>0.5946462715105163</c:v>
                </c:pt>
                <c:pt idx="311">
                  <c:v>0.59655831739961762</c:v>
                </c:pt>
                <c:pt idx="312">
                  <c:v>0.59847036328871894</c:v>
                </c:pt>
                <c:pt idx="313">
                  <c:v>0.60038240917782026</c:v>
                </c:pt>
                <c:pt idx="314">
                  <c:v>0.60229445506692159</c:v>
                </c:pt>
                <c:pt idx="315">
                  <c:v>0.60420650095602291</c:v>
                </c:pt>
                <c:pt idx="316">
                  <c:v>0.60611854684512423</c:v>
                </c:pt>
                <c:pt idx="317">
                  <c:v>0.60803059273422566</c:v>
                </c:pt>
                <c:pt idx="318">
                  <c:v>0.60994263862332698</c:v>
                </c:pt>
                <c:pt idx="319">
                  <c:v>0.6118546845124283</c:v>
                </c:pt>
                <c:pt idx="320">
                  <c:v>0.61376673040152963</c:v>
                </c:pt>
                <c:pt idx="321">
                  <c:v>0.61567877629063095</c:v>
                </c:pt>
                <c:pt idx="322">
                  <c:v>0.61759082217973227</c:v>
                </c:pt>
                <c:pt idx="323">
                  <c:v>0.6195028680688337</c:v>
                </c:pt>
                <c:pt idx="324">
                  <c:v>0.62141491395793502</c:v>
                </c:pt>
                <c:pt idx="325">
                  <c:v>0.62332695984703634</c:v>
                </c:pt>
                <c:pt idx="326">
                  <c:v>0.62523900573613767</c:v>
                </c:pt>
                <c:pt idx="327">
                  <c:v>0.62715105162523899</c:v>
                </c:pt>
                <c:pt idx="328">
                  <c:v>0.62906309751434031</c:v>
                </c:pt>
                <c:pt idx="329">
                  <c:v>0.63097514340344163</c:v>
                </c:pt>
                <c:pt idx="330">
                  <c:v>0.63288718929254306</c:v>
                </c:pt>
                <c:pt idx="331">
                  <c:v>0.63479923518164438</c:v>
                </c:pt>
                <c:pt idx="332">
                  <c:v>0.6367112810707457</c:v>
                </c:pt>
                <c:pt idx="333">
                  <c:v>0.63862332695984703</c:v>
                </c:pt>
                <c:pt idx="334">
                  <c:v>0.64053537284894835</c:v>
                </c:pt>
                <c:pt idx="335">
                  <c:v>0.64244741873804967</c:v>
                </c:pt>
                <c:pt idx="336">
                  <c:v>0.6443594646271511</c:v>
                </c:pt>
                <c:pt idx="337">
                  <c:v>0.64627151051625242</c:v>
                </c:pt>
                <c:pt idx="338">
                  <c:v>0.64818355640535374</c:v>
                </c:pt>
                <c:pt idx="339">
                  <c:v>0.65009560229445507</c:v>
                </c:pt>
                <c:pt idx="340">
                  <c:v>0.65200764818355639</c:v>
                </c:pt>
                <c:pt idx="341">
                  <c:v>0.65391969407265771</c:v>
                </c:pt>
                <c:pt idx="342">
                  <c:v>0.65583173996175903</c:v>
                </c:pt>
                <c:pt idx="343">
                  <c:v>0.65774378585086046</c:v>
                </c:pt>
                <c:pt idx="344">
                  <c:v>0.65965583173996178</c:v>
                </c:pt>
                <c:pt idx="345">
                  <c:v>0.66156787762906311</c:v>
                </c:pt>
                <c:pt idx="346">
                  <c:v>0.66347992351816443</c:v>
                </c:pt>
                <c:pt idx="347">
                  <c:v>0.66539196940726575</c:v>
                </c:pt>
                <c:pt idx="348">
                  <c:v>0.66730401529636707</c:v>
                </c:pt>
                <c:pt idx="349">
                  <c:v>0.6692160611854685</c:v>
                </c:pt>
                <c:pt idx="350">
                  <c:v>0.67112810707456982</c:v>
                </c:pt>
                <c:pt idx="351">
                  <c:v>0.67304015296367115</c:v>
                </c:pt>
                <c:pt idx="352">
                  <c:v>0.67495219885277247</c:v>
                </c:pt>
                <c:pt idx="353">
                  <c:v>0.67686424474187379</c:v>
                </c:pt>
                <c:pt idx="354">
                  <c:v>0.67877629063097511</c:v>
                </c:pt>
                <c:pt idx="355">
                  <c:v>0.68068833652007643</c:v>
                </c:pt>
                <c:pt idx="356">
                  <c:v>0.68260038240917786</c:v>
                </c:pt>
                <c:pt idx="357">
                  <c:v>0.68451242829827919</c:v>
                </c:pt>
                <c:pt idx="358">
                  <c:v>0.68642447418738051</c:v>
                </c:pt>
                <c:pt idx="359">
                  <c:v>0.68833652007648183</c:v>
                </c:pt>
                <c:pt idx="360">
                  <c:v>0.69024856596558315</c:v>
                </c:pt>
                <c:pt idx="361">
                  <c:v>0.69216061185468447</c:v>
                </c:pt>
                <c:pt idx="362">
                  <c:v>0.6940726577437859</c:v>
                </c:pt>
                <c:pt idx="363">
                  <c:v>0.69598470363288722</c:v>
                </c:pt>
                <c:pt idx="364">
                  <c:v>0.69789674952198855</c:v>
                </c:pt>
                <c:pt idx="365">
                  <c:v>0.69980879541108987</c:v>
                </c:pt>
                <c:pt idx="366">
                  <c:v>0.70172084130019119</c:v>
                </c:pt>
                <c:pt idx="367">
                  <c:v>0.70363288718929251</c:v>
                </c:pt>
                <c:pt idx="368">
                  <c:v>0.70554493307839383</c:v>
                </c:pt>
                <c:pt idx="369">
                  <c:v>0.70745697896749526</c:v>
                </c:pt>
                <c:pt idx="370">
                  <c:v>0.70936902485659659</c:v>
                </c:pt>
                <c:pt idx="371">
                  <c:v>0.71128107074569791</c:v>
                </c:pt>
                <c:pt idx="372">
                  <c:v>0.71319311663479923</c:v>
                </c:pt>
                <c:pt idx="373">
                  <c:v>0.71510516252390055</c:v>
                </c:pt>
                <c:pt idx="374">
                  <c:v>0.71701720841300187</c:v>
                </c:pt>
                <c:pt idx="375">
                  <c:v>0.7189292543021033</c:v>
                </c:pt>
                <c:pt idx="376">
                  <c:v>0.72084130019120463</c:v>
                </c:pt>
                <c:pt idx="377">
                  <c:v>0.72275334608030595</c:v>
                </c:pt>
                <c:pt idx="378">
                  <c:v>0.72466539196940727</c:v>
                </c:pt>
                <c:pt idx="379">
                  <c:v>0.72657743785850859</c:v>
                </c:pt>
                <c:pt idx="380">
                  <c:v>0.72848948374760991</c:v>
                </c:pt>
                <c:pt idx="381">
                  <c:v>0.73040152963671123</c:v>
                </c:pt>
                <c:pt idx="382">
                  <c:v>0.73231357552581267</c:v>
                </c:pt>
                <c:pt idx="383">
                  <c:v>0.73422562141491399</c:v>
                </c:pt>
                <c:pt idx="384">
                  <c:v>0.73613766730401531</c:v>
                </c:pt>
                <c:pt idx="385">
                  <c:v>0.73804971319311663</c:v>
                </c:pt>
                <c:pt idx="386">
                  <c:v>0.73996175908221795</c:v>
                </c:pt>
                <c:pt idx="387">
                  <c:v>0.74187380497131927</c:v>
                </c:pt>
                <c:pt idx="388">
                  <c:v>0.74378585086042071</c:v>
                </c:pt>
                <c:pt idx="389">
                  <c:v>0.74569789674952203</c:v>
                </c:pt>
                <c:pt idx="390">
                  <c:v>0.74760994263862335</c:v>
                </c:pt>
                <c:pt idx="391">
                  <c:v>0.74952198852772467</c:v>
                </c:pt>
                <c:pt idx="392">
                  <c:v>0.75143403441682599</c:v>
                </c:pt>
                <c:pt idx="393">
                  <c:v>0.75334608030592731</c:v>
                </c:pt>
                <c:pt idx="394">
                  <c:v>0.75525812619502863</c:v>
                </c:pt>
                <c:pt idx="395">
                  <c:v>0.75717017208413007</c:v>
                </c:pt>
                <c:pt idx="396">
                  <c:v>0.75908221797323139</c:v>
                </c:pt>
                <c:pt idx="397">
                  <c:v>0.76099426386233271</c:v>
                </c:pt>
                <c:pt idx="398">
                  <c:v>0.76290630975143403</c:v>
                </c:pt>
                <c:pt idx="399">
                  <c:v>0.76481835564053535</c:v>
                </c:pt>
                <c:pt idx="400">
                  <c:v>0.76673040152963667</c:v>
                </c:pt>
                <c:pt idx="401">
                  <c:v>0.768642447418738</c:v>
                </c:pt>
                <c:pt idx="402">
                  <c:v>0.77055449330783943</c:v>
                </c:pt>
                <c:pt idx="403">
                  <c:v>0.77246653919694075</c:v>
                </c:pt>
                <c:pt idx="404">
                  <c:v>0.77437858508604207</c:v>
                </c:pt>
                <c:pt idx="405">
                  <c:v>0.77629063097514339</c:v>
                </c:pt>
                <c:pt idx="406">
                  <c:v>0.77820267686424471</c:v>
                </c:pt>
                <c:pt idx="407">
                  <c:v>0.78011472275334603</c:v>
                </c:pt>
                <c:pt idx="408">
                  <c:v>0.78202676864244747</c:v>
                </c:pt>
                <c:pt idx="409">
                  <c:v>0.78393881453154879</c:v>
                </c:pt>
                <c:pt idx="410">
                  <c:v>0.78585086042065011</c:v>
                </c:pt>
                <c:pt idx="411">
                  <c:v>0.78776290630975143</c:v>
                </c:pt>
                <c:pt idx="412">
                  <c:v>0.78967495219885275</c:v>
                </c:pt>
                <c:pt idx="413">
                  <c:v>0.79158699808795407</c:v>
                </c:pt>
                <c:pt idx="414">
                  <c:v>0.7934990439770554</c:v>
                </c:pt>
                <c:pt idx="415">
                  <c:v>0.79541108986615683</c:v>
                </c:pt>
                <c:pt idx="416">
                  <c:v>0.79732313575525815</c:v>
                </c:pt>
                <c:pt idx="417">
                  <c:v>0.79923518164435947</c:v>
                </c:pt>
                <c:pt idx="418">
                  <c:v>0.80114722753346079</c:v>
                </c:pt>
                <c:pt idx="419">
                  <c:v>0.80305927342256211</c:v>
                </c:pt>
                <c:pt idx="420">
                  <c:v>0.80497131931166344</c:v>
                </c:pt>
                <c:pt idx="421">
                  <c:v>0.80688336520076487</c:v>
                </c:pt>
                <c:pt idx="422">
                  <c:v>0.80879541108986619</c:v>
                </c:pt>
                <c:pt idx="423">
                  <c:v>0.81070745697896751</c:v>
                </c:pt>
                <c:pt idx="424">
                  <c:v>0.81261950286806883</c:v>
                </c:pt>
                <c:pt idx="425">
                  <c:v>0.81453154875717015</c:v>
                </c:pt>
                <c:pt idx="426">
                  <c:v>0.81644359464627148</c:v>
                </c:pt>
                <c:pt idx="427">
                  <c:v>0.8183556405353728</c:v>
                </c:pt>
                <c:pt idx="428">
                  <c:v>0.82026768642447423</c:v>
                </c:pt>
                <c:pt idx="429">
                  <c:v>0.82217973231357555</c:v>
                </c:pt>
                <c:pt idx="430">
                  <c:v>0.82409177820267687</c:v>
                </c:pt>
                <c:pt idx="431">
                  <c:v>0.82600382409177819</c:v>
                </c:pt>
                <c:pt idx="432">
                  <c:v>0.82791586998087952</c:v>
                </c:pt>
                <c:pt idx="433">
                  <c:v>0.82982791586998084</c:v>
                </c:pt>
                <c:pt idx="434">
                  <c:v>0.83173996175908227</c:v>
                </c:pt>
                <c:pt idx="435">
                  <c:v>0.83365200764818359</c:v>
                </c:pt>
                <c:pt idx="436">
                  <c:v>0.83556405353728491</c:v>
                </c:pt>
                <c:pt idx="437">
                  <c:v>0.83747609942638623</c:v>
                </c:pt>
                <c:pt idx="438">
                  <c:v>0.83938814531548755</c:v>
                </c:pt>
                <c:pt idx="439">
                  <c:v>0.84130019120458888</c:v>
                </c:pt>
                <c:pt idx="440">
                  <c:v>0.8432122370936902</c:v>
                </c:pt>
                <c:pt idx="441">
                  <c:v>0.84512428298279163</c:v>
                </c:pt>
                <c:pt idx="442">
                  <c:v>0.84703632887189295</c:v>
                </c:pt>
                <c:pt idx="443">
                  <c:v>0.84894837476099427</c:v>
                </c:pt>
                <c:pt idx="444">
                  <c:v>0.85086042065009559</c:v>
                </c:pt>
                <c:pt idx="445">
                  <c:v>0.85277246653919692</c:v>
                </c:pt>
                <c:pt idx="446">
                  <c:v>0.85468451242829824</c:v>
                </c:pt>
                <c:pt idx="447">
                  <c:v>0.85659655831739967</c:v>
                </c:pt>
                <c:pt idx="448">
                  <c:v>0.85850860420650099</c:v>
                </c:pt>
                <c:pt idx="449">
                  <c:v>0.86042065009560231</c:v>
                </c:pt>
                <c:pt idx="450">
                  <c:v>0.86233269598470363</c:v>
                </c:pt>
                <c:pt idx="451">
                  <c:v>0.86424474187380496</c:v>
                </c:pt>
                <c:pt idx="452">
                  <c:v>0.86615678776290628</c:v>
                </c:pt>
                <c:pt idx="453">
                  <c:v>0.8680688336520076</c:v>
                </c:pt>
                <c:pt idx="454">
                  <c:v>0.86998087954110903</c:v>
                </c:pt>
                <c:pt idx="455">
                  <c:v>0.87189292543021035</c:v>
                </c:pt>
                <c:pt idx="456">
                  <c:v>0.87380497131931167</c:v>
                </c:pt>
                <c:pt idx="457">
                  <c:v>0.875717017208413</c:v>
                </c:pt>
                <c:pt idx="458">
                  <c:v>0.87762906309751432</c:v>
                </c:pt>
                <c:pt idx="459">
                  <c:v>0.87954110898661564</c:v>
                </c:pt>
                <c:pt idx="460">
                  <c:v>0.88145315487571707</c:v>
                </c:pt>
                <c:pt idx="461">
                  <c:v>0.88336520076481839</c:v>
                </c:pt>
                <c:pt idx="462">
                  <c:v>0.88527724665391971</c:v>
                </c:pt>
                <c:pt idx="463">
                  <c:v>0.88718929254302104</c:v>
                </c:pt>
                <c:pt idx="464">
                  <c:v>0.88910133843212236</c:v>
                </c:pt>
                <c:pt idx="465">
                  <c:v>0.89101338432122368</c:v>
                </c:pt>
                <c:pt idx="466">
                  <c:v>0.892925430210325</c:v>
                </c:pt>
                <c:pt idx="467">
                  <c:v>0.89483747609942643</c:v>
                </c:pt>
                <c:pt idx="468">
                  <c:v>0.89674952198852775</c:v>
                </c:pt>
                <c:pt idx="469">
                  <c:v>0.89866156787762907</c:v>
                </c:pt>
                <c:pt idx="470">
                  <c:v>0.9005736137667304</c:v>
                </c:pt>
                <c:pt idx="471">
                  <c:v>0.90248565965583172</c:v>
                </c:pt>
                <c:pt idx="472">
                  <c:v>0.90439770554493304</c:v>
                </c:pt>
                <c:pt idx="473">
                  <c:v>0.90630975143403447</c:v>
                </c:pt>
                <c:pt idx="474">
                  <c:v>0.90822179732313579</c:v>
                </c:pt>
                <c:pt idx="475">
                  <c:v>0.91013384321223711</c:v>
                </c:pt>
                <c:pt idx="476">
                  <c:v>0.91204588910133844</c:v>
                </c:pt>
                <c:pt idx="477">
                  <c:v>0.91395793499043976</c:v>
                </c:pt>
                <c:pt idx="478">
                  <c:v>0.91586998087954108</c:v>
                </c:pt>
                <c:pt idx="479">
                  <c:v>0.9177820267686424</c:v>
                </c:pt>
                <c:pt idx="480">
                  <c:v>0.91969407265774383</c:v>
                </c:pt>
                <c:pt idx="481">
                  <c:v>0.92160611854684515</c:v>
                </c:pt>
                <c:pt idx="482">
                  <c:v>0.92351816443594648</c:v>
                </c:pt>
                <c:pt idx="483">
                  <c:v>0.9254302103250478</c:v>
                </c:pt>
                <c:pt idx="484">
                  <c:v>0.92734225621414912</c:v>
                </c:pt>
                <c:pt idx="485">
                  <c:v>0.92925430210325044</c:v>
                </c:pt>
                <c:pt idx="486">
                  <c:v>0.93116634799235176</c:v>
                </c:pt>
                <c:pt idx="487">
                  <c:v>0.93307839388145319</c:v>
                </c:pt>
                <c:pt idx="488">
                  <c:v>0.93499043977055452</c:v>
                </c:pt>
                <c:pt idx="489">
                  <c:v>0.93690248565965584</c:v>
                </c:pt>
                <c:pt idx="490">
                  <c:v>0.93881453154875716</c:v>
                </c:pt>
                <c:pt idx="491">
                  <c:v>0.94072657743785848</c:v>
                </c:pt>
                <c:pt idx="492">
                  <c:v>0.9426386233269598</c:v>
                </c:pt>
                <c:pt idx="493">
                  <c:v>0.94455066921606123</c:v>
                </c:pt>
                <c:pt idx="494">
                  <c:v>0.94646271510516256</c:v>
                </c:pt>
                <c:pt idx="495">
                  <c:v>0.94837476099426388</c:v>
                </c:pt>
                <c:pt idx="496">
                  <c:v>0.9502868068833652</c:v>
                </c:pt>
                <c:pt idx="497">
                  <c:v>0.95219885277246652</c:v>
                </c:pt>
                <c:pt idx="498">
                  <c:v>0.95411089866156784</c:v>
                </c:pt>
                <c:pt idx="499">
                  <c:v>0.95602294455066916</c:v>
                </c:pt>
                <c:pt idx="500">
                  <c:v>0.9579349904397706</c:v>
                </c:pt>
                <c:pt idx="501">
                  <c:v>0.95984703632887192</c:v>
                </c:pt>
                <c:pt idx="502">
                  <c:v>0.96175908221797324</c:v>
                </c:pt>
                <c:pt idx="503">
                  <c:v>0.96367112810707456</c:v>
                </c:pt>
                <c:pt idx="504">
                  <c:v>0.96558317399617588</c:v>
                </c:pt>
                <c:pt idx="505">
                  <c:v>0.9674952198852772</c:v>
                </c:pt>
                <c:pt idx="506">
                  <c:v>0.96940726577437863</c:v>
                </c:pt>
                <c:pt idx="507">
                  <c:v>0.97131931166347996</c:v>
                </c:pt>
                <c:pt idx="508">
                  <c:v>0.97323135755258128</c:v>
                </c:pt>
                <c:pt idx="509">
                  <c:v>0.9751434034416826</c:v>
                </c:pt>
                <c:pt idx="510">
                  <c:v>0.97705544933078392</c:v>
                </c:pt>
                <c:pt idx="511">
                  <c:v>0.97896749521988524</c:v>
                </c:pt>
                <c:pt idx="512">
                  <c:v>0.98087954110898656</c:v>
                </c:pt>
                <c:pt idx="513">
                  <c:v>0.982791586998088</c:v>
                </c:pt>
                <c:pt idx="514">
                  <c:v>0.98470363288718932</c:v>
                </c:pt>
                <c:pt idx="515">
                  <c:v>0.98661567877629064</c:v>
                </c:pt>
                <c:pt idx="516">
                  <c:v>0.98852772466539196</c:v>
                </c:pt>
                <c:pt idx="517">
                  <c:v>0.99043977055449328</c:v>
                </c:pt>
                <c:pt idx="518">
                  <c:v>0.9923518164435946</c:v>
                </c:pt>
                <c:pt idx="519">
                  <c:v>0.99426386233269604</c:v>
                </c:pt>
                <c:pt idx="520">
                  <c:v>0.99617590822179736</c:v>
                </c:pt>
                <c:pt idx="521">
                  <c:v>0.99808795411089868</c:v>
                </c:pt>
                <c:pt idx="522">
                  <c:v>1</c:v>
                </c:pt>
              </c:numCache>
            </c:numRef>
          </c:yVal>
          <c:smooth val="1"/>
        </c:ser>
        <c:ser>
          <c:idx val="2"/>
          <c:order val="2"/>
          <c:tx>
            <c:v>ASD-TS</c:v>
          </c:tx>
          <c:spPr>
            <a:ln w="12700">
              <a:prstDash val="lgDash"/>
            </a:ln>
          </c:spPr>
          <c:marker>
            <c:symbol val="none"/>
          </c:marker>
          <c:xVal>
            <c:numRef>
              <c:f>'R2-maxDataTimeStamp'!$G$1:$G$499</c:f>
              <c:numCache>
                <c:formatCode>General</c:formatCode>
                <c:ptCount val="499"/>
                <c:pt idx="0">
                  <c:v>8.3958094000081002E-2</c:v>
                </c:pt>
                <c:pt idx="1">
                  <c:v>0.14165868099984999</c:v>
                </c:pt>
                <c:pt idx="2">
                  <c:v>0.17496414999981999</c:v>
                </c:pt>
                <c:pt idx="3">
                  <c:v>0.18398953399991999</c:v>
                </c:pt>
                <c:pt idx="4">
                  <c:v>0.18869557599987</c:v>
                </c:pt>
                <c:pt idx="5">
                  <c:v>0.18962456199984001</c:v>
                </c:pt>
                <c:pt idx="6">
                  <c:v>0.19147761399995</c:v>
                </c:pt>
                <c:pt idx="7">
                  <c:v>0.19224886400002</c:v>
                </c:pt>
                <c:pt idx="8">
                  <c:v>0.19303953200005999</c:v>
                </c:pt>
                <c:pt idx="9">
                  <c:v>0.19484965199990001</c:v>
                </c:pt>
                <c:pt idx="10">
                  <c:v>0.19551258999991</c:v>
                </c:pt>
                <c:pt idx="11">
                  <c:v>0.19724957800008</c:v>
                </c:pt>
                <c:pt idx="12">
                  <c:v>0.19835112300006999</c:v>
                </c:pt>
                <c:pt idx="13">
                  <c:v>0.19888044499999</c:v>
                </c:pt>
                <c:pt idx="14">
                  <c:v>0.19920860999991</c:v>
                </c:pt>
                <c:pt idx="15">
                  <c:v>0.20130350699992</c:v>
                </c:pt>
                <c:pt idx="16">
                  <c:v>0.20212506099982999</c:v>
                </c:pt>
                <c:pt idx="17">
                  <c:v>0.20223416900012001</c:v>
                </c:pt>
                <c:pt idx="18">
                  <c:v>0.2029730669999</c:v>
                </c:pt>
                <c:pt idx="19">
                  <c:v>0.20372194199990001</c:v>
                </c:pt>
                <c:pt idx="20">
                  <c:v>0.20421275799981001</c:v>
                </c:pt>
                <c:pt idx="21">
                  <c:v>0.20576164699992</c:v>
                </c:pt>
                <c:pt idx="22">
                  <c:v>0.20664726299992001</c:v>
                </c:pt>
                <c:pt idx="23">
                  <c:v>0.20788810399995</c:v>
                </c:pt>
                <c:pt idx="24">
                  <c:v>0.20849858699988999</c:v>
                </c:pt>
                <c:pt idx="25">
                  <c:v>0.20851814599995999</c:v>
                </c:pt>
                <c:pt idx="26">
                  <c:v>0.20899374900000001</c:v>
                </c:pt>
                <c:pt idx="27">
                  <c:v>0.20902240899999999</c:v>
                </c:pt>
                <c:pt idx="28">
                  <c:v>0.20947186599983</c:v>
                </c:pt>
                <c:pt idx="29">
                  <c:v>0.2096743300001</c:v>
                </c:pt>
                <c:pt idx="30">
                  <c:v>0.20980932699989999</c:v>
                </c:pt>
                <c:pt idx="31">
                  <c:v>0.21050072399997999</c:v>
                </c:pt>
                <c:pt idx="32">
                  <c:v>0.21145643799991001</c:v>
                </c:pt>
                <c:pt idx="33">
                  <c:v>0.21147339899994</c:v>
                </c:pt>
                <c:pt idx="34">
                  <c:v>0.21231758900011999</c:v>
                </c:pt>
                <c:pt idx="35">
                  <c:v>0.21249790899991999</c:v>
                </c:pt>
                <c:pt idx="36">
                  <c:v>0.21262956299984001</c:v>
                </c:pt>
                <c:pt idx="37">
                  <c:v>0.21375491100002</c:v>
                </c:pt>
                <c:pt idx="38">
                  <c:v>0.21379774599995</c:v>
                </c:pt>
                <c:pt idx="39">
                  <c:v>0.21389573100008999</c:v>
                </c:pt>
                <c:pt idx="40">
                  <c:v>0.21410508199983</c:v>
                </c:pt>
                <c:pt idx="41">
                  <c:v>0.21419747799996</c:v>
                </c:pt>
                <c:pt idx="42">
                  <c:v>0.21456140199984</c:v>
                </c:pt>
                <c:pt idx="43">
                  <c:v>0.21477658399999</c:v>
                </c:pt>
                <c:pt idx="44">
                  <c:v>0.21512508799992</c:v>
                </c:pt>
                <c:pt idx="45">
                  <c:v>0.21514927299994999</c:v>
                </c:pt>
                <c:pt idx="46">
                  <c:v>0.21523340099998001</c:v>
                </c:pt>
                <c:pt idx="47">
                  <c:v>0.21532540900012001</c:v>
                </c:pt>
                <c:pt idx="48">
                  <c:v>0.21538349299998999</c:v>
                </c:pt>
                <c:pt idx="49">
                  <c:v>0.21539664600003999</c:v>
                </c:pt>
                <c:pt idx="50">
                  <c:v>0.2154393379999</c:v>
                </c:pt>
                <c:pt idx="51">
                  <c:v>0.21565205999991</c:v>
                </c:pt>
                <c:pt idx="52">
                  <c:v>0.21576054799993</c:v>
                </c:pt>
                <c:pt idx="53">
                  <c:v>0.21595120400001999</c:v>
                </c:pt>
                <c:pt idx="54">
                  <c:v>0.21599336399981001</c:v>
                </c:pt>
                <c:pt idx="55">
                  <c:v>0.21632860399994999</c:v>
                </c:pt>
                <c:pt idx="56">
                  <c:v>0.21641458299996</c:v>
                </c:pt>
                <c:pt idx="57">
                  <c:v>0.21660560800001</c:v>
                </c:pt>
                <c:pt idx="58">
                  <c:v>0.21676346799995</c:v>
                </c:pt>
                <c:pt idx="59">
                  <c:v>0.21677558099986999</c:v>
                </c:pt>
                <c:pt idx="60">
                  <c:v>0.21743414999992</c:v>
                </c:pt>
                <c:pt idx="61">
                  <c:v>0.21754610400012001</c:v>
                </c:pt>
                <c:pt idx="62">
                  <c:v>0.21762593400013</c:v>
                </c:pt>
                <c:pt idx="63">
                  <c:v>0.21799301400005999</c:v>
                </c:pt>
                <c:pt idx="64">
                  <c:v>0.21799623399988</c:v>
                </c:pt>
                <c:pt idx="65">
                  <c:v>0.21831113699999999</c:v>
                </c:pt>
                <c:pt idx="66">
                  <c:v>0.21872114099983</c:v>
                </c:pt>
                <c:pt idx="67">
                  <c:v>0.21885323199990001</c:v>
                </c:pt>
                <c:pt idx="68">
                  <c:v>0.21927110000000999</c:v>
                </c:pt>
                <c:pt idx="69">
                  <c:v>0.21930075299997001</c:v>
                </c:pt>
                <c:pt idx="70">
                  <c:v>0.21938164199992</c:v>
                </c:pt>
                <c:pt idx="71">
                  <c:v>0.21979027099997001</c:v>
                </c:pt>
                <c:pt idx="72">
                  <c:v>0.21988885299993</c:v>
                </c:pt>
                <c:pt idx="73">
                  <c:v>0.22009893199993</c:v>
                </c:pt>
                <c:pt idx="74">
                  <c:v>0.22021604699989</c:v>
                </c:pt>
                <c:pt idx="75">
                  <c:v>0.22044167100011999</c:v>
                </c:pt>
                <c:pt idx="76">
                  <c:v>0.22047429899998999</c:v>
                </c:pt>
                <c:pt idx="77">
                  <c:v>0.22058536099984999</c:v>
                </c:pt>
                <c:pt idx="78">
                  <c:v>0.22062891199994</c:v>
                </c:pt>
                <c:pt idx="79">
                  <c:v>0.22099842599982</c:v>
                </c:pt>
                <c:pt idx="80">
                  <c:v>0.22129160100008</c:v>
                </c:pt>
                <c:pt idx="81">
                  <c:v>0.22153931000002999</c:v>
                </c:pt>
                <c:pt idx="82">
                  <c:v>0.22160489900010999</c:v>
                </c:pt>
                <c:pt idx="83">
                  <c:v>0.22191442099983999</c:v>
                </c:pt>
                <c:pt idx="84">
                  <c:v>0.22211444999994001</c:v>
                </c:pt>
                <c:pt idx="85">
                  <c:v>0.22219795699993</c:v>
                </c:pt>
                <c:pt idx="86">
                  <c:v>0.22225640800002</c:v>
                </c:pt>
                <c:pt idx="87">
                  <c:v>0.22244666999995</c:v>
                </c:pt>
                <c:pt idx="88">
                  <c:v>0.22246267499986</c:v>
                </c:pt>
                <c:pt idx="89">
                  <c:v>0.22260299499999001</c:v>
                </c:pt>
                <c:pt idx="90">
                  <c:v>0.22283057300001</c:v>
                </c:pt>
                <c:pt idx="91">
                  <c:v>0.22286205399996001</c:v>
                </c:pt>
                <c:pt idx="92">
                  <c:v>0.22286696800006001</c:v>
                </c:pt>
                <c:pt idx="93">
                  <c:v>0.22316679799997</c:v>
                </c:pt>
                <c:pt idx="94">
                  <c:v>0.22329034399990999</c:v>
                </c:pt>
                <c:pt idx="95">
                  <c:v>0.22336516800010001</c:v>
                </c:pt>
                <c:pt idx="96">
                  <c:v>0.22413418999986001</c:v>
                </c:pt>
                <c:pt idx="97">
                  <c:v>0.22427182999990999</c:v>
                </c:pt>
                <c:pt idx="98">
                  <c:v>0.22429005899994001</c:v>
                </c:pt>
                <c:pt idx="99">
                  <c:v>0.22432957399997</c:v>
                </c:pt>
                <c:pt idx="100">
                  <c:v>0.22447270899988001</c:v>
                </c:pt>
                <c:pt idx="101">
                  <c:v>0.22536898799989999</c:v>
                </c:pt>
                <c:pt idx="102">
                  <c:v>0.22546934799992999</c:v>
                </c:pt>
                <c:pt idx="103">
                  <c:v>0.22555882000006</c:v>
                </c:pt>
                <c:pt idx="104">
                  <c:v>0.22572130999993001</c:v>
                </c:pt>
                <c:pt idx="105">
                  <c:v>0.22575926199988</c:v>
                </c:pt>
                <c:pt idx="106">
                  <c:v>0.22605275499996</c:v>
                </c:pt>
                <c:pt idx="107">
                  <c:v>0.22644751400002999</c:v>
                </c:pt>
                <c:pt idx="108">
                  <c:v>0.22645380599987999</c:v>
                </c:pt>
                <c:pt idx="109">
                  <c:v>0.22666238499982999</c:v>
                </c:pt>
                <c:pt idx="110">
                  <c:v>0.22671648699998001</c:v>
                </c:pt>
                <c:pt idx="111">
                  <c:v>0.2267790169999</c:v>
                </c:pt>
                <c:pt idx="112">
                  <c:v>0.22692722199986001</c:v>
                </c:pt>
                <c:pt idx="113">
                  <c:v>0.22695797899996001</c:v>
                </c:pt>
                <c:pt idx="114">
                  <c:v>0.22741737100000001</c:v>
                </c:pt>
                <c:pt idx="115">
                  <c:v>0.22748019999995001</c:v>
                </c:pt>
                <c:pt idx="116">
                  <c:v>0.22791108099999999</c:v>
                </c:pt>
                <c:pt idx="117">
                  <c:v>0.22799252799996</c:v>
                </c:pt>
                <c:pt idx="118">
                  <c:v>0.22812708499987</c:v>
                </c:pt>
                <c:pt idx="119">
                  <c:v>0.22816932100000001</c:v>
                </c:pt>
                <c:pt idx="120">
                  <c:v>0.22818221900002</c:v>
                </c:pt>
                <c:pt idx="121">
                  <c:v>0.22833332599997999</c:v>
                </c:pt>
                <c:pt idx="122">
                  <c:v>0.22854824199998999</c:v>
                </c:pt>
                <c:pt idx="123">
                  <c:v>0.22867385299991999</c:v>
                </c:pt>
                <c:pt idx="124">
                  <c:v>0.22871274699992</c:v>
                </c:pt>
                <c:pt idx="125">
                  <c:v>0.2287241099998</c:v>
                </c:pt>
                <c:pt idx="126">
                  <c:v>0.22875264999993</c:v>
                </c:pt>
                <c:pt idx="127">
                  <c:v>0.22930552399998</c:v>
                </c:pt>
                <c:pt idx="128">
                  <c:v>0.22946459599984001</c:v>
                </c:pt>
                <c:pt idx="129">
                  <c:v>0.22965327799988999</c:v>
                </c:pt>
                <c:pt idx="130">
                  <c:v>0.22965743199984001</c:v>
                </c:pt>
                <c:pt idx="131">
                  <c:v>0.22990278199995001</c:v>
                </c:pt>
                <c:pt idx="132">
                  <c:v>0.23000655999999001</c:v>
                </c:pt>
                <c:pt idx="133">
                  <c:v>0.23027034299980001</c:v>
                </c:pt>
                <c:pt idx="134">
                  <c:v>0.23044491900009001</c:v>
                </c:pt>
                <c:pt idx="135">
                  <c:v>0.23050506699997</c:v>
                </c:pt>
                <c:pt idx="136">
                  <c:v>0.23077427999988001</c:v>
                </c:pt>
                <c:pt idx="137">
                  <c:v>0.23078085099996001</c:v>
                </c:pt>
                <c:pt idx="138">
                  <c:v>0.23110863199986001</c:v>
                </c:pt>
                <c:pt idx="139">
                  <c:v>0.23205841899994001</c:v>
                </c:pt>
                <c:pt idx="140">
                  <c:v>0.23215662999996001</c:v>
                </c:pt>
                <c:pt idx="141">
                  <c:v>0.23234957599993</c:v>
                </c:pt>
                <c:pt idx="142">
                  <c:v>0.23250598499999001</c:v>
                </c:pt>
                <c:pt idx="143">
                  <c:v>0.2325213659999</c:v>
                </c:pt>
                <c:pt idx="144">
                  <c:v>0.23280115499983001</c:v>
                </c:pt>
                <c:pt idx="145">
                  <c:v>0.23281265699984</c:v>
                </c:pt>
                <c:pt idx="146">
                  <c:v>0.23286656499999001</c:v>
                </c:pt>
                <c:pt idx="147">
                  <c:v>0.23298464799995999</c:v>
                </c:pt>
                <c:pt idx="148">
                  <c:v>0.23324666199982999</c:v>
                </c:pt>
                <c:pt idx="149">
                  <c:v>0.23330785500001999</c:v>
                </c:pt>
                <c:pt idx="150">
                  <c:v>0.23337628599984001</c:v>
                </c:pt>
                <c:pt idx="151">
                  <c:v>0.23345483899993</c:v>
                </c:pt>
                <c:pt idx="152">
                  <c:v>0.23352777699984001</c:v>
                </c:pt>
                <c:pt idx="153">
                  <c:v>0.23376997699984001</c:v>
                </c:pt>
                <c:pt idx="154">
                  <c:v>0.23390111899994001</c:v>
                </c:pt>
                <c:pt idx="155">
                  <c:v>0.23395151699992001</c:v>
                </c:pt>
                <c:pt idx="156">
                  <c:v>0.23400806299992</c:v>
                </c:pt>
                <c:pt idx="157">
                  <c:v>0.23401639899998</c:v>
                </c:pt>
                <c:pt idx="158">
                  <c:v>0.23402778699983001</c:v>
                </c:pt>
                <c:pt idx="159">
                  <c:v>0.23441229899981</c:v>
                </c:pt>
                <c:pt idx="160">
                  <c:v>0.23448713999983001</c:v>
                </c:pt>
                <c:pt idx="161">
                  <c:v>0.23461845299994</c:v>
                </c:pt>
                <c:pt idx="162">
                  <c:v>0.23485263799989001</c:v>
                </c:pt>
                <c:pt idx="163">
                  <c:v>0.23492467999995001</c:v>
                </c:pt>
                <c:pt idx="164">
                  <c:v>0.23507091699980001</c:v>
                </c:pt>
                <c:pt idx="165">
                  <c:v>0.235406001</c:v>
                </c:pt>
                <c:pt idx="166">
                  <c:v>0.23542971799998</c:v>
                </c:pt>
                <c:pt idx="167">
                  <c:v>0.23557596899991001</c:v>
                </c:pt>
                <c:pt idx="168">
                  <c:v>0.23581358899992</c:v>
                </c:pt>
                <c:pt idx="169">
                  <c:v>0.23581662799983999</c:v>
                </c:pt>
                <c:pt idx="170">
                  <c:v>0.236024176</c:v>
                </c:pt>
                <c:pt idx="171">
                  <c:v>0.23610051799983001</c:v>
                </c:pt>
                <c:pt idx="172">
                  <c:v>0.23621801799982001</c:v>
                </c:pt>
                <c:pt idx="173">
                  <c:v>0.23623080499988</c:v>
                </c:pt>
                <c:pt idx="174">
                  <c:v>0.23626653899986999</c:v>
                </c:pt>
                <c:pt idx="175">
                  <c:v>0.23660777800001001</c:v>
                </c:pt>
                <c:pt idx="176">
                  <c:v>0.23677065899982999</c:v>
                </c:pt>
                <c:pt idx="177">
                  <c:v>0.23697922099995999</c:v>
                </c:pt>
                <c:pt idx="178">
                  <c:v>0.23718758699987999</c:v>
                </c:pt>
                <c:pt idx="179">
                  <c:v>0.23719474599988999</c:v>
                </c:pt>
                <c:pt idx="180">
                  <c:v>0.23742915399997999</c:v>
                </c:pt>
                <c:pt idx="181">
                  <c:v>0.23774372100002</c:v>
                </c:pt>
                <c:pt idx="182">
                  <c:v>0.23803180300001001</c:v>
                </c:pt>
                <c:pt idx="183">
                  <c:v>0.23810074099993001</c:v>
                </c:pt>
                <c:pt idx="184">
                  <c:v>0.23817005799992</c:v>
                </c:pt>
                <c:pt idx="185">
                  <c:v>0.23819804599998001</c:v>
                </c:pt>
                <c:pt idx="186">
                  <c:v>0.23879437599999001</c:v>
                </c:pt>
                <c:pt idx="187">
                  <c:v>0.23949601300001</c:v>
                </c:pt>
                <c:pt idx="188">
                  <c:v>0.23963291399990999</c:v>
                </c:pt>
                <c:pt idx="189">
                  <c:v>0.23974221799994999</c:v>
                </c:pt>
                <c:pt idx="190">
                  <c:v>0.23981218899984999</c:v>
                </c:pt>
                <c:pt idx="191">
                  <c:v>0.24006703700001999</c:v>
                </c:pt>
                <c:pt idx="192">
                  <c:v>0.24015902799988001</c:v>
                </c:pt>
                <c:pt idx="193">
                  <c:v>0.24109992099989</c:v>
                </c:pt>
                <c:pt idx="194">
                  <c:v>0.24111918099992999</c:v>
                </c:pt>
                <c:pt idx="195">
                  <c:v>0.24142259299992</c:v>
                </c:pt>
                <c:pt idx="196">
                  <c:v>0.24143262899997001</c:v>
                </c:pt>
                <c:pt idx="197">
                  <c:v>0.24145184399981001</c:v>
                </c:pt>
                <c:pt idx="198">
                  <c:v>0.24199272099985999</c:v>
                </c:pt>
                <c:pt idx="199">
                  <c:v>0.24220536199982001</c:v>
                </c:pt>
                <c:pt idx="200">
                  <c:v>0.24246462299992999</c:v>
                </c:pt>
                <c:pt idx="201">
                  <c:v>0.24259620999987</c:v>
                </c:pt>
                <c:pt idx="202">
                  <c:v>0.24261067199996</c:v>
                </c:pt>
                <c:pt idx="203">
                  <c:v>0.24351656099998001</c:v>
                </c:pt>
                <c:pt idx="204">
                  <c:v>0.24353734599981</c:v>
                </c:pt>
                <c:pt idx="205">
                  <c:v>0.24356334200002</c:v>
                </c:pt>
                <c:pt idx="206">
                  <c:v>0.24371547099985999</c:v>
                </c:pt>
                <c:pt idx="207">
                  <c:v>0.24376186999984001</c:v>
                </c:pt>
                <c:pt idx="208">
                  <c:v>0.24380736099988001</c:v>
                </c:pt>
                <c:pt idx="209">
                  <c:v>0.24417537599993</c:v>
                </c:pt>
                <c:pt idx="210">
                  <c:v>0.24421187500002001</c:v>
                </c:pt>
                <c:pt idx="211">
                  <c:v>0.24434677899990001</c:v>
                </c:pt>
                <c:pt idx="212">
                  <c:v>0.24473711199994</c:v>
                </c:pt>
                <c:pt idx="213">
                  <c:v>0.24486420899983999</c:v>
                </c:pt>
                <c:pt idx="214">
                  <c:v>0.24488969000003999</c:v>
                </c:pt>
                <c:pt idx="215">
                  <c:v>0.24496167999995999</c:v>
                </c:pt>
                <c:pt idx="216">
                  <c:v>0.24498669699983</c:v>
                </c:pt>
                <c:pt idx="217">
                  <c:v>0.24519709099990999</c:v>
                </c:pt>
                <c:pt idx="218">
                  <c:v>0.24523195400002001</c:v>
                </c:pt>
                <c:pt idx="219">
                  <c:v>0.24543021399994999</c:v>
                </c:pt>
                <c:pt idx="220">
                  <c:v>0.24544379499980001</c:v>
                </c:pt>
                <c:pt idx="221">
                  <c:v>0.24552393299996</c:v>
                </c:pt>
                <c:pt idx="222">
                  <c:v>0.24563792499998</c:v>
                </c:pt>
                <c:pt idx="223">
                  <c:v>0.24570456599985999</c:v>
                </c:pt>
                <c:pt idx="224">
                  <c:v>0.24578756799997001</c:v>
                </c:pt>
                <c:pt idx="225">
                  <c:v>0.24583223299987</c:v>
                </c:pt>
                <c:pt idx="226">
                  <c:v>0.24590994499999</c:v>
                </c:pt>
                <c:pt idx="227">
                  <c:v>0.24599577100003001</c:v>
                </c:pt>
                <c:pt idx="228">
                  <c:v>0.24606322699992</c:v>
                </c:pt>
                <c:pt idx="229">
                  <c:v>0.24611973699983999</c:v>
                </c:pt>
                <c:pt idx="230">
                  <c:v>0.24619133599981</c:v>
                </c:pt>
                <c:pt idx="231">
                  <c:v>0.24619741699985001</c:v>
                </c:pt>
                <c:pt idx="232">
                  <c:v>0.24626912500003001</c:v>
                </c:pt>
                <c:pt idx="233">
                  <c:v>0.24634784799991</c:v>
                </c:pt>
                <c:pt idx="234">
                  <c:v>0.2464379779999</c:v>
                </c:pt>
                <c:pt idx="235">
                  <c:v>0.24643834299990999</c:v>
                </c:pt>
                <c:pt idx="236">
                  <c:v>0.24649538999984</c:v>
                </c:pt>
                <c:pt idx="237">
                  <c:v>0.24655506299996</c:v>
                </c:pt>
                <c:pt idx="238">
                  <c:v>0.24669992700001001</c:v>
                </c:pt>
                <c:pt idx="239">
                  <c:v>0.24678591299993999</c:v>
                </c:pt>
                <c:pt idx="240">
                  <c:v>0.24682521299997001</c:v>
                </c:pt>
                <c:pt idx="241">
                  <c:v>0.24688927099986999</c:v>
                </c:pt>
                <c:pt idx="242">
                  <c:v>0.24689073199987999</c:v>
                </c:pt>
                <c:pt idx="243">
                  <c:v>0.24701703799996999</c:v>
                </c:pt>
                <c:pt idx="244">
                  <c:v>0.24712836499998</c:v>
                </c:pt>
                <c:pt idx="245">
                  <c:v>0.24720926199984</c:v>
                </c:pt>
                <c:pt idx="246">
                  <c:v>0.24729692899996</c:v>
                </c:pt>
                <c:pt idx="247">
                  <c:v>0.24730223699998999</c:v>
                </c:pt>
                <c:pt idx="248">
                  <c:v>0.24736446599990999</c:v>
                </c:pt>
                <c:pt idx="249">
                  <c:v>0.24738199699982</c:v>
                </c:pt>
                <c:pt idx="250">
                  <c:v>0.24738701899991999</c:v>
                </c:pt>
                <c:pt idx="251">
                  <c:v>0.24745600899996001</c:v>
                </c:pt>
                <c:pt idx="252">
                  <c:v>0.24746212499986001</c:v>
                </c:pt>
                <c:pt idx="253">
                  <c:v>0.24751757699983001</c:v>
                </c:pt>
                <c:pt idx="254">
                  <c:v>0.24752088399986999</c:v>
                </c:pt>
                <c:pt idx="255">
                  <c:v>0.24759285799996</c:v>
                </c:pt>
                <c:pt idx="256">
                  <c:v>0.24772453299988001</c:v>
                </c:pt>
                <c:pt idx="257">
                  <c:v>0.24773125199998999</c:v>
                </c:pt>
                <c:pt idx="258">
                  <c:v>0.24777173400003</c:v>
                </c:pt>
                <c:pt idx="259">
                  <c:v>0.2477761959999</c:v>
                </c:pt>
                <c:pt idx="260">
                  <c:v>0.24780635499997</c:v>
                </c:pt>
                <c:pt idx="261">
                  <c:v>0.24794439099991999</c:v>
                </c:pt>
                <c:pt idx="262">
                  <c:v>0.24805146799986</c:v>
                </c:pt>
                <c:pt idx="263">
                  <c:v>0.24812583599987001</c:v>
                </c:pt>
                <c:pt idx="264">
                  <c:v>0.24816691799991999</c:v>
                </c:pt>
                <c:pt idx="265">
                  <c:v>0.24816962099998999</c:v>
                </c:pt>
                <c:pt idx="266">
                  <c:v>0.24820936799983001</c:v>
                </c:pt>
                <c:pt idx="267">
                  <c:v>0.24823845499986</c:v>
                </c:pt>
                <c:pt idx="268">
                  <c:v>0.24833621699986</c:v>
                </c:pt>
                <c:pt idx="269">
                  <c:v>0.24835488299982</c:v>
                </c:pt>
                <c:pt idx="270">
                  <c:v>0.24845002299980001</c:v>
                </c:pt>
                <c:pt idx="271">
                  <c:v>0.24853471099982</c:v>
                </c:pt>
                <c:pt idx="272">
                  <c:v>0.24855429499984999</c:v>
                </c:pt>
                <c:pt idx="273">
                  <c:v>0.24869929199985999</c:v>
                </c:pt>
                <c:pt idx="274">
                  <c:v>0.24874572099997999</c:v>
                </c:pt>
                <c:pt idx="275">
                  <c:v>0.24892135499998999</c:v>
                </c:pt>
                <c:pt idx="276">
                  <c:v>0.24901495099994</c:v>
                </c:pt>
                <c:pt idx="277">
                  <c:v>0.24902650099988999</c:v>
                </c:pt>
                <c:pt idx="278">
                  <c:v>0.249090325</c:v>
                </c:pt>
                <c:pt idx="279">
                  <c:v>0.24913049399993001</c:v>
                </c:pt>
                <c:pt idx="280">
                  <c:v>0.24917527599996001</c:v>
                </c:pt>
                <c:pt idx="281">
                  <c:v>0.24919295899985999</c:v>
                </c:pt>
                <c:pt idx="282">
                  <c:v>0.24928357399994999</c:v>
                </c:pt>
                <c:pt idx="283">
                  <c:v>0.24928784600001999</c:v>
                </c:pt>
                <c:pt idx="284">
                  <c:v>0.24931456499985</c:v>
                </c:pt>
                <c:pt idx="285">
                  <c:v>0.24932198999999999</c:v>
                </c:pt>
                <c:pt idx="286">
                  <c:v>0.24935501400000001</c:v>
                </c:pt>
                <c:pt idx="287">
                  <c:v>0.2494134489998</c:v>
                </c:pt>
                <c:pt idx="288">
                  <c:v>0.249429384</c:v>
                </c:pt>
                <c:pt idx="289">
                  <c:v>0.24946702099987</c:v>
                </c:pt>
                <c:pt idx="290">
                  <c:v>0.24948721700002</c:v>
                </c:pt>
                <c:pt idx="291">
                  <c:v>0.24953917899983999</c:v>
                </c:pt>
                <c:pt idx="292">
                  <c:v>0.24955441099996001</c:v>
                </c:pt>
                <c:pt idx="293">
                  <c:v>0.24956971999995001</c:v>
                </c:pt>
                <c:pt idx="294">
                  <c:v>0.24963110399995</c:v>
                </c:pt>
                <c:pt idx="295">
                  <c:v>0.24965690099998</c:v>
                </c:pt>
                <c:pt idx="296">
                  <c:v>0.24969665899994001</c:v>
                </c:pt>
                <c:pt idx="297">
                  <c:v>0.24970809899992</c:v>
                </c:pt>
                <c:pt idx="298">
                  <c:v>0.24976948499988999</c:v>
                </c:pt>
                <c:pt idx="299">
                  <c:v>0.24986163699986999</c:v>
                </c:pt>
                <c:pt idx="300">
                  <c:v>0.2498616769999</c:v>
                </c:pt>
                <c:pt idx="301">
                  <c:v>0.24986858099987</c:v>
                </c:pt>
                <c:pt idx="302">
                  <c:v>0.24987631499994001</c:v>
                </c:pt>
                <c:pt idx="303">
                  <c:v>0.249898712</c:v>
                </c:pt>
                <c:pt idx="304">
                  <c:v>0.24999605199991001</c:v>
                </c:pt>
                <c:pt idx="305">
                  <c:v>0.25009275999991998</c:v>
                </c:pt>
                <c:pt idx="306">
                  <c:v>0.25011685599998001</c:v>
                </c:pt>
                <c:pt idx="307">
                  <c:v>0.25012477399991001</c:v>
                </c:pt>
                <c:pt idx="308">
                  <c:v>0.25019633099986999</c:v>
                </c:pt>
                <c:pt idx="309">
                  <c:v>0.25019809599984999</c:v>
                </c:pt>
                <c:pt idx="310">
                  <c:v>0.25031654099985001</c:v>
                </c:pt>
                <c:pt idx="311">
                  <c:v>0.25035705999994001</c:v>
                </c:pt>
                <c:pt idx="312">
                  <c:v>0.25052333500002999</c:v>
                </c:pt>
                <c:pt idx="313">
                  <c:v>0.25063728899999999</c:v>
                </c:pt>
                <c:pt idx="314">
                  <c:v>0.25072374899992</c:v>
                </c:pt>
                <c:pt idx="315">
                  <c:v>0.25077802999998999</c:v>
                </c:pt>
                <c:pt idx="316">
                  <c:v>0.25081055099985999</c:v>
                </c:pt>
                <c:pt idx="317">
                  <c:v>0.25088138999990001</c:v>
                </c:pt>
                <c:pt idx="318">
                  <c:v>0.25092941999992002</c:v>
                </c:pt>
                <c:pt idx="319">
                  <c:v>0.25094115000001999</c:v>
                </c:pt>
                <c:pt idx="320">
                  <c:v>0.25094576099991001</c:v>
                </c:pt>
                <c:pt idx="321">
                  <c:v>0.25097597299987001</c:v>
                </c:pt>
                <c:pt idx="322">
                  <c:v>0.25107132399989002</c:v>
                </c:pt>
                <c:pt idx="323">
                  <c:v>0.25124677399980999</c:v>
                </c:pt>
                <c:pt idx="324">
                  <c:v>0.25125367700001999</c:v>
                </c:pt>
                <c:pt idx="325">
                  <c:v>0.25136490099998998</c:v>
                </c:pt>
                <c:pt idx="326">
                  <c:v>0.25142230299980001</c:v>
                </c:pt>
                <c:pt idx="327">
                  <c:v>0.25148272000000998</c:v>
                </c:pt>
                <c:pt idx="328">
                  <c:v>0.25149107499987999</c:v>
                </c:pt>
                <c:pt idx="329">
                  <c:v>0.25150281799983998</c:v>
                </c:pt>
                <c:pt idx="330">
                  <c:v>0.25151232000007001</c:v>
                </c:pt>
                <c:pt idx="331">
                  <c:v>0.25153754299981002</c:v>
                </c:pt>
                <c:pt idx="332">
                  <c:v>0.25170570299997003</c:v>
                </c:pt>
                <c:pt idx="333">
                  <c:v>0.25175024999999002</c:v>
                </c:pt>
                <c:pt idx="334">
                  <c:v>0.25185316900000998</c:v>
                </c:pt>
                <c:pt idx="335">
                  <c:v>0.25191259500002</c:v>
                </c:pt>
                <c:pt idx="336">
                  <c:v>0.25192758200000998</c:v>
                </c:pt>
                <c:pt idx="337">
                  <c:v>0.25192760400000003</c:v>
                </c:pt>
                <c:pt idx="338">
                  <c:v>0.25194932799990999</c:v>
                </c:pt>
                <c:pt idx="339">
                  <c:v>0.25208423100003002</c:v>
                </c:pt>
                <c:pt idx="340">
                  <c:v>0.25215774699996002</c:v>
                </c:pt>
                <c:pt idx="341">
                  <c:v>0.25227758699997999</c:v>
                </c:pt>
                <c:pt idx="342">
                  <c:v>0.25230752599987</c:v>
                </c:pt>
                <c:pt idx="343">
                  <c:v>0.25238684800000999</c:v>
                </c:pt>
                <c:pt idx="344">
                  <c:v>0.25262384799998</c:v>
                </c:pt>
                <c:pt idx="345">
                  <c:v>0.25264671699982999</c:v>
                </c:pt>
                <c:pt idx="346">
                  <c:v>0.25266419499984999</c:v>
                </c:pt>
                <c:pt idx="347">
                  <c:v>0.25266522899983002</c:v>
                </c:pt>
                <c:pt idx="348">
                  <c:v>0.25267536099999999</c:v>
                </c:pt>
                <c:pt idx="349">
                  <c:v>0.25267585699999001</c:v>
                </c:pt>
                <c:pt idx="350">
                  <c:v>0.25268515299990002</c:v>
                </c:pt>
                <c:pt idx="351">
                  <c:v>0.25302217899980001</c:v>
                </c:pt>
                <c:pt idx="352">
                  <c:v>0.25308419299995</c:v>
                </c:pt>
                <c:pt idx="353">
                  <c:v>0.25324805199988998</c:v>
                </c:pt>
                <c:pt idx="354">
                  <c:v>0.25325864699994</c:v>
                </c:pt>
                <c:pt idx="355">
                  <c:v>0.25328067999998999</c:v>
                </c:pt>
                <c:pt idx="356">
                  <c:v>0.25333199299984999</c:v>
                </c:pt>
                <c:pt idx="357">
                  <c:v>0.25335021999989998</c:v>
                </c:pt>
                <c:pt idx="358">
                  <c:v>0.25336599499996998</c:v>
                </c:pt>
                <c:pt idx="359">
                  <c:v>0.25337508299980999</c:v>
                </c:pt>
                <c:pt idx="360">
                  <c:v>0.25338948899980002</c:v>
                </c:pt>
                <c:pt idx="361">
                  <c:v>0.25350625399983001</c:v>
                </c:pt>
                <c:pt idx="362">
                  <c:v>0.25352658199994998</c:v>
                </c:pt>
                <c:pt idx="363">
                  <c:v>0.25352825799995998</c:v>
                </c:pt>
                <c:pt idx="364">
                  <c:v>0.25358407799990001</c:v>
                </c:pt>
                <c:pt idx="365">
                  <c:v>0.25368358299987998</c:v>
                </c:pt>
                <c:pt idx="366">
                  <c:v>0.25375882999992</c:v>
                </c:pt>
                <c:pt idx="367">
                  <c:v>0.25391052700001998</c:v>
                </c:pt>
                <c:pt idx="368">
                  <c:v>0.25392000999999997</c:v>
                </c:pt>
                <c:pt idx="369">
                  <c:v>0.25392187399984001</c:v>
                </c:pt>
                <c:pt idx="370">
                  <c:v>0.25404905400000999</c:v>
                </c:pt>
                <c:pt idx="371">
                  <c:v>0.25408205999997002</c:v>
                </c:pt>
                <c:pt idx="372">
                  <c:v>0.25408648999995997</c:v>
                </c:pt>
                <c:pt idx="373">
                  <c:v>0.25425496599996</c:v>
                </c:pt>
                <c:pt idx="374">
                  <c:v>0.25430100799986</c:v>
                </c:pt>
                <c:pt idx="375">
                  <c:v>0.25437782899985001</c:v>
                </c:pt>
                <c:pt idx="376">
                  <c:v>0.25439314099980997</c:v>
                </c:pt>
                <c:pt idx="377">
                  <c:v>0.25456021099990001</c:v>
                </c:pt>
                <c:pt idx="378">
                  <c:v>0.25456245700002</c:v>
                </c:pt>
                <c:pt idx="379">
                  <c:v>0.25466545199993001</c:v>
                </c:pt>
                <c:pt idx="380">
                  <c:v>0.25473919199999001</c:v>
                </c:pt>
                <c:pt idx="381">
                  <c:v>0.25498638599993001</c:v>
                </c:pt>
                <c:pt idx="382">
                  <c:v>0.25503565399980999</c:v>
                </c:pt>
                <c:pt idx="383">
                  <c:v>0.25512690300002</c:v>
                </c:pt>
                <c:pt idx="384">
                  <c:v>0.25531675799994002</c:v>
                </c:pt>
                <c:pt idx="385">
                  <c:v>0.25545120699985002</c:v>
                </c:pt>
                <c:pt idx="386">
                  <c:v>0.2554607579998</c:v>
                </c:pt>
                <c:pt idx="387">
                  <c:v>0.25575142100001003</c:v>
                </c:pt>
                <c:pt idx="388">
                  <c:v>0.25585832699993999</c:v>
                </c:pt>
                <c:pt idx="389">
                  <c:v>0.25586223999994001</c:v>
                </c:pt>
                <c:pt idx="390">
                  <c:v>0.25587076699980998</c:v>
                </c:pt>
                <c:pt idx="391">
                  <c:v>0.25602776199979999</c:v>
                </c:pt>
                <c:pt idx="392">
                  <c:v>0.25615786799995</c:v>
                </c:pt>
                <c:pt idx="393">
                  <c:v>0.25616264899986002</c:v>
                </c:pt>
                <c:pt idx="394">
                  <c:v>0.25628512200001002</c:v>
                </c:pt>
                <c:pt idx="395">
                  <c:v>0.25656493899986998</c:v>
                </c:pt>
                <c:pt idx="396">
                  <c:v>0.256590125</c:v>
                </c:pt>
                <c:pt idx="397">
                  <c:v>0.25673098999982003</c:v>
                </c:pt>
                <c:pt idx="398">
                  <c:v>0.25710235899987</c:v>
                </c:pt>
                <c:pt idx="399">
                  <c:v>0.25730760099986999</c:v>
                </c:pt>
                <c:pt idx="400">
                  <c:v>0.25731050199987998</c:v>
                </c:pt>
                <c:pt idx="401">
                  <c:v>0.25747390099991002</c:v>
                </c:pt>
                <c:pt idx="402">
                  <c:v>0.25750371699996</c:v>
                </c:pt>
                <c:pt idx="403">
                  <c:v>0.25762727499999999</c:v>
                </c:pt>
                <c:pt idx="404">
                  <c:v>0.25769426499983</c:v>
                </c:pt>
                <c:pt idx="405">
                  <c:v>0.25782875099981001</c:v>
                </c:pt>
                <c:pt idx="406">
                  <c:v>0.2579063029998</c:v>
                </c:pt>
                <c:pt idx="407">
                  <c:v>0.25804240000001999</c:v>
                </c:pt>
                <c:pt idx="408">
                  <c:v>0.25813057400000999</c:v>
                </c:pt>
                <c:pt idx="409">
                  <c:v>0.25821520599992998</c:v>
                </c:pt>
                <c:pt idx="410">
                  <c:v>0.25825855899984002</c:v>
                </c:pt>
                <c:pt idx="411">
                  <c:v>0.25843716299982999</c:v>
                </c:pt>
                <c:pt idx="412">
                  <c:v>0.25849355399987001</c:v>
                </c:pt>
                <c:pt idx="413">
                  <c:v>0.25861110999995002</c:v>
                </c:pt>
                <c:pt idx="414">
                  <c:v>0.25904837600001002</c:v>
                </c:pt>
                <c:pt idx="415">
                  <c:v>0.25909494799998001</c:v>
                </c:pt>
                <c:pt idx="416">
                  <c:v>0.25910537300001002</c:v>
                </c:pt>
                <c:pt idx="417">
                  <c:v>0.25921713599995999</c:v>
                </c:pt>
                <c:pt idx="418">
                  <c:v>0.25928750399999001</c:v>
                </c:pt>
                <c:pt idx="419">
                  <c:v>0.25929923599983001</c:v>
                </c:pt>
                <c:pt idx="420">
                  <c:v>0.25966630999982998</c:v>
                </c:pt>
                <c:pt idx="421">
                  <c:v>0.25978656699998998</c:v>
                </c:pt>
                <c:pt idx="422">
                  <c:v>0.26009096500001999</c:v>
                </c:pt>
                <c:pt idx="423">
                  <c:v>0.26019448299984999</c:v>
                </c:pt>
                <c:pt idx="424">
                  <c:v>0.26027272099985999</c:v>
                </c:pt>
                <c:pt idx="425">
                  <c:v>0.26062389899993998</c:v>
                </c:pt>
                <c:pt idx="426">
                  <c:v>0.26070044299991002</c:v>
                </c:pt>
                <c:pt idx="427">
                  <c:v>0.26071704299989001</c:v>
                </c:pt>
                <c:pt idx="428">
                  <c:v>0.26088955399996</c:v>
                </c:pt>
                <c:pt idx="429">
                  <c:v>0.26095004199987998</c:v>
                </c:pt>
                <c:pt idx="430">
                  <c:v>0.26155756200001001</c:v>
                </c:pt>
                <c:pt idx="431">
                  <c:v>0.26181953800004998</c:v>
                </c:pt>
                <c:pt idx="432">
                  <c:v>0.26208253599997999</c:v>
                </c:pt>
                <c:pt idx="433">
                  <c:v>0.26264294299995</c:v>
                </c:pt>
                <c:pt idx="434">
                  <c:v>0.26272523499983003</c:v>
                </c:pt>
                <c:pt idx="435">
                  <c:v>0.26272806699989998</c:v>
                </c:pt>
                <c:pt idx="436">
                  <c:v>0.26291348899986</c:v>
                </c:pt>
                <c:pt idx="437">
                  <c:v>0.26357915199991999</c:v>
                </c:pt>
                <c:pt idx="438">
                  <c:v>0.26377494199982998</c:v>
                </c:pt>
                <c:pt idx="439">
                  <c:v>0.26410613500002</c:v>
                </c:pt>
                <c:pt idx="440">
                  <c:v>0.26431819899994002</c:v>
                </c:pt>
                <c:pt idx="441">
                  <c:v>0.26443349399983002</c:v>
                </c:pt>
                <c:pt idx="442">
                  <c:v>0.26551190499980998</c:v>
                </c:pt>
                <c:pt idx="443">
                  <c:v>0.26665473299999998</c:v>
                </c:pt>
                <c:pt idx="444">
                  <c:v>0.26711073299998001</c:v>
                </c:pt>
                <c:pt idx="445">
                  <c:v>0.26770412499990998</c:v>
                </c:pt>
                <c:pt idx="446">
                  <c:v>0.26796899399982999</c:v>
                </c:pt>
                <c:pt idx="447">
                  <c:v>0.26854682299994997</c:v>
                </c:pt>
                <c:pt idx="448">
                  <c:v>0.26857676999997998</c:v>
                </c:pt>
                <c:pt idx="449">
                  <c:v>0.26868031100002998</c:v>
                </c:pt>
                <c:pt idx="450">
                  <c:v>0.26876455699994001</c:v>
                </c:pt>
                <c:pt idx="451">
                  <c:v>0.26925376299982001</c:v>
                </c:pt>
                <c:pt idx="452">
                  <c:v>0.26941652699997998</c:v>
                </c:pt>
                <c:pt idx="453">
                  <c:v>0.26955953399987997</c:v>
                </c:pt>
                <c:pt idx="454">
                  <c:v>0.26977990099999</c:v>
                </c:pt>
                <c:pt idx="455">
                  <c:v>0.27023069899996999</c:v>
                </c:pt>
                <c:pt idx="456">
                  <c:v>0.27082486399991001</c:v>
                </c:pt>
                <c:pt idx="457">
                  <c:v>0.27168862299982</c:v>
                </c:pt>
                <c:pt idx="458">
                  <c:v>0.27179942999987</c:v>
                </c:pt>
                <c:pt idx="459">
                  <c:v>0.27181530500001999</c:v>
                </c:pt>
                <c:pt idx="460">
                  <c:v>0.27232985000000998</c:v>
                </c:pt>
                <c:pt idx="461">
                  <c:v>0.27235947700001001</c:v>
                </c:pt>
                <c:pt idx="462">
                  <c:v>0.27282833799994999</c:v>
                </c:pt>
                <c:pt idx="463">
                  <c:v>0.27318674100001999</c:v>
                </c:pt>
                <c:pt idx="464">
                  <c:v>0.27374218499995001</c:v>
                </c:pt>
                <c:pt idx="465">
                  <c:v>0.27405098999998001</c:v>
                </c:pt>
                <c:pt idx="466">
                  <c:v>0.27439720799998002</c:v>
                </c:pt>
                <c:pt idx="467">
                  <c:v>0.27478018400005999</c:v>
                </c:pt>
                <c:pt idx="468">
                  <c:v>0.27512787999990002</c:v>
                </c:pt>
                <c:pt idx="469">
                  <c:v>0.27549901499992002</c:v>
                </c:pt>
                <c:pt idx="470">
                  <c:v>0.27553017299987997</c:v>
                </c:pt>
                <c:pt idx="471">
                  <c:v>0.27573472899985002</c:v>
                </c:pt>
                <c:pt idx="472">
                  <c:v>0.27583499100001002</c:v>
                </c:pt>
                <c:pt idx="473">
                  <c:v>0.27615859399998</c:v>
                </c:pt>
                <c:pt idx="474">
                  <c:v>0.27689628199983002</c:v>
                </c:pt>
                <c:pt idx="475">
                  <c:v>0.2769209999999</c:v>
                </c:pt>
                <c:pt idx="476">
                  <c:v>0.27726561499981001</c:v>
                </c:pt>
                <c:pt idx="477">
                  <c:v>0.27729291500009001</c:v>
                </c:pt>
                <c:pt idx="478">
                  <c:v>0.27753700199991999</c:v>
                </c:pt>
                <c:pt idx="479">
                  <c:v>0.27765220899983001</c:v>
                </c:pt>
                <c:pt idx="480">
                  <c:v>0.27771905199983998</c:v>
                </c:pt>
                <c:pt idx="481">
                  <c:v>0.27803607700001998</c:v>
                </c:pt>
                <c:pt idx="482">
                  <c:v>0.27827465399992002</c:v>
                </c:pt>
                <c:pt idx="483">
                  <c:v>0.27871976799997</c:v>
                </c:pt>
                <c:pt idx="484">
                  <c:v>0.2795474049999</c:v>
                </c:pt>
                <c:pt idx="485">
                  <c:v>0.28117099399992002</c:v>
                </c:pt>
                <c:pt idx="486">
                  <c:v>0.28349421500001998</c:v>
                </c:pt>
                <c:pt idx="487">
                  <c:v>0.28655675699997002</c:v>
                </c:pt>
                <c:pt idx="488">
                  <c:v>0.28878381300000999</c:v>
                </c:pt>
                <c:pt idx="489">
                  <c:v>0.29442168699984</c:v>
                </c:pt>
                <c:pt idx="490">
                  <c:v>0.29625492999980002</c:v>
                </c:pt>
                <c:pt idx="491">
                  <c:v>0.29680327999994999</c:v>
                </c:pt>
                <c:pt idx="492">
                  <c:v>0.30336658900001001</c:v>
                </c:pt>
                <c:pt idx="493">
                  <c:v>0.30863731199997002</c:v>
                </c:pt>
                <c:pt idx="494">
                  <c:v>0.31104547399991</c:v>
                </c:pt>
                <c:pt idx="495">
                  <c:v>0.31178070399982999</c:v>
                </c:pt>
                <c:pt idx="496">
                  <c:v>0.33742331600001002</c:v>
                </c:pt>
                <c:pt idx="497">
                  <c:v>0.35979599799998002</c:v>
                </c:pt>
                <c:pt idx="498">
                  <c:v>0.36430944799985998</c:v>
                </c:pt>
              </c:numCache>
            </c:numRef>
          </c:xVal>
          <c:yVal>
            <c:numRef>
              <c:f>'R2-maxDataTimeStamp'!$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38507328"/>
        <c:axId val="138507904"/>
      </c:scatterChart>
      <c:valAx>
        <c:axId val="138507328"/>
        <c:scaling>
          <c:orientation val="minMax"/>
          <c:max val="1.2"/>
          <c:min val="0"/>
        </c:scaling>
        <c:delete val="0"/>
        <c:axPos val="b"/>
        <c:numFmt formatCode="General" sourceLinked="1"/>
        <c:majorTickMark val="out"/>
        <c:minorTickMark val="none"/>
        <c:tickLblPos val="nextTo"/>
        <c:crossAx val="138507904"/>
        <c:crosses val="autoZero"/>
        <c:crossBetween val="midCat"/>
        <c:majorUnit val="0.2"/>
        <c:minorUnit val="4.0000000000000008E-2"/>
      </c:valAx>
      <c:valAx>
        <c:axId val="138507904"/>
        <c:scaling>
          <c:orientation val="minMax"/>
          <c:max val="1"/>
          <c:min val="0"/>
        </c:scaling>
        <c:delete val="0"/>
        <c:axPos val="l"/>
        <c:majorGridlines>
          <c:spPr>
            <a:ln>
              <a:noFill/>
            </a:ln>
          </c:spPr>
        </c:majorGridlines>
        <c:numFmt formatCode="0%" sourceLinked="0"/>
        <c:majorTickMark val="out"/>
        <c:minorTickMark val="none"/>
        <c:tickLblPos val="nextTo"/>
        <c:crossAx val="138507328"/>
        <c:crosses val="autoZero"/>
        <c:crossBetween val="midCat"/>
      </c:valAx>
      <c:spPr>
        <a:noFill/>
        <a:ln>
          <a:solidFill>
            <a:sysClr val="windowText" lastClr="000000"/>
          </a:solidFill>
        </a:ln>
      </c:spPr>
    </c:plotArea>
    <c:legend>
      <c:legendPos val="r"/>
      <c:layout>
        <c:manualLayout>
          <c:xMode val="edge"/>
          <c:yMode val="edge"/>
          <c:x val="0.66322134733158356"/>
          <c:y val="0.48437047756874096"/>
          <c:w val="0.29707029413323627"/>
          <c:h val="0.35669401231867753"/>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olid"/>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H$1:$H$499</c:f>
              <c:numCache>
                <c:formatCode>General</c:formatCode>
                <c:ptCount val="499"/>
                <c:pt idx="0">
                  <c:v>0.12828104300002</c:v>
                </c:pt>
                <c:pt idx="1">
                  <c:v>0.16648465799994</c:v>
                </c:pt>
                <c:pt idx="2">
                  <c:v>0.11246095399997</c:v>
                </c:pt>
                <c:pt idx="3">
                  <c:v>0.11956011699999</c:v>
                </c:pt>
                <c:pt idx="4">
                  <c:v>4.0243816999919003E-2</c:v>
                </c:pt>
                <c:pt idx="5">
                  <c:v>0.18398953399991999</c:v>
                </c:pt>
                <c:pt idx="6">
                  <c:v>6.5264040000101997E-2</c:v>
                </c:pt>
                <c:pt idx="7">
                  <c:v>5.8927838000045002E-2</c:v>
                </c:pt>
                <c:pt idx="8">
                  <c:v>7.1416446000057004E-2</c:v>
                </c:pt>
                <c:pt idx="9">
                  <c:v>4.5376402000101998E-2</c:v>
                </c:pt>
                <c:pt idx="10">
                  <c:v>4.9401901999999998E-2</c:v>
                </c:pt>
                <c:pt idx="11">
                  <c:v>0.22660832499992001</c:v>
                </c:pt>
                <c:pt idx="12">
                  <c:v>0.11133768600007</c:v>
                </c:pt>
                <c:pt idx="13">
                  <c:v>5.6448384000077997E-2</c:v>
                </c:pt>
                <c:pt idx="14">
                  <c:v>0.19484965199990001</c:v>
                </c:pt>
                <c:pt idx="15">
                  <c:v>0.19147761399995</c:v>
                </c:pt>
                <c:pt idx="16">
                  <c:v>5.7250490000114999E-2</c:v>
                </c:pt>
                <c:pt idx="17">
                  <c:v>0.21334576599996999</c:v>
                </c:pt>
                <c:pt idx="18">
                  <c:v>0.12405529200009</c:v>
                </c:pt>
                <c:pt idx="19">
                  <c:v>0.12761452099994</c:v>
                </c:pt>
                <c:pt idx="20">
                  <c:v>0.10722074899991001</c:v>
                </c:pt>
                <c:pt idx="21">
                  <c:v>5.8199766999904999E-2</c:v>
                </c:pt>
                <c:pt idx="22">
                  <c:v>4.6776524000052E-2</c:v>
                </c:pt>
                <c:pt idx="23">
                  <c:v>0.13255294200007001</c:v>
                </c:pt>
                <c:pt idx="24">
                  <c:v>0.11406233799994001</c:v>
                </c:pt>
                <c:pt idx="25">
                  <c:v>0.1216305160001</c:v>
                </c:pt>
                <c:pt idx="26">
                  <c:v>0.28087074299991999</c:v>
                </c:pt>
                <c:pt idx="27">
                  <c:v>9.4436406000112993E-2</c:v>
                </c:pt>
                <c:pt idx="28">
                  <c:v>7.0109776999970994E-2</c:v>
                </c:pt>
                <c:pt idx="29">
                  <c:v>9.0499843000088995E-2</c:v>
                </c:pt>
                <c:pt idx="30">
                  <c:v>6.6069289000096995E-2</c:v>
                </c:pt>
                <c:pt idx="31">
                  <c:v>7.7053250000062995E-2</c:v>
                </c:pt>
                <c:pt idx="32">
                  <c:v>6.0978234000004003E-2</c:v>
                </c:pt>
                <c:pt idx="33">
                  <c:v>8.6213848999931994E-2</c:v>
                </c:pt>
                <c:pt idx="34">
                  <c:v>0.10013215200000999</c:v>
                </c:pt>
                <c:pt idx="35">
                  <c:v>0.21333619699999001</c:v>
                </c:pt>
                <c:pt idx="36">
                  <c:v>0.14827254300008</c:v>
                </c:pt>
                <c:pt idx="37">
                  <c:v>6.2200732000064998E-2</c:v>
                </c:pt>
                <c:pt idx="38">
                  <c:v>6.3857226999970998E-2</c:v>
                </c:pt>
                <c:pt idx="39">
                  <c:v>0.19835112300006999</c:v>
                </c:pt>
                <c:pt idx="40">
                  <c:v>0.22223932700012</c:v>
                </c:pt>
                <c:pt idx="41">
                  <c:v>5.6262611999954998E-2</c:v>
                </c:pt>
                <c:pt idx="42">
                  <c:v>6.0929408999981997E-2</c:v>
                </c:pt>
                <c:pt idx="43">
                  <c:v>0.19724957800008</c:v>
                </c:pt>
                <c:pt idx="44">
                  <c:v>9.8186595000016003E-2</c:v>
                </c:pt>
                <c:pt idx="45">
                  <c:v>6.2342024999907E-2</c:v>
                </c:pt>
                <c:pt idx="46">
                  <c:v>0.151569483</c:v>
                </c:pt>
                <c:pt idx="47">
                  <c:v>0.22129160100008</c:v>
                </c:pt>
                <c:pt idx="48">
                  <c:v>0.12534615300001001</c:v>
                </c:pt>
                <c:pt idx="49">
                  <c:v>6.0829641000055001E-2</c:v>
                </c:pt>
                <c:pt idx="50">
                  <c:v>0.20141493100003999</c:v>
                </c:pt>
                <c:pt idx="51">
                  <c:v>5.4116678000128003E-2</c:v>
                </c:pt>
                <c:pt idx="52">
                  <c:v>0.14789264599995</c:v>
                </c:pt>
                <c:pt idx="53">
                  <c:v>0.16914149500007999</c:v>
                </c:pt>
                <c:pt idx="54">
                  <c:v>0.11438397699999001</c:v>
                </c:pt>
                <c:pt idx="55">
                  <c:v>0.11608656199995999</c:v>
                </c:pt>
                <c:pt idx="56">
                  <c:v>0.11581928600003</c:v>
                </c:pt>
                <c:pt idx="57">
                  <c:v>0.19551258999991</c:v>
                </c:pt>
                <c:pt idx="58">
                  <c:v>0.199427044</c:v>
                </c:pt>
                <c:pt idx="59">
                  <c:v>5.6150849000004999E-2</c:v>
                </c:pt>
                <c:pt idx="60">
                  <c:v>0.11043193499994999</c:v>
                </c:pt>
                <c:pt idx="61">
                  <c:v>6.0868037000091003E-2</c:v>
                </c:pt>
                <c:pt idx="62">
                  <c:v>7.5002299000062E-2</c:v>
                </c:pt>
                <c:pt idx="63">
                  <c:v>0.1078822290001</c:v>
                </c:pt>
                <c:pt idx="64">
                  <c:v>9.3867498000009E-2</c:v>
                </c:pt>
                <c:pt idx="65">
                  <c:v>8.2816052999987996E-2</c:v>
                </c:pt>
                <c:pt idx="66">
                  <c:v>7.9487859999972002E-2</c:v>
                </c:pt>
                <c:pt idx="67">
                  <c:v>0.13422679399991</c:v>
                </c:pt>
                <c:pt idx="68">
                  <c:v>0.22336516800010001</c:v>
                </c:pt>
                <c:pt idx="69">
                  <c:v>0.11891627499995</c:v>
                </c:pt>
                <c:pt idx="70">
                  <c:v>0.13289168799997</c:v>
                </c:pt>
                <c:pt idx="71">
                  <c:v>0.1057996720001</c:v>
                </c:pt>
                <c:pt idx="72">
                  <c:v>0.21375491100002</c:v>
                </c:pt>
                <c:pt idx="73">
                  <c:v>0.14606289299990999</c:v>
                </c:pt>
                <c:pt idx="74">
                  <c:v>0.26711073299998001</c:v>
                </c:pt>
                <c:pt idx="75">
                  <c:v>7.1837595000034005E-2</c:v>
                </c:pt>
                <c:pt idx="76">
                  <c:v>7.9154682000079996E-2</c:v>
                </c:pt>
                <c:pt idx="77">
                  <c:v>0.21762593400013</c:v>
                </c:pt>
                <c:pt idx="78">
                  <c:v>7.1783328000038005E-2</c:v>
                </c:pt>
                <c:pt idx="79">
                  <c:v>6.3790712000126995E-2</c:v>
                </c:pt>
                <c:pt idx="80">
                  <c:v>7.1294452000075004E-2</c:v>
                </c:pt>
                <c:pt idx="81">
                  <c:v>0.11218439899994</c:v>
                </c:pt>
                <c:pt idx="82">
                  <c:v>0.11563088999991999</c:v>
                </c:pt>
                <c:pt idx="83">
                  <c:v>7.3093397000092999E-2</c:v>
                </c:pt>
                <c:pt idx="84">
                  <c:v>0.15280577699990999</c:v>
                </c:pt>
                <c:pt idx="85">
                  <c:v>0.12821596299999999</c:v>
                </c:pt>
                <c:pt idx="86">
                  <c:v>0.10639703300012</c:v>
                </c:pt>
                <c:pt idx="87">
                  <c:v>7.1000520000098002E-2</c:v>
                </c:pt>
                <c:pt idx="88">
                  <c:v>0.10416091100001</c:v>
                </c:pt>
                <c:pt idx="89">
                  <c:v>0.13122128600003</c:v>
                </c:pt>
                <c:pt idx="90">
                  <c:v>9.380183899998E-2</c:v>
                </c:pt>
                <c:pt idx="91">
                  <c:v>0.10966060400006</c:v>
                </c:pt>
                <c:pt idx="92">
                  <c:v>7.0463431999996995E-2</c:v>
                </c:pt>
                <c:pt idx="93">
                  <c:v>0.19303953200005999</c:v>
                </c:pt>
                <c:pt idx="94">
                  <c:v>0.11754783700007</c:v>
                </c:pt>
                <c:pt idx="95">
                  <c:v>0.13550033699993999</c:v>
                </c:pt>
                <c:pt idx="96">
                  <c:v>0.10660938399997</c:v>
                </c:pt>
                <c:pt idx="97">
                  <c:v>6.2009693999926001E-2</c:v>
                </c:pt>
                <c:pt idx="98">
                  <c:v>0.11899277199996</c:v>
                </c:pt>
                <c:pt idx="99">
                  <c:v>0.12996366400011999</c:v>
                </c:pt>
                <c:pt idx="100">
                  <c:v>0.11734274200012</c:v>
                </c:pt>
                <c:pt idx="101">
                  <c:v>0.15049886599991</c:v>
                </c:pt>
                <c:pt idx="102">
                  <c:v>0.22153931000002999</c:v>
                </c:pt>
                <c:pt idx="103">
                  <c:v>0.21539664600003999</c:v>
                </c:pt>
                <c:pt idx="104">
                  <c:v>0.22160489900010999</c:v>
                </c:pt>
                <c:pt idx="105">
                  <c:v>9.4162269999970002E-2</c:v>
                </c:pt>
                <c:pt idx="106">
                  <c:v>0.15178461300002</c:v>
                </c:pt>
                <c:pt idx="107">
                  <c:v>8.5290987999997001E-2</c:v>
                </c:pt>
                <c:pt idx="108">
                  <c:v>0.11948051900004</c:v>
                </c:pt>
                <c:pt idx="109">
                  <c:v>0.12871932100006001</c:v>
                </c:pt>
                <c:pt idx="110">
                  <c:v>0.16953320700009</c:v>
                </c:pt>
                <c:pt idx="111">
                  <c:v>8.9038141999935996E-2</c:v>
                </c:pt>
                <c:pt idx="112">
                  <c:v>0.10570003800012</c:v>
                </c:pt>
                <c:pt idx="113">
                  <c:v>0.12068090699995</c:v>
                </c:pt>
                <c:pt idx="114">
                  <c:v>8.2637878000014001E-2</c:v>
                </c:pt>
                <c:pt idx="115">
                  <c:v>0.11346286599996</c:v>
                </c:pt>
                <c:pt idx="116">
                  <c:v>0.11803691399996</c:v>
                </c:pt>
                <c:pt idx="117">
                  <c:v>0.21595120400001999</c:v>
                </c:pt>
                <c:pt idx="118">
                  <c:v>8.2120387000032005E-2</c:v>
                </c:pt>
                <c:pt idx="119">
                  <c:v>7.3582390999944999E-2</c:v>
                </c:pt>
                <c:pt idx="120">
                  <c:v>6.3435144000096005E-2</c:v>
                </c:pt>
                <c:pt idx="121">
                  <c:v>0.12417580400005999</c:v>
                </c:pt>
                <c:pt idx="122">
                  <c:v>6.7839899000091006E-2</c:v>
                </c:pt>
                <c:pt idx="123">
                  <c:v>0.15030425400005001</c:v>
                </c:pt>
                <c:pt idx="124">
                  <c:v>6.8084164000084005E-2</c:v>
                </c:pt>
                <c:pt idx="125">
                  <c:v>0.21231758900011999</c:v>
                </c:pt>
                <c:pt idx="126">
                  <c:v>9.0438823000112994E-2</c:v>
                </c:pt>
                <c:pt idx="127">
                  <c:v>5.9191663000092001E-2</c:v>
                </c:pt>
                <c:pt idx="128">
                  <c:v>0.22546934799992999</c:v>
                </c:pt>
                <c:pt idx="129">
                  <c:v>0.10654526200005</c:v>
                </c:pt>
                <c:pt idx="130">
                  <c:v>6.8002089999935997E-2</c:v>
                </c:pt>
                <c:pt idx="131">
                  <c:v>6.8917737999982007E-2</c:v>
                </c:pt>
                <c:pt idx="132">
                  <c:v>9.9254838999967995E-2</c:v>
                </c:pt>
                <c:pt idx="133">
                  <c:v>0.11326764399996</c:v>
                </c:pt>
                <c:pt idx="134">
                  <c:v>6.5235087000018996E-2</c:v>
                </c:pt>
                <c:pt idx="135">
                  <c:v>0.14589441399993999</c:v>
                </c:pt>
                <c:pt idx="136">
                  <c:v>0.10645170800011999</c:v>
                </c:pt>
                <c:pt idx="137">
                  <c:v>0.13421933800009</c:v>
                </c:pt>
                <c:pt idx="138">
                  <c:v>0.17544865800005</c:v>
                </c:pt>
                <c:pt idx="139">
                  <c:v>0.18357060500010999</c:v>
                </c:pt>
                <c:pt idx="140">
                  <c:v>6.6625200000090007E-2</c:v>
                </c:pt>
                <c:pt idx="141">
                  <c:v>0.12044457599995</c:v>
                </c:pt>
                <c:pt idx="142">
                  <c:v>7.2879609999973005E-2</c:v>
                </c:pt>
                <c:pt idx="143">
                  <c:v>0.11120276800011</c:v>
                </c:pt>
                <c:pt idx="144">
                  <c:v>7.8257375000021001E-2</c:v>
                </c:pt>
                <c:pt idx="145">
                  <c:v>0.10497194300001</c:v>
                </c:pt>
                <c:pt idx="146">
                  <c:v>5.7970959999921003E-2</c:v>
                </c:pt>
                <c:pt idx="147">
                  <c:v>0.14370519599993001</c:v>
                </c:pt>
                <c:pt idx="148">
                  <c:v>5.9972581000011002E-2</c:v>
                </c:pt>
                <c:pt idx="149">
                  <c:v>0.22605275499996</c:v>
                </c:pt>
                <c:pt idx="150">
                  <c:v>6.9375381000100003E-2</c:v>
                </c:pt>
                <c:pt idx="151">
                  <c:v>0.122840559</c:v>
                </c:pt>
                <c:pt idx="152">
                  <c:v>6.1967142999947003E-2</c:v>
                </c:pt>
                <c:pt idx="153">
                  <c:v>0.15009704399995</c:v>
                </c:pt>
                <c:pt idx="154">
                  <c:v>0.26181953800004998</c:v>
                </c:pt>
                <c:pt idx="155">
                  <c:v>0.21641458299996</c:v>
                </c:pt>
                <c:pt idx="156">
                  <c:v>6.9740435000085005E-2</c:v>
                </c:pt>
                <c:pt idx="157">
                  <c:v>9.0760759999965995E-2</c:v>
                </c:pt>
                <c:pt idx="158">
                  <c:v>7.2392177999972995E-2</c:v>
                </c:pt>
                <c:pt idx="159">
                  <c:v>0.16825050000010999</c:v>
                </c:pt>
                <c:pt idx="160">
                  <c:v>0.11986571300008</c:v>
                </c:pt>
                <c:pt idx="161">
                  <c:v>6.0756578000110001E-2</c:v>
                </c:pt>
                <c:pt idx="162">
                  <c:v>0.10743014900004</c:v>
                </c:pt>
                <c:pt idx="163">
                  <c:v>6.0189909999963001E-2</c:v>
                </c:pt>
                <c:pt idx="164">
                  <c:v>0.13560243799998001</c:v>
                </c:pt>
                <c:pt idx="165">
                  <c:v>0.11837382900012</c:v>
                </c:pt>
                <c:pt idx="166">
                  <c:v>0.13546360700002</c:v>
                </c:pt>
                <c:pt idx="167">
                  <c:v>7.1688089999952007E-2</c:v>
                </c:pt>
                <c:pt idx="168">
                  <c:v>6.7399625000006999E-2</c:v>
                </c:pt>
                <c:pt idx="169">
                  <c:v>0.19492010900012</c:v>
                </c:pt>
                <c:pt idx="170">
                  <c:v>0.16400602099997999</c:v>
                </c:pt>
                <c:pt idx="171">
                  <c:v>0.12988998200012</c:v>
                </c:pt>
                <c:pt idx="172">
                  <c:v>0.14210316799994999</c:v>
                </c:pt>
                <c:pt idx="173">
                  <c:v>0.11914305000005</c:v>
                </c:pt>
                <c:pt idx="174">
                  <c:v>0.11912796000001</c:v>
                </c:pt>
                <c:pt idx="175">
                  <c:v>0.13746460800006999</c:v>
                </c:pt>
                <c:pt idx="176">
                  <c:v>0.11473558900002</c:v>
                </c:pt>
                <c:pt idx="177">
                  <c:v>6.2126178999961E-2</c:v>
                </c:pt>
                <c:pt idx="178">
                  <c:v>0.14474818500003001</c:v>
                </c:pt>
                <c:pt idx="179">
                  <c:v>0.19555956499994001</c:v>
                </c:pt>
                <c:pt idx="180">
                  <c:v>0.22644751400002999</c:v>
                </c:pt>
                <c:pt idx="181">
                  <c:v>7.2452567000028001E-2</c:v>
                </c:pt>
                <c:pt idx="182">
                  <c:v>6.1180815999932997E-2</c:v>
                </c:pt>
                <c:pt idx="183">
                  <c:v>6.8689769999992004E-2</c:v>
                </c:pt>
                <c:pt idx="184">
                  <c:v>6.1384523000014998E-2</c:v>
                </c:pt>
                <c:pt idx="185">
                  <c:v>0.20372194199990001</c:v>
                </c:pt>
                <c:pt idx="186">
                  <c:v>0.10973734200002</c:v>
                </c:pt>
                <c:pt idx="187">
                  <c:v>6.6096109E-2</c:v>
                </c:pt>
                <c:pt idx="188">
                  <c:v>0.27729291500009001</c:v>
                </c:pt>
                <c:pt idx="189">
                  <c:v>6.6846246000067999E-2</c:v>
                </c:pt>
                <c:pt idx="190">
                  <c:v>0.21479270600003</c:v>
                </c:pt>
                <c:pt idx="191">
                  <c:v>6.7795899999965006E-2</c:v>
                </c:pt>
                <c:pt idx="192">
                  <c:v>0.21050072399997999</c:v>
                </c:pt>
                <c:pt idx="193">
                  <c:v>0.21754610400012001</c:v>
                </c:pt>
                <c:pt idx="194">
                  <c:v>7.7355603000115E-2</c:v>
                </c:pt>
                <c:pt idx="195">
                  <c:v>0.21389573100008999</c:v>
                </c:pt>
                <c:pt idx="196">
                  <c:v>7.1727263999946E-2</c:v>
                </c:pt>
                <c:pt idx="197">
                  <c:v>6.9560659999978999E-2</c:v>
                </c:pt>
                <c:pt idx="198">
                  <c:v>0.20980932699989999</c:v>
                </c:pt>
                <c:pt idx="199">
                  <c:v>7.6210321999951994E-2</c:v>
                </c:pt>
                <c:pt idx="200">
                  <c:v>0.11751970099999</c:v>
                </c:pt>
                <c:pt idx="201">
                  <c:v>8.8511148999942002E-2</c:v>
                </c:pt>
                <c:pt idx="202">
                  <c:v>7.8428008999936002E-2</c:v>
                </c:pt>
                <c:pt idx="203">
                  <c:v>8.3344918999955997E-2</c:v>
                </c:pt>
                <c:pt idx="204">
                  <c:v>7.1913477999941994E-2</c:v>
                </c:pt>
                <c:pt idx="205">
                  <c:v>0.21743414999992</c:v>
                </c:pt>
                <c:pt idx="206">
                  <c:v>8.1422033000080996E-2</c:v>
                </c:pt>
                <c:pt idx="207">
                  <c:v>0.11432771</c:v>
                </c:pt>
                <c:pt idx="208">
                  <c:v>0.10957299300003</c:v>
                </c:pt>
                <c:pt idx="209">
                  <c:v>8.2449472000008003E-2</c:v>
                </c:pt>
                <c:pt idx="210">
                  <c:v>6.5839707000122996E-2</c:v>
                </c:pt>
                <c:pt idx="211">
                  <c:v>9.1756844999964005E-2</c:v>
                </c:pt>
                <c:pt idx="212">
                  <c:v>0.13812665299997001</c:v>
                </c:pt>
                <c:pt idx="213">
                  <c:v>0.19117679000009999</c:v>
                </c:pt>
                <c:pt idx="214">
                  <c:v>0.10648436399993</c:v>
                </c:pt>
                <c:pt idx="215">
                  <c:v>0.23299417499993</c:v>
                </c:pt>
                <c:pt idx="216">
                  <c:v>6.2475489999996997E-2</c:v>
                </c:pt>
                <c:pt idx="217">
                  <c:v>6.1703501000010999E-2</c:v>
                </c:pt>
                <c:pt idx="218">
                  <c:v>0.23745104199997999</c:v>
                </c:pt>
                <c:pt idx="219">
                  <c:v>6.6499180999925994E-2</c:v>
                </c:pt>
                <c:pt idx="220">
                  <c:v>0.11177806199998</c:v>
                </c:pt>
                <c:pt idx="221">
                  <c:v>0.21477658399999</c:v>
                </c:pt>
                <c:pt idx="222">
                  <c:v>0.11646251399998001</c:v>
                </c:pt>
                <c:pt idx="223">
                  <c:v>0.11671989499995999</c:v>
                </c:pt>
                <c:pt idx="224">
                  <c:v>0.11310336299994</c:v>
                </c:pt>
                <c:pt idx="225">
                  <c:v>7.8837913999905002E-2</c:v>
                </c:pt>
                <c:pt idx="226">
                  <c:v>7.0052787000122005E-2</c:v>
                </c:pt>
                <c:pt idx="227">
                  <c:v>0.22572130999993001</c:v>
                </c:pt>
                <c:pt idx="228">
                  <c:v>7.5151623000011006E-2</c:v>
                </c:pt>
                <c:pt idx="229">
                  <c:v>0.13923932300007999</c:v>
                </c:pt>
                <c:pt idx="230">
                  <c:v>8.6166553000112001E-2</c:v>
                </c:pt>
                <c:pt idx="231">
                  <c:v>8.6676903000124997E-2</c:v>
                </c:pt>
                <c:pt idx="232">
                  <c:v>0.14512868199994999</c:v>
                </c:pt>
                <c:pt idx="233">
                  <c:v>6.6916354000114003E-2</c:v>
                </c:pt>
                <c:pt idx="234">
                  <c:v>0.10919725700001</c:v>
                </c:pt>
                <c:pt idx="235">
                  <c:v>0.2005733850001</c:v>
                </c:pt>
                <c:pt idx="236">
                  <c:v>0.102979903</c:v>
                </c:pt>
                <c:pt idx="237">
                  <c:v>0.115605663</c:v>
                </c:pt>
                <c:pt idx="238">
                  <c:v>0.10524127899998</c:v>
                </c:pt>
                <c:pt idx="239">
                  <c:v>0.13752131100000001</c:v>
                </c:pt>
                <c:pt idx="240">
                  <c:v>0.11747472699993999</c:v>
                </c:pt>
                <c:pt idx="241">
                  <c:v>6.6198440000106995E-2</c:v>
                </c:pt>
                <c:pt idx="242">
                  <c:v>6.6041631999951E-2</c:v>
                </c:pt>
                <c:pt idx="243">
                  <c:v>0.14775080000004001</c:v>
                </c:pt>
                <c:pt idx="244">
                  <c:v>0.11186483500001</c:v>
                </c:pt>
                <c:pt idx="245">
                  <c:v>0.19258360799995</c:v>
                </c:pt>
                <c:pt idx="246">
                  <c:v>6.4430282000103006E-2</c:v>
                </c:pt>
                <c:pt idx="247">
                  <c:v>6.4120974999923003E-2</c:v>
                </c:pt>
                <c:pt idx="248">
                  <c:v>7.9787380999959995E-2</c:v>
                </c:pt>
                <c:pt idx="249">
                  <c:v>0.25978656699998998</c:v>
                </c:pt>
                <c:pt idx="250">
                  <c:v>0.10071969000001001</c:v>
                </c:pt>
                <c:pt idx="251">
                  <c:v>8.4127035999927005E-2</c:v>
                </c:pt>
                <c:pt idx="252">
                  <c:v>0.23947027899998999</c:v>
                </c:pt>
                <c:pt idx="253">
                  <c:v>0.11935904999996</c:v>
                </c:pt>
                <c:pt idx="254">
                  <c:v>0.16798629799996001</c:v>
                </c:pt>
                <c:pt idx="255">
                  <c:v>0.11799472799999</c:v>
                </c:pt>
                <c:pt idx="256">
                  <c:v>0.13934711699994001</c:v>
                </c:pt>
                <c:pt idx="257">
                  <c:v>0.11283855400006</c:v>
                </c:pt>
                <c:pt idx="258">
                  <c:v>7.6293057999919006E-2</c:v>
                </c:pt>
                <c:pt idx="259">
                  <c:v>6.3079076000121997E-2</c:v>
                </c:pt>
                <c:pt idx="260">
                  <c:v>0.11688095099998</c:v>
                </c:pt>
                <c:pt idx="261">
                  <c:v>0.11827774299990999</c:v>
                </c:pt>
                <c:pt idx="262">
                  <c:v>0.111868383</c:v>
                </c:pt>
                <c:pt idx="263">
                  <c:v>7.9403032000072996E-2</c:v>
                </c:pt>
                <c:pt idx="264">
                  <c:v>0.10356496500003</c:v>
                </c:pt>
                <c:pt idx="265">
                  <c:v>0.12021442200012</c:v>
                </c:pt>
                <c:pt idx="266">
                  <c:v>0.11232260700012001</c:v>
                </c:pt>
                <c:pt idx="267">
                  <c:v>0.20981224100001</c:v>
                </c:pt>
                <c:pt idx="268">
                  <c:v>7.6523910000105E-2</c:v>
                </c:pt>
                <c:pt idx="269">
                  <c:v>6.1488764999922001E-2</c:v>
                </c:pt>
                <c:pt idx="270">
                  <c:v>0.11931906299992</c:v>
                </c:pt>
                <c:pt idx="271">
                  <c:v>0.10713139099994</c:v>
                </c:pt>
                <c:pt idx="272">
                  <c:v>0.12040929899989999</c:v>
                </c:pt>
                <c:pt idx="273">
                  <c:v>0.21523340099998001</c:v>
                </c:pt>
                <c:pt idx="274">
                  <c:v>0.12911044699990001</c:v>
                </c:pt>
                <c:pt idx="275">
                  <c:v>0.11352644099997999</c:v>
                </c:pt>
                <c:pt idx="276">
                  <c:v>0.13754579300007</c:v>
                </c:pt>
                <c:pt idx="277">
                  <c:v>6.9002083999975997E-2</c:v>
                </c:pt>
                <c:pt idx="278">
                  <c:v>0.11885604800000001</c:v>
                </c:pt>
                <c:pt idx="279">
                  <c:v>0.27478018400005999</c:v>
                </c:pt>
                <c:pt idx="280">
                  <c:v>0.1102305500001</c:v>
                </c:pt>
                <c:pt idx="281">
                  <c:v>0.11875299799999001</c:v>
                </c:pt>
                <c:pt idx="282">
                  <c:v>0.10837836399992</c:v>
                </c:pt>
                <c:pt idx="283">
                  <c:v>0.10309080699994</c:v>
                </c:pt>
                <c:pt idx="284">
                  <c:v>0.13367303600012001</c:v>
                </c:pt>
                <c:pt idx="285">
                  <c:v>6.7630495000002996E-2</c:v>
                </c:pt>
                <c:pt idx="286">
                  <c:v>8.0406136999953998E-2</c:v>
                </c:pt>
                <c:pt idx="287">
                  <c:v>6.8378642999959993E-2</c:v>
                </c:pt>
                <c:pt idx="288">
                  <c:v>6.4430914000012995E-2</c:v>
                </c:pt>
                <c:pt idx="289">
                  <c:v>0.11970754799995</c:v>
                </c:pt>
                <c:pt idx="290">
                  <c:v>0.12201671499996999</c:v>
                </c:pt>
                <c:pt idx="291">
                  <c:v>0.10749547099999</c:v>
                </c:pt>
                <c:pt idx="292">
                  <c:v>0.11112060599999</c:v>
                </c:pt>
                <c:pt idx="293">
                  <c:v>6.2959381999917005E-2</c:v>
                </c:pt>
                <c:pt idx="294">
                  <c:v>7.5705912000103001E-2</c:v>
                </c:pt>
                <c:pt idx="295">
                  <c:v>0.24488969000003999</c:v>
                </c:pt>
                <c:pt idx="296">
                  <c:v>6.9609350000064005E-2</c:v>
                </c:pt>
                <c:pt idx="297">
                  <c:v>0.18832306200011001</c:v>
                </c:pt>
                <c:pt idx="298">
                  <c:v>0.10751479899999999</c:v>
                </c:pt>
                <c:pt idx="299">
                  <c:v>0.22047429899998999</c:v>
                </c:pt>
                <c:pt idx="300">
                  <c:v>0.14434887800007001</c:v>
                </c:pt>
                <c:pt idx="301">
                  <c:v>0.10656368100013</c:v>
                </c:pt>
                <c:pt idx="302">
                  <c:v>0.22286205399996001</c:v>
                </c:pt>
                <c:pt idx="303">
                  <c:v>0.12287081399994999</c:v>
                </c:pt>
                <c:pt idx="304">
                  <c:v>6.2640545000022002E-2</c:v>
                </c:pt>
                <c:pt idx="305">
                  <c:v>0.22117622399992001</c:v>
                </c:pt>
                <c:pt idx="306">
                  <c:v>7.7905402999931997E-2</c:v>
                </c:pt>
                <c:pt idx="307">
                  <c:v>6.2127912000051001E-2</c:v>
                </c:pt>
                <c:pt idx="308">
                  <c:v>8.8456637000036004E-2</c:v>
                </c:pt>
                <c:pt idx="309">
                  <c:v>0.11052872300001999</c:v>
                </c:pt>
                <c:pt idx="310">
                  <c:v>6.2698849000071E-2</c:v>
                </c:pt>
                <c:pt idx="311">
                  <c:v>0.11939846700011</c:v>
                </c:pt>
                <c:pt idx="312">
                  <c:v>0.12825952599997001</c:v>
                </c:pt>
                <c:pt idx="313">
                  <c:v>0.11728551800002</c:v>
                </c:pt>
                <c:pt idx="314">
                  <c:v>0.19138858499990999</c:v>
                </c:pt>
                <c:pt idx="315">
                  <c:v>0.16986759399991999</c:v>
                </c:pt>
                <c:pt idx="316">
                  <c:v>0.13569787599999</c:v>
                </c:pt>
                <c:pt idx="317">
                  <c:v>0.2096743300001</c:v>
                </c:pt>
                <c:pt idx="318">
                  <c:v>0.25151232000007001</c:v>
                </c:pt>
                <c:pt idx="319">
                  <c:v>0.12103421200004</c:v>
                </c:pt>
                <c:pt idx="320">
                  <c:v>0.11918083499995</c:v>
                </c:pt>
                <c:pt idx="321">
                  <c:v>0.20788810399995</c:v>
                </c:pt>
                <c:pt idx="322">
                  <c:v>7.8812679000065999E-2</c:v>
                </c:pt>
                <c:pt idx="323">
                  <c:v>0.12249306700005</c:v>
                </c:pt>
                <c:pt idx="324">
                  <c:v>0.13801606800006999</c:v>
                </c:pt>
                <c:pt idx="325">
                  <c:v>7.7618963000076993E-2</c:v>
                </c:pt>
                <c:pt idx="326">
                  <c:v>6.9064790000084003E-2</c:v>
                </c:pt>
                <c:pt idx="327">
                  <c:v>0.11988788400004</c:v>
                </c:pt>
                <c:pt idx="328">
                  <c:v>0.14894379699990001</c:v>
                </c:pt>
                <c:pt idx="329">
                  <c:v>0.12042860499992</c:v>
                </c:pt>
                <c:pt idx="330">
                  <c:v>0.12363626399997001</c:v>
                </c:pt>
                <c:pt idx="331">
                  <c:v>0.22132918900001999</c:v>
                </c:pt>
                <c:pt idx="332">
                  <c:v>0.10700715200005</c:v>
                </c:pt>
                <c:pt idx="333">
                  <c:v>0.1328140390001</c:v>
                </c:pt>
                <c:pt idx="334">
                  <c:v>0.22211444999994001</c:v>
                </c:pt>
                <c:pt idx="335">
                  <c:v>0.22009893199993</c:v>
                </c:pt>
                <c:pt idx="336">
                  <c:v>7.1094619999940004E-2</c:v>
                </c:pt>
                <c:pt idx="337">
                  <c:v>7.0320658000128003E-2</c:v>
                </c:pt>
                <c:pt idx="338">
                  <c:v>0.22286696800006001</c:v>
                </c:pt>
                <c:pt idx="339">
                  <c:v>7.7624521999950999E-2</c:v>
                </c:pt>
                <c:pt idx="340">
                  <c:v>6.5366867999956002E-2</c:v>
                </c:pt>
                <c:pt idx="341">
                  <c:v>7.2816938999948996E-2</c:v>
                </c:pt>
                <c:pt idx="342">
                  <c:v>0.121882078</c:v>
                </c:pt>
                <c:pt idx="343">
                  <c:v>0.12161408299994</c:v>
                </c:pt>
                <c:pt idx="344">
                  <c:v>0.13081930399993999</c:v>
                </c:pt>
                <c:pt idx="345">
                  <c:v>0.10996385499993</c:v>
                </c:pt>
                <c:pt idx="346">
                  <c:v>7.7340971000011999E-2</c:v>
                </c:pt>
                <c:pt idx="347">
                  <c:v>6.6854423999984994E-2</c:v>
                </c:pt>
                <c:pt idx="348">
                  <c:v>7.0313381999994998E-2</c:v>
                </c:pt>
                <c:pt idx="349">
                  <c:v>0.21799301400005999</c:v>
                </c:pt>
                <c:pt idx="350">
                  <c:v>0.21512508799992</c:v>
                </c:pt>
                <c:pt idx="351">
                  <c:v>0.12243441500004</c:v>
                </c:pt>
                <c:pt idx="352">
                  <c:v>7.1087493000050003E-2</c:v>
                </c:pt>
                <c:pt idx="353">
                  <c:v>0.19547446099999999</c:v>
                </c:pt>
                <c:pt idx="354">
                  <c:v>7.7012613000079E-2</c:v>
                </c:pt>
                <c:pt idx="355">
                  <c:v>0.13806587399994999</c:v>
                </c:pt>
                <c:pt idx="356">
                  <c:v>0.11213806299997001</c:v>
                </c:pt>
                <c:pt idx="357">
                  <c:v>0.10657116400012</c:v>
                </c:pt>
                <c:pt idx="358">
                  <c:v>0.21532540900012001</c:v>
                </c:pt>
                <c:pt idx="359">
                  <c:v>7.6366219999953994E-2</c:v>
                </c:pt>
                <c:pt idx="360">
                  <c:v>6.6310415000088996E-2</c:v>
                </c:pt>
                <c:pt idx="361">
                  <c:v>0.12163030700003</c:v>
                </c:pt>
                <c:pt idx="362">
                  <c:v>0.14515615200002999</c:v>
                </c:pt>
                <c:pt idx="363">
                  <c:v>6.9313296000017996E-2</c:v>
                </c:pt>
                <c:pt idx="364">
                  <c:v>7.6519303999929997E-2</c:v>
                </c:pt>
                <c:pt idx="365">
                  <c:v>6.9020930000079E-2</c:v>
                </c:pt>
                <c:pt idx="366">
                  <c:v>6.2064494999959002E-2</c:v>
                </c:pt>
                <c:pt idx="367">
                  <c:v>0.12847378600008999</c:v>
                </c:pt>
                <c:pt idx="368">
                  <c:v>0.10317549999991001</c:v>
                </c:pt>
                <c:pt idx="369">
                  <c:v>7.3806795000110004E-2</c:v>
                </c:pt>
                <c:pt idx="370">
                  <c:v>8.8938671000050998E-2</c:v>
                </c:pt>
                <c:pt idx="371">
                  <c:v>0.10693426200010001</c:v>
                </c:pt>
                <c:pt idx="372">
                  <c:v>0.12054498599991</c:v>
                </c:pt>
                <c:pt idx="373">
                  <c:v>0.14098069100009999</c:v>
                </c:pt>
                <c:pt idx="374">
                  <c:v>0.11774002600009</c:v>
                </c:pt>
                <c:pt idx="375">
                  <c:v>6.4780609000080994E-2</c:v>
                </c:pt>
                <c:pt idx="376">
                  <c:v>0.14720149699997001</c:v>
                </c:pt>
                <c:pt idx="377">
                  <c:v>8.2855937999966003E-2</c:v>
                </c:pt>
                <c:pt idx="378">
                  <c:v>0.13155865099997999</c:v>
                </c:pt>
                <c:pt idx="379">
                  <c:v>6.7084207000107005E-2</c:v>
                </c:pt>
                <c:pt idx="380">
                  <c:v>0.22854824199998999</c:v>
                </c:pt>
                <c:pt idx="381">
                  <c:v>0.20223416900012001</c:v>
                </c:pt>
                <c:pt idx="382">
                  <c:v>6.9374139000047005E-2</c:v>
                </c:pt>
                <c:pt idx="383">
                  <c:v>6.5536527999939004E-2</c:v>
                </c:pt>
                <c:pt idx="384">
                  <c:v>6.7502671000056996E-2</c:v>
                </c:pt>
                <c:pt idx="385">
                  <c:v>7.0651210000051007E-2</c:v>
                </c:pt>
                <c:pt idx="386">
                  <c:v>0.23457429299992</c:v>
                </c:pt>
                <c:pt idx="387">
                  <c:v>0.15019444500012</c:v>
                </c:pt>
                <c:pt idx="388">
                  <c:v>6.7224248999992006E-2</c:v>
                </c:pt>
                <c:pt idx="389">
                  <c:v>0.14600719999999001</c:v>
                </c:pt>
                <c:pt idx="390">
                  <c:v>0.21676346799995</c:v>
                </c:pt>
                <c:pt idx="391">
                  <c:v>0.14208004600005</c:v>
                </c:pt>
                <c:pt idx="392">
                  <c:v>0.21514927299994999</c:v>
                </c:pt>
                <c:pt idx="393">
                  <c:v>6.6905170999916996E-2</c:v>
                </c:pt>
                <c:pt idx="394">
                  <c:v>0.22816932100000001</c:v>
                </c:pt>
                <c:pt idx="395">
                  <c:v>0.11014515800002</c:v>
                </c:pt>
                <c:pt idx="396">
                  <c:v>6.9500189000109E-2</c:v>
                </c:pt>
                <c:pt idx="397">
                  <c:v>7.9743574000076006E-2</c:v>
                </c:pt>
                <c:pt idx="398">
                  <c:v>0.12499802399998</c:v>
                </c:pt>
                <c:pt idx="399">
                  <c:v>6.9636789000015006E-2</c:v>
                </c:pt>
                <c:pt idx="400">
                  <c:v>0.17602220499998</c:v>
                </c:pt>
                <c:pt idx="401">
                  <c:v>0.12640869400002</c:v>
                </c:pt>
                <c:pt idx="402">
                  <c:v>6.7383774000063998E-2</c:v>
                </c:pt>
                <c:pt idx="403">
                  <c:v>0.1379402770001</c:v>
                </c:pt>
                <c:pt idx="404">
                  <c:v>7.2735480000118993E-2</c:v>
                </c:pt>
                <c:pt idx="405">
                  <c:v>0.1094044240001</c:v>
                </c:pt>
                <c:pt idx="406">
                  <c:v>6.1063964999902999E-2</c:v>
                </c:pt>
                <c:pt idx="407">
                  <c:v>0.22555882000006</c:v>
                </c:pt>
                <c:pt idx="408">
                  <c:v>6.9625180999992001E-2</c:v>
                </c:pt>
                <c:pt idx="409">
                  <c:v>6.8042025000067993E-2</c:v>
                </c:pt>
                <c:pt idx="410">
                  <c:v>0.11926255799995</c:v>
                </c:pt>
                <c:pt idx="411">
                  <c:v>7.4286991000008004E-2</c:v>
                </c:pt>
                <c:pt idx="412">
                  <c:v>6.6107246000000994E-2</c:v>
                </c:pt>
                <c:pt idx="413">
                  <c:v>0.13672609800005001</c:v>
                </c:pt>
                <c:pt idx="414">
                  <c:v>6.3681149000104006E-2</c:v>
                </c:pt>
                <c:pt idx="415">
                  <c:v>0.13370270800010001</c:v>
                </c:pt>
                <c:pt idx="416">
                  <c:v>0.11814698300008999</c:v>
                </c:pt>
                <c:pt idx="417">
                  <c:v>0.1068979690001</c:v>
                </c:pt>
                <c:pt idx="418">
                  <c:v>0.12015021399997999</c:v>
                </c:pt>
                <c:pt idx="419">
                  <c:v>0.14533593000010001</c:v>
                </c:pt>
                <c:pt idx="420">
                  <c:v>7.1710431999918001E-2</c:v>
                </c:pt>
                <c:pt idx="421">
                  <c:v>0.23044491900009001</c:v>
                </c:pt>
                <c:pt idx="422">
                  <c:v>6.4561617999970997E-2</c:v>
                </c:pt>
                <c:pt idx="423">
                  <c:v>0.22329034399990999</c:v>
                </c:pt>
                <c:pt idx="424">
                  <c:v>7.3485325000092E-2</c:v>
                </c:pt>
                <c:pt idx="425">
                  <c:v>6.2238565999905002E-2</c:v>
                </c:pt>
                <c:pt idx="426">
                  <c:v>7.0240668999986003E-2</c:v>
                </c:pt>
                <c:pt idx="427">
                  <c:v>0.12819838600012001</c:v>
                </c:pt>
                <c:pt idx="428">
                  <c:v>6.3250355000037006E-2</c:v>
                </c:pt>
                <c:pt idx="429">
                  <c:v>0.221454924</c:v>
                </c:pt>
                <c:pt idx="430">
                  <c:v>0.14006025100002001</c:v>
                </c:pt>
                <c:pt idx="431">
                  <c:v>0.11778509100009001</c:v>
                </c:pt>
                <c:pt idx="432">
                  <c:v>0.11640691399998</c:v>
                </c:pt>
                <c:pt idx="433">
                  <c:v>6.1018807999972002E-2</c:v>
                </c:pt>
                <c:pt idx="434">
                  <c:v>8.2593654999982002E-2</c:v>
                </c:pt>
                <c:pt idx="435">
                  <c:v>0.14992335400007001</c:v>
                </c:pt>
                <c:pt idx="436">
                  <c:v>6.4911378000032993E-2</c:v>
                </c:pt>
                <c:pt idx="437">
                  <c:v>0.14676548300007999</c:v>
                </c:pt>
                <c:pt idx="438">
                  <c:v>7.0731726000076003E-2</c:v>
                </c:pt>
                <c:pt idx="439">
                  <c:v>6.7663753000032995E-2</c:v>
                </c:pt>
                <c:pt idx="440">
                  <c:v>6.2459498999941999E-2</c:v>
                </c:pt>
                <c:pt idx="441">
                  <c:v>0.12987892199998999</c:v>
                </c:pt>
                <c:pt idx="442">
                  <c:v>0.12202397100009001</c:v>
                </c:pt>
                <c:pt idx="443">
                  <c:v>0.14653067299992001</c:v>
                </c:pt>
                <c:pt idx="444">
                  <c:v>0.11997791299996</c:v>
                </c:pt>
                <c:pt idx="445">
                  <c:v>7.9926936999982004E-2</c:v>
                </c:pt>
                <c:pt idx="446">
                  <c:v>8.2852270000103007E-2</c:v>
                </c:pt>
                <c:pt idx="447">
                  <c:v>0.13733523299993</c:v>
                </c:pt>
                <c:pt idx="448">
                  <c:v>0.12659914400000999</c:v>
                </c:pt>
                <c:pt idx="449">
                  <c:v>0.12666166800000001</c:v>
                </c:pt>
                <c:pt idx="450">
                  <c:v>0.1109131149999</c:v>
                </c:pt>
                <c:pt idx="451">
                  <c:v>0.11242486800006</c:v>
                </c:pt>
                <c:pt idx="452">
                  <c:v>0.12419351800007999</c:v>
                </c:pt>
                <c:pt idx="453">
                  <c:v>6.6548064000017004E-2</c:v>
                </c:pt>
                <c:pt idx="454">
                  <c:v>6.3573535999922007E-2</c:v>
                </c:pt>
                <c:pt idx="455">
                  <c:v>8.1124926000030004E-2</c:v>
                </c:pt>
                <c:pt idx="456">
                  <c:v>0.22044167100011999</c:v>
                </c:pt>
                <c:pt idx="457">
                  <c:v>0.23250598499999001</c:v>
                </c:pt>
                <c:pt idx="458">
                  <c:v>0.11805693099995999</c:v>
                </c:pt>
                <c:pt idx="459">
                  <c:v>7.0158340000034999E-2</c:v>
                </c:pt>
                <c:pt idx="460">
                  <c:v>0.12413494399993</c:v>
                </c:pt>
                <c:pt idx="461">
                  <c:v>0.11957955999992</c:v>
                </c:pt>
                <c:pt idx="462">
                  <c:v>6.7822926999952002E-2</c:v>
                </c:pt>
                <c:pt idx="463">
                  <c:v>6.8164142000114003E-2</c:v>
                </c:pt>
                <c:pt idx="464">
                  <c:v>0.11929578300010001</c:v>
                </c:pt>
                <c:pt idx="465">
                  <c:v>0.22236520499995999</c:v>
                </c:pt>
                <c:pt idx="466">
                  <c:v>6.5884033999963995E-2</c:v>
                </c:pt>
                <c:pt idx="467">
                  <c:v>6.2533198999972006E-2</c:v>
                </c:pt>
                <c:pt idx="468">
                  <c:v>0.12928683399991001</c:v>
                </c:pt>
                <c:pt idx="469">
                  <c:v>0.11362447700003001</c:v>
                </c:pt>
                <c:pt idx="470">
                  <c:v>6.8291785999918003E-2</c:v>
                </c:pt>
                <c:pt idx="471">
                  <c:v>0.13926620699999001</c:v>
                </c:pt>
                <c:pt idx="472">
                  <c:v>6.5242755000099004E-2</c:v>
                </c:pt>
                <c:pt idx="473">
                  <c:v>0.12035543299999001</c:v>
                </c:pt>
                <c:pt idx="474">
                  <c:v>9.4313164999902999E-2</c:v>
                </c:pt>
                <c:pt idx="475">
                  <c:v>8.4622937999939002E-2</c:v>
                </c:pt>
                <c:pt idx="476">
                  <c:v>0.1244019830001</c:v>
                </c:pt>
                <c:pt idx="477">
                  <c:v>0.10564931199997001</c:v>
                </c:pt>
                <c:pt idx="478">
                  <c:v>0.12250816100004</c:v>
                </c:pt>
                <c:pt idx="479">
                  <c:v>7.9985264000015002E-2</c:v>
                </c:pt>
                <c:pt idx="480">
                  <c:v>0.22664592699993999</c:v>
                </c:pt>
                <c:pt idx="481">
                  <c:v>0.12425694100011</c:v>
                </c:pt>
                <c:pt idx="482">
                  <c:v>8.3455195999931994E-2</c:v>
                </c:pt>
                <c:pt idx="483">
                  <c:v>0.12651120500004001</c:v>
                </c:pt>
                <c:pt idx="484">
                  <c:v>0.14040217899992</c:v>
                </c:pt>
                <c:pt idx="485">
                  <c:v>8.1114771000102004E-2</c:v>
                </c:pt>
                <c:pt idx="486">
                  <c:v>0.11723989699999</c:v>
                </c:pt>
                <c:pt idx="487">
                  <c:v>0.12276872100006</c:v>
                </c:pt>
                <c:pt idx="488">
                  <c:v>0.11601896299999</c:v>
                </c:pt>
                <c:pt idx="489">
                  <c:v>6.5068280000105005E-2</c:v>
                </c:pt>
                <c:pt idx="490">
                  <c:v>0.12502479799991001</c:v>
                </c:pt>
                <c:pt idx="491">
                  <c:v>0.12801281199994999</c:v>
                </c:pt>
                <c:pt idx="492">
                  <c:v>0.19888044499999</c:v>
                </c:pt>
                <c:pt idx="493">
                  <c:v>0.11839494700007</c:v>
                </c:pt>
                <c:pt idx="494">
                  <c:v>0.21576054799993</c:v>
                </c:pt>
                <c:pt idx="495">
                  <c:v>0.12178182399998</c:v>
                </c:pt>
                <c:pt idx="496">
                  <c:v>8.0003632999933003E-2</c:v>
                </c:pt>
                <c:pt idx="497">
                  <c:v>8.8568265000048996E-2</c:v>
                </c:pt>
                <c:pt idx="498">
                  <c:v>8.3958094000081002E-2</c:v>
                </c:pt>
              </c:numCache>
            </c:numRef>
          </c:yVal>
          <c:smooth val="1"/>
        </c:ser>
        <c:ser>
          <c:idx val="1"/>
          <c:order val="1"/>
          <c:tx>
            <c:v>stream1</c:v>
          </c:tx>
          <c:spPr>
            <a:ln w="12700">
              <a:solidFill>
                <a:srgbClr val="FFC000"/>
              </a:solidFill>
              <a:prstDash val="lgDash"/>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I$1:$I$499</c:f>
              <c:numCache>
                <c:formatCode>General</c:formatCode>
                <c:ptCount val="499"/>
                <c:pt idx="0">
                  <c:v>0.13472910399992</c:v>
                </c:pt>
                <c:pt idx="1">
                  <c:v>0.18978852600002999</c:v>
                </c:pt>
                <c:pt idx="2">
                  <c:v>0.35874392599999</c:v>
                </c:pt>
                <c:pt idx="3">
                  <c:v>0.20499073099994999</c:v>
                </c:pt>
                <c:pt idx="4">
                  <c:v>0.29199213600009</c:v>
                </c:pt>
                <c:pt idx="5">
                  <c:v>0.1202441800001</c:v>
                </c:pt>
                <c:pt idx="6">
                  <c:v>0.26831231200002997</c:v>
                </c:pt>
                <c:pt idx="7">
                  <c:v>0.25978328800011002</c:v>
                </c:pt>
                <c:pt idx="8">
                  <c:v>0.21038184200005999</c:v>
                </c:pt>
                <c:pt idx="9">
                  <c:v>0.23739413099997</c:v>
                </c:pt>
                <c:pt idx="10">
                  <c:v>0.23640511200006001</c:v>
                </c:pt>
                <c:pt idx="11">
                  <c:v>0.18096831000003</c:v>
                </c:pt>
                <c:pt idx="12">
                  <c:v>0.22103169299999001</c:v>
                </c:pt>
                <c:pt idx="13">
                  <c:v>0.24393714799999</c:v>
                </c:pt>
                <c:pt idx="14">
                  <c:v>0.12415438700009</c:v>
                </c:pt>
                <c:pt idx="15">
                  <c:v>0.14860065099992001</c:v>
                </c:pt>
                <c:pt idx="16">
                  <c:v>0.24038476000010001</c:v>
                </c:pt>
                <c:pt idx="17">
                  <c:v>0.13787959000000999</c:v>
                </c:pt>
                <c:pt idx="18">
                  <c:v>0.17903530900003001</c:v>
                </c:pt>
                <c:pt idx="19">
                  <c:v>0.20558721900011001</c:v>
                </c:pt>
                <c:pt idx="20">
                  <c:v>0.23886446000006001</c:v>
                </c:pt>
                <c:pt idx="21">
                  <c:v>0.22905417300011999</c:v>
                </c:pt>
                <c:pt idx="22">
                  <c:v>0.24680994300001999</c:v>
                </c:pt>
                <c:pt idx="23">
                  <c:v>0.22237829799997</c:v>
                </c:pt>
                <c:pt idx="24">
                  <c:v>0.24045348000003999</c:v>
                </c:pt>
                <c:pt idx="25">
                  <c:v>0.20664404100011999</c:v>
                </c:pt>
                <c:pt idx="26">
                  <c:v>0.23353232199997001</c:v>
                </c:pt>
                <c:pt idx="27">
                  <c:v>0.25351146100001998</c:v>
                </c:pt>
                <c:pt idx="28">
                  <c:v>0.22197757499998</c:v>
                </c:pt>
                <c:pt idx="29">
                  <c:v>0.20497973400006</c:v>
                </c:pt>
                <c:pt idx="30">
                  <c:v>0.26486371100008999</c:v>
                </c:pt>
                <c:pt idx="31">
                  <c:v>0.20889508999994</c:v>
                </c:pt>
                <c:pt idx="32">
                  <c:v>0.22894704800001001</c:v>
                </c:pt>
                <c:pt idx="33">
                  <c:v>0.21416463700006999</c:v>
                </c:pt>
                <c:pt idx="34">
                  <c:v>0.24374853099994001</c:v>
                </c:pt>
                <c:pt idx="35">
                  <c:v>0.14256243499995</c:v>
                </c:pt>
                <c:pt idx="36">
                  <c:v>0.204079116</c:v>
                </c:pt>
                <c:pt idx="37">
                  <c:v>0.22476428599998</c:v>
                </c:pt>
                <c:pt idx="38">
                  <c:v>0.24359423999999</c:v>
                </c:pt>
                <c:pt idx="39">
                  <c:v>0.19476409999993</c:v>
                </c:pt>
                <c:pt idx="40">
                  <c:v>0.17405865499994999</c:v>
                </c:pt>
                <c:pt idx="41">
                  <c:v>0.24302548600008</c:v>
                </c:pt>
                <c:pt idx="42">
                  <c:v>0.24759983700005</c:v>
                </c:pt>
                <c:pt idx="43">
                  <c:v>0.15924379800003</c:v>
                </c:pt>
                <c:pt idx="44">
                  <c:v>0.22001273899991</c:v>
                </c:pt>
                <c:pt idx="45">
                  <c:v>0.24861796799996</c:v>
                </c:pt>
                <c:pt idx="46">
                  <c:v>0.23389371200004999</c:v>
                </c:pt>
                <c:pt idx="47">
                  <c:v>0.13780439900006</c:v>
                </c:pt>
                <c:pt idx="48">
                  <c:v>0.22005467600001999</c:v>
                </c:pt>
                <c:pt idx="49">
                  <c:v>0.24334917600004</c:v>
                </c:pt>
                <c:pt idx="50">
                  <c:v>0.2898924399999</c:v>
                </c:pt>
                <c:pt idx="51">
                  <c:v>0.2332922569999</c:v>
                </c:pt>
                <c:pt idx="52">
                  <c:v>0.21857117300010001</c:v>
                </c:pt>
                <c:pt idx="53">
                  <c:v>0.21748123399993</c:v>
                </c:pt>
                <c:pt idx="54">
                  <c:v>0.23864893600011999</c:v>
                </c:pt>
                <c:pt idx="55">
                  <c:v>0.23000180200006001</c:v>
                </c:pt>
                <c:pt idx="56">
                  <c:v>0.22934738599997001</c:v>
                </c:pt>
                <c:pt idx="57">
                  <c:v>0.17172901100002</c:v>
                </c:pt>
                <c:pt idx="58">
                  <c:v>0.15344514499997999</c:v>
                </c:pt>
                <c:pt idx="59">
                  <c:v>0.23675806200003999</c:v>
                </c:pt>
                <c:pt idx="60">
                  <c:v>0.24029252200012</c:v>
                </c:pt>
                <c:pt idx="61">
                  <c:v>0.23504545600008001</c:v>
                </c:pt>
                <c:pt idx="62">
                  <c:v>0.21219801200003999</c:v>
                </c:pt>
                <c:pt idx="63">
                  <c:v>0.24066660400013001</c:v>
                </c:pt>
                <c:pt idx="64">
                  <c:v>0.210783838</c:v>
                </c:pt>
                <c:pt idx="65">
                  <c:v>0.21535123200010001</c:v>
                </c:pt>
                <c:pt idx="66">
                  <c:v>0.27153384799998997</c:v>
                </c:pt>
                <c:pt idx="67">
                  <c:v>0.27197851200002998</c:v>
                </c:pt>
                <c:pt idx="68">
                  <c:v>0.19532124600004999</c:v>
                </c:pt>
                <c:pt idx="69">
                  <c:v>0.23806265200005</c:v>
                </c:pt>
                <c:pt idx="70">
                  <c:v>0.24241896100011001</c:v>
                </c:pt>
                <c:pt idx="71">
                  <c:v>0.25680139299992999</c:v>
                </c:pt>
                <c:pt idx="72">
                  <c:v>0.15376508600002001</c:v>
                </c:pt>
                <c:pt idx="73">
                  <c:v>0.22453519899999999</c:v>
                </c:pt>
                <c:pt idx="74">
                  <c:v>0.24317214700000001</c:v>
                </c:pt>
                <c:pt idx="75">
                  <c:v>0.23790665799992999</c:v>
                </c:pt>
                <c:pt idx="76">
                  <c:v>0.21739207600012</c:v>
                </c:pt>
                <c:pt idx="77">
                  <c:v>0.13951618100009</c:v>
                </c:pt>
                <c:pt idx="78">
                  <c:v>0.26359649000004998</c:v>
                </c:pt>
                <c:pt idx="79">
                  <c:v>0.23773023600005999</c:v>
                </c:pt>
                <c:pt idx="80">
                  <c:v>0.21708803299998</c:v>
                </c:pt>
                <c:pt idx="81">
                  <c:v>0.23056925200011999</c:v>
                </c:pt>
                <c:pt idx="82">
                  <c:v>0.2399134530001</c:v>
                </c:pt>
                <c:pt idx="83">
                  <c:v>0.23347644899990999</c:v>
                </c:pt>
                <c:pt idx="84">
                  <c:v>0.21461122400001001</c:v>
                </c:pt>
                <c:pt idx="85">
                  <c:v>0.20956623400002</c:v>
                </c:pt>
                <c:pt idx="86">
                  <c:v>0.25315260599995998</c:v>
                </c:pt>
                <c:pt idx="87">
                  <c:v>0.26417721100005997</c:v>
                </c:pt>
                <c:pt idx="88">
                  <c:v>0.24832854700002999</c:v>
                </c:pt>
                <c:pt idx="89">
                  <c:v>0.21177050100004999</c:v>
                </c:pt>
                <c:pt idx="90">
                  <c:v>0.25766825000005</c:v>
                </c:pt>
                <c:pt idx="91">
                  <c:v>0.25778225900011997</c:v>
                </c:pt>
                <c:pt idx="92">
                  <c:v>0.23926770100002001</c:v>
                </c:pt>
                <c:pt idx="93">
                  <c:v>0.15586386800009999</c:v>
                </c:pt>
                <c:pt idx="94">
                  <c:v>0.22911188000012001</c:v>
                </c:pt>
                <c:pt idx="95">
                  <c:v>0.21449543400012999</c:v>
                </c:pt>
                <c:pt idx="96">
                  <c:v>0.23918351699990001</c:v>
                </c:pt>
                <c:pt idx="97">
                  <c:v>0.24083571699997999</c:v>
                </c:pt>
                <c:pt idx="98">
                  <c:v>0.24245626300011999</c:v>
                </c:pt>
                <c:pt idx="99">
                  <c:v>0.23771926600011001</c:v>
                </c:pt>
                <c:pt idx="100">
                  <c:v>0.22897378299990001</c:v>
                </c:pt>
                <c:pt idx="101">
                  <c:v>0.20584193600007</c:v>
                </c:pt>
                <c:pt idx="102">
                  <c:v>0.14591445700012001</c:v>
                </c:pt>
                <c:pt idx="103">
                  <c:v>0.16583071200012001</c:v>
                </c:pt>
                <c:pt idx="104">
                  <c:v>0.15115500200000001</c:v>
                </c:pt>
                <c:pt idx="105">
                  <c:v>0.23898610900004999</c:v>
                </c:pt>
                <c:pt idx="106">
                  <c:v>0.23394036700005999</c:v>
                </c:pt>
                <c:pt idx="107">
                  <c:v>0.21542583800010001</c:v>
                </c:pt>
                <c:pt idx="108">
                  <c:v>0.22697886500009001</c:v>
                </c:pt>
                <c:pt idx="109">
                  <c:v>0.23314170300000001</c:v>
                </c:pt>
                <c:pt idx="110">
                  <c:v>0.20947974199998001</c:v>
                </c:pt>
                <c:pt idx="111">
                  <c:v>0.22192680500007</c:v>
                </c:pt>
                <c:pt idx="112">
                  <c:v>0.25369146399997999</c:v>
                </c:pt>
                <c:pt idx="113">
                  <c:v>0.23886446100004999</c:v>
                </c:pt>
                <c:pt idx="114">
                  <c:v>0.21377511300011001</c:v>
                </c:pt>
                <c:pt idx="115">
                  <c:v>0.23367090400005999</c:v>
                </c:pt>
                <c:pt idx="116">
                  <c:v>0.24083215099995001</c:v>
                </c:pt>
                <c:pt idx="117">
                  <c:v>0.15191934399991</c:v>
                </c:pt>
                <c:pt idx="118">
                  <c:v>0.23005650599998001</c:v>
                </c:pt>
                <c:pt idx="119">
                  <c:v>0.21918221700002999</c:v>
                </c:pt>
                <c:pt idx="120">
                  <c:v>0.25102504899995998</c:v>
                </c:pt>
                <c:pt idx="121">
                  <c:v>0.24192600700007</c:v>
                </c:pt>
                <c:pt idx="122">
                  <c:v>0.22441421600000999</c:v>
                </c:pt>
                <c:pt idx="123">
                  <c:v>0.20281492699996001</c:v>
                </c:pt>
                <c:pt idx="124">
                  <c:v>0.26409900599991998</c:v>
                </c:pt>
                <c:pt idx="125">
                  <c:v>0.16761879399995999</c:v>
                </c:pt>
                <c:pt idx="126">
                  <c:v>0.23052667699994001</c:v>
                </c:pt>
                <c:pt idx="127">
                  <c:v>0.25276083500011998</c:v>
                </c:pt>
                <c:pt idx="128">
                  <c:v>0.14936881800008001</c:v>
                </c:pt>
                <c:pt idx="129">
                  <c:v>0.24884308300010999</c:v>
                </c:pt>
                <c:pt idx="130">
                  <c:v>0.26529581899990001</c:v>
                </c:pt>
                <c:pt idx="131">
                  <c:v>0.26504736700008003</c:v>
                </c:pt>
                <c:pt idx="132">
                  <c:v>0.25286192099998001</c:v>
                </c:pt>
                <c:pt idx="133">
                  <c:v>0.24130568899999999</c:v>
                </c:pt>
                <c:pt idx="134">
                  <c:v>0.24061260700000001</c:v>
                </c:pt>
                <c:pt idx="135">
                  <c:v>0.21696971100005</c:v>
                </c:pt>
                <c:pt idx="136">
                  <c:v>0.25608445200009999</c:v>
                </c:pt>
                <c:pt idx="137">
                  <c:v>0.2223570650001</c:v>
                </c:pt>
                <c:pt idx="138">
                  <c:v>0.29800910600010999</c:v>
                </c:pt>
                <c:pt idx="139">
                  <c:v>0.18794430000003001</c:v>
                </c:pt>
                <c:pt idx="140">
                  <c:v>0.24024628899997</c:v>
                </c:pt>
                <c:pt idx="141">
                  <c:v>0.23703696999995999</c:v>
                </c:pt>
                <c:pt idx="142">
                  <c:v>0.24854040800005001</c:v>
                </c:pt>
                <c:pt idx="143">
                  <c:v>0.261672976</c:v>
                </c:pt>
                <c:pt idx="144">
                  <c:v>0.21822958300004</c:v>
                </c:pt>
                <c:pt idx="145">
                  <c:v>0.25031421400012999</c:v>
                </c:pt>
                <c:pt idx="146">
                  <c:v>0.24410412900011</c:v>
                </c:pt>
                <c:pt idx="147">
                  <c:v>0.21735067500003</c:v>
                </c:pt>
                <c:pt idx="148">
                  <c:v>0.24223887099992999</c:v>
                </c:pt>
                <c:pt idx="149">
                  <c:v>0.14266171600002001</c:v>
                </c:pt>
                <c:pt idx="150">
                  <c:v>0.22734508899997999</c:v>
                </c:pt>
                <c:pt idx="151">
                  <c:v>0.24130506000006</c:v>
                </c:pt>
                <c:pt idx="152">
                  <c:v>0.24093977500002001</c:v>
                </c:pt>
                <c:pt idx="153">
                  <c:v>0.20276885399993999</c:v>
                </c:pt>
                <c:pt idx="154">
                  <c:v>0.18660595400002</c:v>
                </c:pt>
                <c:pt idx="155">
                  <c:v>0.15397076199997001</c:v>
                </c:pt>
                <c:pt idx="156">
                  <c:v>0.24266128599993</c:v>
                </c:pt>
                <c:pt idx="157">
                  <c:v>0.24106797900004001</c:v>
                </c:pt>
                <c:pt idx="158">
                  <c:v>0.24457960500013001</c:v>
                </c:pt>
                <c:pt idx="159">
                  <c:v>0.27174954199995</c:v>
                </c:pt>
                <c:pt idx="160">
                  <c:v>0.23832415900005999</c:v>
                </c:pt>
                <c:pt idx="161">
                  <c:v>0.24854339500007</c:v>
                </c:pt>
                <c:pt idx="162">
                  <c:v>0.25558851100003999</c:v>
                </c:pt>
                <c:pt idx="163">
                  <c:v>0.25022594300002998</c:v>
                </c:pt>
                <c:pt idx="164">
                  <c:v>0.22064351299991</c:v>
                </c:pt>
                <c:pt idx="165">
                  <c:v>0.24003255599996001</c:v>
                </c:pt>
                <c:pt idx="166">
                  <c:v>0.27506735599991</c:v>
                </c:pt>
                <c:pt idx="167">
                  <c:v>0.26064193999990998</c:v>
                </c:pt>
                <c:pt idx="168">
                  <c:v>0.22785967999994</c:v>
                </c:pt>
                <c:pt idx="169">
                  <c:v>0.22098370399999001</c:v>
                </c:pt>
                <c:pt idx="170">
                  <c:v>0.20119569999997</c:v>
                </c:pt>
                <c:pt idx="171">
                  <c:v>0.21449215400002999</c:v>
                </c:pt>
                <c:pt idx="172">
                  <c:v>0.22316606599998001</c:v>
                </c:pt>
                <c:pt idx="173">
                  <c:v>0.24507809900001001</c:v>
                </c:pt>
                <c:pt idx="174">
                  <c:v>0.23861331300009</c:v>
                </c:pt>
                <c:pt idx="175">
                  <c:v>0.23825686999998999</c:v>
                </c:pt>
                <c:pt idx="176">
                  <c:v>0.23546566799995999</c:v>
                </c:pt>
                <c:pt idx="177">
                  <c:v>0.24103504100003001</c:v>
                </c:pt>
                <c:pt idx="178">
                  <c:v>0.22303769900008999</c:v>
                </c:pt>
                <c:pt idx="179">
                  <c:v>0.30384764900008998</c:v>
                </c:pt>
                <c:pt idx="180">
                  <c:v>0.15431352399991999</c:v>
                </c:pt>
                <c:pt idx="181">
                  <c:v>0.26995934299997998</c:v>
                </c:pt>
                <c:pt idx="182">
                  <c:v>0.24881524200009</c:v>
                </c:pt>
                <c:pt idx="183">
                  <c:v>0.22727568300001999</c:v>
                </c:pt>
                <c:pt idx="184">
                  <c:v>0.24185755300004999</c:v>
                </c:pt>
                <c:pt idx="185">
                  <c:v>0.15133602200012</c:v>
                </c:pt>
                <c:pt idx="186">
                  <c:v>0.24790256200003999</c:v>
                </c:pt>
                <c:pt idx="187">
                  <c:v>0.24770035000005999</c:v>
                </c:pt>
                <c:pt idx="188">
                  <c:v>0.14073386900009</c:v>
                </c:pt>
                <c:pt idx="189">
                  <c:v>0.24829809700009001</c:v>
                </c:pt>
                <c:pt idx="190">
                  <c:v>0.15986900799998999</c:v>
                </c:pt>
                <c:pt idx="191">
                  <c:v>0.23526926299996001</c:v>
                </c:pt>
                <c:pt idx="192">
                  <c:v>0.16453004399999999</c:v>
                </c:pt>
                <c:pt idx="193">
                  <c:v>0.15299247600001001</c:v>
                </c:pt>
                <c:pt idx="194">
                  <c:v>0.22428478500001001</c:v>
                </c:pt>
                <c:pt idx="195">
                  <c:v>0.14516748699998</c:v>
                </c:pt>
                <c:pt idx="196">
                  <c:v>0.22097743600010999</c:v>
                </c:pt>
                <c:pt idx="197">
                  <c:v>0.24476380900000999</c:v>
                </c:pt>
                <c:pt idx="198">
                  <c:v>0.16120769999998</c:v>
                </c:pt>
                <c:pt idx="199">
                  <c:v>0.24073569799997999</c:v>
                </c:pt>
                <c:pt idx="200">
                  <c:v>0.2390230850001</c:v>
                </c:pt>
                <c:pt idx="201">
                  <c:v>0.227557918</c:v>
                </c:pt>
                <c:pt idx="202">
                  <c:v>0.27182741299997998</c:v>
                </c:pt>
                <c:pt idx="203">
                  <c:v>0.21798479199991999</c:v>
                </c:pt>
                <c:pt idx="204">
                  <c:v>0.24310769599991999</c:v>
                </c:pt>
                <c:pt idx="205">
                  <c:v>0.16846506799993</c:v>
                </c:pt>
                <c:pt idx="206">
                  <c:v>0.22493936799992001</c:v>
                </c:pt>
                <c:pt idx="207">
                  <c:v>0.23812375600005001</c:v>
                </c:pt>
                <c:pt idx="208">
                  <c:v>0.25011061400005002</c:v>
                </c:pt>
                <c:pt idx="209">
                  <c:v>0.27581586800010999</c:v>
                </c:pt>
                <c:pt idx="210">
                  <c:v>0.24877068899991001</c:v>
                </c:pt>
                <c:pt idx="211">
                  <c:v>0.23455330499995999</c:v>
                </c:pt>
                <c:pt idx="212">
                  <c:v>0.21693120400005</c:v>
                </c:pt>
                <c:pt idx="213">
                  <c:v>0.21255240000004999</c:v>
                </c:pt>
                <c:pt idx="214">
                  <c:v>0.25765594700010003</c:v>
                </c:pt>
                <c:pt idx="215">
                  <c:v>0.22554877500011</c:v>
                </c:pt>
                <c:pt idx="216">
                  <c:v>0.24213554800008</c:v>
                </c:pt>
                <c:pt idx="217">
                  <c:v>0.24157147599998999</c:v>
                </c:pt>
                <c:pt idx="218">
                  <c:v>0.24389655799995999</c:v>
                </c:pt>
                <c:pt idx="219">
                  <c:v>0.23942570999998</c:v>
                </c:pt>
                <c:pt idx="220">
                  <c:v>0.24466823200009</c:v>
                </c:pt>
                <c:pt idx="221">
                  <c:v>0.16913794099991999</c:v>
                </c:pt>
                <c:pt idx="222">
                  <c:v>0.23914313000000001</c:v>
                </c:pt>
                <c:pt idx="223">
                  <c:v>0.23852224100006</c:v>
                </c:pt>
                <c:pt idx="224">
                  <c:v>0.22733241600008</c:v>
                </c:pt>
                <c:pt idx="225">
                  <c:v>0.24347445000012</c:v>
                </c:pt>
                <c:pt idx="226">
                  <c:v>0.26251715500007</c:v>
                </c:pt>
                <c:pt idx="227">
                  <c:v>0.16000740399999999</c:v>
                </c:pt>
                <c:pt idx="228">
                  <c:v>0.22344996900006001</c:v>
                </c:pt>
                <c:pt idx="229">
                  <c:v>0.21569726899996999</c:v>
                </c:pt>
                <c:pt idx="230">
                  <c:v>0.22497378999991999</c:v>
                </c:pt>
                <c:pt idx="231">
                  <c:v>0.29081659999997</c:v>
                </c:pt>
                <c:pt idx="232">
                  <c:v>0.21449186099994</c:v>
                </c:pt>
                <c:pt idx="233">
                  <c:v>0.24090542900011999</c:v>
                </c:pt>
                <c:pt idx="234">
                  <c:v>0.24709871499999</c:v>
                </c:pt>
                <c:pt idx="235">
                  <c:v>0.29258485200012002</c:v>
                </c:pt>
                <c:pt idx="236">
                  <c:v>0.26386901899991</c:v>
                </c:pt>
                <c:pt idx="237">
                  <c:v>0.24135979500011001</c:v>
                </c:pt>
                <c:pt idx="238">
                  <c:v>0.24726388499994001</c:v>
                </c:pt>
                <c:pt idx="239">
                  <c:v>0.22316069699991001</c:v>
                </c:pt>
                <c:pt idx="240">
                  <c:v>0.24011305599992999</c:v>
                </c:pt>
                <c:pt idx="241">
                  <c:v>0.27426703500008998</c:v>
                </c:pt>
                <c:pt idx="242">
                  <c:v>0.24738611800012</c:v>
                </c:pt>
                <c:pt idx="243">
                  <c:v>0.29616646399995</c:v>
                </c:pt>
                <c:pt idx="244">
                  <c:v>0.24205611499997001</c:v>
                </c:pt>
                <c:pt idx="245">
                  <c:v>0.22503029500012001</c:v>
                </c:pt>
                <c:pt idx="246">
                  <c:v>0.24849250200008999</c:v>
                </c:pt>
                <c:pt idx="247">
                  <c:v>0.25231613100004002</c:v>
                </c:pt>
                <c:pt idx="248">
                  <c:v>0.22411683299992999</c:v>
                </c:pt>
                <c:pt idx="249">
                  <c:v>0.26833131800004001</c:v>
                </c:pt>
                <c:pt idx="250">
                  <c:v>0.25077953100002998</c:v>
                </c:pt>
                <c:pt idx="251">
                  <c:v>0.22511017700003</c:v>
                </c:pt>
                <c:pt idx="252">
                  <c:v>0.30383690500003002</c:v>
                </c:pt>
                <c:pt idx="253">
                  <c:v>0.24528877400006999</c:v>
                </c:pt>
                <c:pt idx="254">
                  <c:v>0.34271569599990998</c:v>
                </c:pt>
                <c:pt idx="255">
                  <c:v>0.23992955099992999</c:v>
                </c:pt>
                <c:pt idx="256">
                  <c:v>0.21183433100009</c:v>
                </c:pt>
                <c:pt idx="257">
                  <c:v>0.24354389600012</c:v>
                </c:pt>
                <c:pt idx="258">
                  <c:v>0.22399207200009999</c:v>
                </c:pt>
                <c:pt idx="259">
                  <c:v>0.24228813900004001</c:v>
                </c:pt>
                <c:pt idx="260">
                  <c:v>0.23920119400008999</c:v>
                </c:pt>
                <c:pt idx="261">
                  <c:v>0.24785931499991001</c:v>
                </c:pt>
                <c:pt idx="262">
                  <c:v>0.25437173399995999</c:v>
                </c:pt>
                <c:pt idx="263">
                  <c:v>0.22819191200006</c:v>
                </c:pt>
                <c:pt idx="264">
                  <c:v>0.22709140000006001</c:v>
                </c:pt>
                <c:pt idx="265">
                  <c:v>0.23585043599996</c:v>
                </c:pt>
                <c:pt idx="266">
                  <c:v>0.25191247099997</c:v>
                </c:pt>
                <c:pt idx="267">
                  <c:v>0.23412884699997</c:v>
                </c:pt>
                <c:pt idx="268">
                  <c:v>0.27122208900005002</c:v>
                </c:pt>
                <c:pt idx="269">
                  <c:v>0.24213035399998001</c:v>
                </c:pt>
                <c:pt idx="270">
                  <c:v>0.24591534499996001</c:v>
                </c:pt>
                <c:pt idx="271">
                  <c:v>0.25728272200013003</c:v>
                </c:pt>
                <c:pt idx="272">
                  <c:v>0.25188065599991</c:v>
                </c:pt>
                <c:pt idx="273">
                  <c:v>0.17126476399994001</c:v>
                </c:pt>
                <c:pt idx="274">
                  <c:v>0.23715562999996001</c:v>
                </c:pt>
                <c:pt idx="275">
                  <c:v>0.25199094100003</c:v>
                </c:pt>
                <c:pt idx="276">
                  <c:v>0.23624697300010999</c:v>
                </c:pt>
                <c:pt idx="277">
                  <c:v>0.26684946499994999</c:v>
                </c:pt>
                <c:pt idx="278">
                  <c:v>0.23881699200001</c:v>
                </c:pt>
                <c:pt idx="279">
                  <c:v>0.13992178400008001</c:v>
                </c:pt>
                <c:pt idx="280">
                  <c:v>0.25543256700007</c:v>
                </c:pt>
                <c:pt idx="281">
                  <c:v>0.24346781600001999</c:v>
                </c:pt>
                <c:pt idx="282">
                  <c:v>0.24619946999997</c:v>
                </c:pt>
                <c:pt idx="283">
                  <c:v>0.25013855800012003</c:v>
                </c:pt>
                <c:pt idx="284">
                  <c:v>0.22894245699990001</c:v>
                </c:pt>
                <c:pt idx="285">
                  <c:v>0.24642356999993001</c:v>
                </c:pt>
                <c:pt idx="286">
                  <c:v>0.22078563200012</c:v>
                </c:pt>
                <c:pt idx="287">
                  <c:v>0.24270550699998</c:v>
                </c:pt>
                <c:pt idx="288">
                  <c:v>0.25114480000001999</c:v>
                </c:pt>
                <c:pt idx="289">
                  <c:v>0.24984792800000999</c:v>
                </c:pt>
                <c:pt idx="290">
                  <c:v>0.25302008900007</c:v>
                </c:pt>
                <c:pt idx="291">
                  <c:v>0.25003390000005998</c:v>
                </c:pt>
                <c:pt idx="292">
                  <c:v>0.26058900299995003</c:v>
                </c:pt>
                <c:pt idx="293">
                  <c:v>0.24362470999995001</c:v>
                </c:pt>
                <c:pt idx="294">
                  <c:v>0.23770146800007</c:v>
                </c:pt>
                <c:pt idx="295">
                  <c:v>0.14800057000002001</c:v>
                </c:pt>
                <c:pt idx="296">
                  <c:v>0.26803630900008002</c:v>
                </c:pt>
                <c:pt idx="297">
                  <c:v>0.25663656200003998</c:v>
                </c:pt>
                <c:pt idx="298">
                  <c:v>0.24800421000008999</c:v>
                </c:pt>
                <c:pt idx="299">
                  <c:v>0.14856411300002001</c:v>
                </c:pt>
                <c:pt idx="300">
                  <c:v>0.23228597000001999</c:v>
                </c:pt>
                <c:pt idx="301">
                  <c:v>0.25307718199996998</c:v>
                </c:pt>
                <c:pt idx="302">
                  <c:v>0.15221769300001001</c:v>
                </c:pt>
                <c:pt idx="303">
                  <c:v>0.22110966500008999</c:v>
                </c:pt>
                <c:pt idx="304">
                  <c:v>0.24456523899994001</c:v>
                </c:pt>
                <c:pt idx="305">
                  <c:v>0.15610177999996999</c:v>
                </c:pt>
                <c:pt idx="306">
                  <c:v>0.22398111899997</c:v>
                </c:pt>
                <c:pt idx="307">
                  <c:v>0.25527684300004999</c:v>
                </c:pt>
                <c:pt idx="308">
                  <c:v>0.22774854599993</c:v>
                </c:pt>
                <c:pt idx="309">
                  <c:v>0.24752454100008001</c:v>
                </c:pt>
                <c:pt idx="310">
                  <c:v>0.25532001300007001</c:v>
                </c:pt>
                <c:pt idx="311">
                  <c:v>0.24178561000008</c:v>
                </c:pt>
                <c:pt idx="312">
                  <c:v>0.24118275199999001</c:v>
                </c:pt>
                <c:pt idx="313">
                  <c:v>0.27140639300001002</c:v>
                </c:pt>
                <c:pt idx="314">
                  <c:v>0.26214459800008</c:v>
                </c:pt>
                <c:pt idx="315">
                  <c:v>0.18854599099996</c:v>
                </c:pt>
                <c:pt idx="316">
                  <c:v>0.21009232500000999</c:v>
                </c:pt>
                <c:pt idx="317">
                  <c:v>0.20569190700007001</c:v>
                </c:pt>
                <c:pt idx="318">
                  <c:v>0.17576609999991999</c:v>
                </c:pt>
                <c:pt idx="319">
                  <c:v>0.24188768699992</c:v>
                </c:pt>
                <c:pt idx="320">
                  <c:v>0.23891459300012</c:v>
                </c:pt>
                <c:pt idx="321">
                  <c:v>0.14734496499999999</c:v>
                </c:pt>
                <c:pt idx="322">
                  <c:v>0.22671750099994001</c:v>
                </c:pt>
                <c:pt idx="323">
                  <c:v>0.24326102000009001</c:v>
                </c:pt>
                <c:pt idx="324">
                  <c:v>0.22583358599990999</c:v>
                </c:pt>
                <c:pt idx="325">
                  <c:v>0.22406283300006</c:v>
                </c:pt>
                <c:pt idx="326">
                  <c:v>0.26578840100001</c:v>
                </c:pt>
                <c:pt idx="327">
                  <c:v>0.24115726700005999</c:v>
                </c:pt>
                <c:pt idx="328">
                  <c:v>0.21192765000000999</c:v>
                </c:pt>
                <c:pt idx="329">
                  <c:v>0.24061980800002</c:v>
                </c:pt>
                <c:pt idx="330">
                  <c:v>0.23644577799996</c:v>
                </c:pt>
                <c:pt idx="331">
                  <c:v>0.33692920599991999</c:v>
                </c:pt>
                <c:pt idx="332">
                  <c:v>0.24785640200001999</c:v>
                </c:pt>
                <c:pt idx="333">
                  <c:v>0.23296839299996</c:v>
                </c:pt>
                <c:pt idx="334">
                  <c:v>0.15179921599997001</c:v>
                </c:pt>
                <c:pt idx="335">
                  <c:v>0.15423990399995</c:v>
                </c:pt>
                <c:pt idx="336">
                  <c:v>0.24393160599993</c:v>
                </c:pt>
                <c:pt idx="337">
                  <c:v>0.24392219300012</c:v>
                </c:pt>
                <c:pt idx="338">
                  <c:v>0.14760640200006001</c:v>
                </c:pt>
                <c:pt idx="339">
                  <c:v>0.22439304499994001</c:v>
                </c:pt>
                <c:pt idx="340">
                  <c:v>0.24062120600001</c:v>
                </c:pt>
                <c:pt idx="341">
                  <c:v>0.26322348200006002</c:v>
                </c:pt>
                <c:pt idx="342">
                  <c:v>0.24322108199999001</c:v>
                </c:pt>
                <c:pt idx="343">
                  <c:v>0.24434838299999001</c:v>
                </c:pt>
                <c:pt idx="344">
                  <c:v>0.23267963000012001</c:v>
                </c:pt>
                <c:pt idx="345">
                  <c:v>0.26835751799989999</c:v>
                </c:pt>
                <c:pt idx="346">
                  <c:v>0.22379571700003001</c:v>
                </c:pt>
                <c:pt idx="347">
                  <c:v>0.23962426599996001</c:v>
                </c:pt>
                <c:pt idx="348">
                  <c:v>0.26960148300009001</c:v>
                </c:pt>
                <c:pt idx="349">
                  <c:v>0.14813706500012999</c:v>
                </c:pt>
                <c:pt idx="350">
                  <c:v>0.17240366300007001</c:v>
                </c:pt>
                <c:pt idx="351">
                  <c:v>0.24201740700005001</c:v>
                </c:pt>
                <c:pt idx="352">
                  <c:v>0.24938587099996001</c:v>
                </c:pt>
                <c:pt idx="353">
                  <c:v>0.28906602200004</c:v>
                </c:pt>
                <c:pt idx="354">
                  <c:v>0.24397734900003001</c:v>
                </c:pt>
                <c:pt idx="355">
                  <c:v>0.22695105199999999</c:v>
                </c:pt>
                <c:pt idx="356">
                  <c:v>0.25347415300006998</c:v>
                </c:pt>
                <c:pt idx="357">
                  <c:v>0.26569041900007001</c:v>
                </c:pt>
                <c:pt idx="358">
                  <c:v>0.20518831699997001</c:v>
                </c:pt>
                <c:pt idx="359">
                  <c:v>0.24342610500003001</c:v>
                </c:pt>
                <c:pt idx="360">
                  <c:v>0.23916940699996</c:v>
                </c:pt>
                <c:pt idx="361">
                  <c:v>0.22809395600006999</c:v>
                </c:pt>
                <c:pt idx="362">
                  <c:v>0.22649667600012</c:v>
                </c:pt>
                <c:pt idx="363">
                  <c:v>0.24968849700008</c:v>
                </c:pt>
                <c:pt idx="364">
                  <c:v>0.24271965599996001</c:v>
                </c:pt>
                <c:pt idx="365">
                  <c:v>0.2482564280001</c:v>
                </c:pt>
                <c:pt idx="366">
                  <c:v>0.25417893800000002</c:v>
                </c:pt>
                <c:pt idx="367">
                  <c:v>0.26171959299995001</c:v>
                </c:pt>
                <c:pt idx="368">
                  <c:v>0.250989764</c:v>
                </c:pt>
                <c:pt idx="369">
                  <c:v>0.25151639000001003</c:v>
                </c:pt>
                <c:pt idx="370">
                  <c:v>0.21636391099992</c:v>
                </c:pt>
                <c:pt idx="371">
                  <c:v>0.26429982200010999</c:v>
                </c:pt>
                <c:pt idx="372">
                  <c:v>0.25212300199996002</c:v>
                </c:pt>
                <c:pt idx="373">
                  <c:v>0.22193778700012001</c:v>
                </c:pt>
                <c:pt idx="374">
                  <c:v>0.24673458300003001</c:v>
                </c:pt>
                <c:pt idx="375">
                  <c:v>0.23205665699993</c:v>
                </c:pt>
                <c:pt idx="376">
                  <c:v>0.19074261600008</c:v>
                </c:pt>
                <c:pt idx="377">
                  <c:v>0.22967647399992</c:v>
                </c:pt>
                <c:pt idx="378">
                  <c:v>0.23207526700003001</c:v>
                </c:pt>
                <c:pt idx="379">
                  <c:v>0.25010154999994999</c:v>
                </c:pt>
                <c:pt idx="380">
                  <c:v>0.15278638500013</c:v>
                </c:pt>
                <c:pt idx="381">
                  <c:v>0.16464189199995999</c:v>
                </c:pt>
                <c:pt idx="382">
                  <c:v>0.23211232500012</c:v>
                </c:pt>
                <c:pt idx="383">
                  <c:v>0.24575600100002001</c:v>
                </c:pt>
                <c:pt idx="384">
                  <c:v>0.24272922399996</c:v>
                </c:pt>
                <c:pt idx="385">
                  <c:v>0.26472978300012001</c:v>
                </c:pt>
                <c:pt idx="386">
                  <c:v>0.17587556100011001</c:v>
                </c:pt>
                <c:pt idx="387">
                  <c:v>0.21942872399995</c:v>
                </c:pt>
                <c:pt idx="388">
                  <c:v>0.23540630200000001</c:v>
                </c:pt>
                <c:pt idx="389">
                  <c:v>0.22519648999992001</c:v>
                </c:pt>
                <c:pt idx="390">
                  <c:v>0.17602432900003001</c:v>
                </c:pt>
                <c:pt idx="391">
                  <c:v>0.22774425800003001</c:v>
                </c:pt>
                <c:pt idx="392">
                  <c:v>0.17392958200003</c:v>
                </c:pt>
                <c:pt idx="393">
                  <c:v>0.23878544600007001</c:v>
                </c:pt>
                <c:pt idx="394">
                  <c:v>0.18131611400007999</c:v>
                </c:pt>
                <c:pt idx="395">
                  <c:v>0.24657360600007999</c:v>
                </c:pt>
                <c:pt idx="396">
                  <c:v>0.26587681999989998</c:v>
                </c:pt>
                <c:pt idx="397">
                  <c:v>0.22399945999995999</c:v>
                </c:pt>
                <c:pt idx="398">
                  <c:v>0.24107728700004999</c:v>
                </c:pt>
                <c:pt idx="399">
                  <c:v>0.27015238400008001</c:v>
                </c:pt>
                <c:pt idx="400">
                  <c:v>0.21495943900004</c:v>
                </c:pt>
                <c:pt idx="401">
                  <c:v>0.23745186499991</c:v>
                </c:pt>
                <c:pt idx="402">
                  <c:v>0.24711753099996001</c:v>
                </c:pt>
                <c:pt idx="403">
                  <c:v>0.21697177700003001</c:v>
                </c:pt>
                <c:pt idx="404">
                  <c:v>0.23284781300002999</c:v>
                </c:pt>
                <c:pt idx="405">
                  <c:v>0.25771185600001001</c:v>
                </c:pt>
                <c:pt idx="406">
                  <c:v>0.25390482300007999</c:v>
                </c:pt>
                <c:pt idx="407">
                  <c:v>0.15389808800001001</c:v>
                </c:pt>
                <c:pt idx="408">
                  <c:v>0.24398192500006999</c:v>
                </c:pt>
                <c:pt idx="409">
                  <c:v>0.24865629100009001</c:v>
                </c:pt>
                <c:pt idx="410">
                  <c:v>0.23901124300005</c:v>
                </c:pt>
                <c:pt idx="411">
                  <c:v>0.26904398800002</c:v>
                </c:pt>
                <c:pt idx="412">
                  <c:v>0.24293467799998</c:v>
                </c:pt>
                <c:pt idx="413">
                  <c:v>0.21858687100006999</c:v>
                </c:pt>
                <c:pt idx="414">
                  <c:v>0.23370429200008</c:v>
                </c:pt>
                <c:pt idx="415">
                  <c:v>0.23128799200003</c:v>
                </c:pt>
                <c:pt idx="416">
                  <c:v>0.24727978800000999</c:v>
                </c:pt>
                <c:pt idx="417">
                  <c:v>0.25133718999996002</c:v>
                </c:pt>
                <c:pt idx="418">
                  <c:v>0.23707458700004999</c:v>
                </c:pt>
                <c:pt idx="419">
                  <c:v>0.21883510199996001</c:v>
                </c:pt>
                <c:pt idx="420">
                  <c:v>0.24717617100009001</c:v>
                </c:pt>
                <c:pt idx="421">
                  <c:v>0.16226362399993</c:v>
                </c:pt>
                <c:pt idx="422">
                  <c:v>0.2416813719999</c:v>
                </c:pt>
                <c:pt idx="423">
                  <c:v>0.14981573799992001</c:v>
                </c:pt>
                <c:pt idx="424">
                  <c:v>0.26341698900000998</c:v>
                </c:pt>
                <c:pt idx="425">
                  <c:v>0.24443147300008</c:v>
                </c:pt>
                <c:pt idx="426">
                  <c:v>0.26636826899993998</c:v>
                </c:pt>
                <c:pt idx="427">
                  <c:v>0.32416893699997001</c:v>
                </c:pt>
                <c:pt idx="428">
                  <c:v>0.24334485000007999</c:v>
                </c:pt>
                <c:pt idx="429">
                  <c:v>0.24380611099991001</c:v>
                </c:pt>
                <c:pt idx="430">
                  <c:v>0.22595823400001999</c:v>
                </c:pt>
                <c:pt idx="431">
                  <c:v>0.23986733300012</c:v>
                </c:pt>
                <c:pt idx="432">
                  <c:v>0.24014093699997999</c:v>
                </c:pt>
                <c:pt idx="433">
                  <c:v>0.25234891600006998</c:v>
                </c:pt>
                <c:pt idx="434">
                  <c:v>0.22278782100010999</c:v>
                </c:pt>
                <c:pt idx="435">
                  <c:v>0.20874241000001001</c:v>
                </c:pt>
                <c:pt idx="436">
                  <c:v>0.24507479799991</c:v>
                </c:pt>
                <c:pt idx="437">
                  <c:v>0.21660523800006001</c:v>
                </c:pt>
                <c:pt idx="438">
                  <c:v>0.24595449200000999</c:v>
                </c:pt>
                <c:pt idx="439">
                  <c:v>0.27367871499995999</c:v>
                </c:pt>
                <c:pt idx="440">
                  <c:v>0.24385753599995</c:v>
                </c:pt>
                <c:pt idx="441">
                  <c:v>0.23287518200004001</c:v>
                </c:pt>
                <c:pt idx="442">
                  <c:v>0.24322466900003001</c:v>
                </c:pt>
                <c:pt idx="443">
                  <c:v>0.21830646500007</c:v>
                </c:pt>
                <c:pt idx="444">
                  <c:v>0.24199223899996</c:v>
                </c:pt>
                <c:pt idx="445">
                  <c:v>0.2310886140001</c:v>
                </c:pt>
                <c:pt idx="446">
                  <c:v>0.22701831199993</c:v>
                </c:pt>
                <c:pt idx="447">
                  <c:v>0.22876989700011999</c:v>
                </c:pt>
                <c:pt idx="448">
                  <c:v>0.24040895300004</c:v>
                </c:pt>
                <c:pt idx="449">
                  <c:v>0.23920614300005</c:v>
                </c:pt>
                <c:pt idx="450">
                  <c:v>0.25503409599992</c:v>
                </c:pt>
                <c:pt idx="451">
                  <c:v>0.24380331699989999</c:v>
                </c:pt>
                <c:pt idx="452">
                  <c:v>0.24037586300005001</c:v>
                </c:pt>
                <c:pt idx="453">
                  <c:v>0.23472326599995</c:v>
                </c:pt>
                <c:pt idx="454">
                  <c:v>0.24362034799992</c:v>
                </c:pt>
                <c:pt idx="455">
                  <c:v>0.22742962000007</c:v>
                </c:pt>
                <c:pt idx="456">
                  <c:v>0.15824469299992</c:v>
                </c:pt>
                <c:pt idx="457">
                  <c:v>0.14719174700008</c:v>
                </c:pt>
                <c:pt idx="458">
                  <c:v>0.24886819500011001</c:v>
                </c:pt>
                <c:pt idx="459">
                  <c:v>0.26889351899989999</c:v>
                </c:pt>
                <c:pt idx="460">
                  <c:v>0.24116168699992999</c:v>
                </c:pt>
                <c:pt idx="461">
                  <c:v>0.23970623900004001</c:v>
                </c:pt>
                <c:pt idx="462">
                  <c:v>0.24066595399995</c:v>
                </c:pt>
                <c:pt idx="463">
                  <c:v>0.24336610799992001</c:v>
                </c:pt>
                <c:pt idx="464">
                  <c:v>0.24640731900012999</c:v>
                </c:pt>
                <c:pt idx="465">
                  <c:v>0.17197257399994001</c:v>
                </c:pt>
                <c:pt idx="466">
                  <c:v>0.24795145899998</c:v>
                </c:pt>
                <c:pt idx="467">
                  <c:v>0.24314206400003999</c:v>
                </c:pt>
                <c:pt idx="468">
                  <c:v>0.23796291200006001</c:v>
                </c:pt>
                <c:pt idx="469">
                  <c:v>0.24658772199996001</c:v>
                </c:pt>
                <c:pt idx="470">
                  <c:v>0.23965239199992999</c:v>
                </c:pt>
                <c:pt idx="471">
                  <c:v>0.22521518500002</c:v>
                </c:pt>
                <c:pt idx="472">
                  <c:v>0.24324328800003001</c:v>
                </c:pt>
                <c:pt idx="473">
                  <c:v>0.24350022900012</c:v>
                </c:pt>
                <c:pt idx="474">
                  <c:v>0.22111804399991999</c:v>
                </c:pt>
                <c:pt idx="475">
                  <c:v>0.22875368199992999</c:v>
                </c:pt>
                <c:pt idx="476">
                  <c:v>0.24682741099991001</c:v>
                </c:pt>
                <c:pt idx="477">
                  <c:v>0.26186098400011998</c:v>
                </c:pt>
                <c:pt idx="478">
                  <c:v>0.23387326500006</c:v>
                </c:pt>
                <c:pt idx="479">
                  <c:v>0.22622980200003001</c:v>
                </c:pt>
                <c:pt idx="480">
                  <c:v>0.15401678300009</c:v>
                </c:pt>
                <c:pt idx="481">
                  <c:v>0.23856518599995999</c:v>
                </c:pt>
                <c:pt idx="482">
                  <c:v>0.22509280600001999</c:v>
                </c:pt>
                <c:pt idx="483">
                  <c:v>0.24090969500003001</c:v>
                </c:pt>
                <c:pt idx="484">
                  <c:v>0.22374635599998999</c:v>
                </c:pt>
                <c:pt idx="485">
                  <c:v>0.22123340899998001</c:v>
                </c:pt>
                <c:pt idx="486">
                  <c:v>0.24064278099990999</c:v>
                </c:pt>
                <c:pt idx="487">
                  <c:v>0.24929779100012001</c:v>
                </c:pt>
                <c:pt idx="488">
                  <c:v>0.25104236600009</c:v>
                </c:pt>
                <c:pt idx="489">
                  <c:v>0.24216503599996</c:v>
                </c:pt>
                <c:pt idx="490">
                  <c:v>0.24066792899997999</c:v>
                </c:pt>
                <c:pt idx="491">
                  <c:v>0.23983707499997001</c:v>
                </c:pt>
                <c:pt idx="492">
                  <c:v>0.18002135899996999</c:v>
                </c:pt>
                <c:pt idx="493">
                  <c:v>0.24745486100005001</c:v>
                </c:pt>
                <c:pt idx="494">
                  <c:v>0.17462918299998001</c:v>
                </c:pt>
                <c:pt idx="495">
                  <c:v>0.24433444600004001</c:v>
                </c:pt>
                <c:pt idx="496">
                  <c:v>0.22004866900011</c:v>
                </c:pt>
                <c:pt idx="497">
                  <c:v>0.21901861900005001</c:v>
                </c:pt>
                <c:pt idx="498">
                  <c:v>0.23207935300002</c:v>
                </c:pt>
              </c:numCache>
            </c:numRef>
          </c:yVal>
          <c:smooth val="1"/>
        </c:ser>
        <c:ser>
          <c:idx val="2"/>
          <c:order val="2"/>
          <c:tx>
            <c:v>stream2</c:v>
          </c:tx>
          <c:spPr>
            <a:ln w="12700">
              <a:solidFill>
                <a:srgbClr val="00B050"/>
              </a:solidFill>
              <a:prstDash val="sysDot"/>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J$1:$J$499</c:f>
              <c:numCache>
                <c:formatCode>General</c:formatCode>
                <c:ptCount val="499"/>
                <c:pt idx="0">
                  <c:v>0.14731416500013</c:v>
                </c:pt>
                <c:pt idx="1">
                  <c:v>0.18095947300003001</c:v>
                </c:pt>
                <c:pt idx="2">
                  <c:v>2.4126449000049999E-2</c:v>
                </c:pt>
                <c:pt idx="3">
                  <c:v>5.1685377000013001E-2</c:v>
                </c:pt>
                <c:pt idx="4">
                  <c:v>0.12771002799990999</c:v>
                </c:pt>
                <c:pt idx="5">
                  <c:v>0.12479628500000001</c:v>
                </c:pt>
                <c:pt idx="6">
                  <c:v>0.10808477599994</c:v>
                </c:pt>
                <c:pt idx="7">
                  <c:v>0.10475372800011</c:v>
                </c:pt>
                <c:pt idx="8">
                  <c:v>0.10470785699999</c:v>
                </c:pt>
                <c:pt idx="9">
                  <c:v>8.9461016000087004E-2</c:v>
                </c:pt>
                <c:pt idx="10">
                  <c:v>8.9623899000116997E-2</c:v>
                </c:pt>
                <c:pt idx="11">
                  <c:v>0.19309154799997999</c:v>
                </c:pt>
                <c:pt idx="12">
                  <c:v>2.9704059000096001E-2</c:v>
                </c:pt>
                <c:pt idx="13">
                  <c:v>8.8529042000118005E-2</c:v>
                </c:pt>
                <c:pt idx="14">
                  <c:v>0.12941226900010999</c:v>
                </c:pt>
                <c:pt idx="15">
                  <c:v>0.12424556800011</c:v>
                </c:pt>
                <c:pt idx="16">
                  <c:v>0.11243619400011</c:v>
                </c:pt>
                <c:pt idx="17">
                  <c:v>0.14170537399991001</c:v>
                </c:pt>
                <c:pt idx="18">
                  <c:v>0.20979593600009</c:v>
                </c:pt>
                <c:pt idx="19">
                  <c:v>5.6228486000009001E-2</c:v>
                </c:pt>
                <c:pt idx="20">
                  <c:v>3.9376680000031999E-2</c:v>
                </c:pt>
                <c:pt idx="21">
                  <c:v>9.1164265000089006E-2</c:v>
                </c:pt>
                <c:pt idx="22">
                  <c:v>0.10020094400011</c:v>
                </c:pt>
                <c:pt idx="23">
                  <c:v>5.2115410999931999E-2</c:v>
                </c:pt>
                <c:pt idx="24">
                  <c:v>3.7333983000053E-2</c:v>
                </c:pt>
                <c:pt idx="25">
                  <c:v>5.6623286000104002E-2</c:v>
                </c:pt>
                <c:pt idx="26">
                  <c:v>3.4374675999970003E-2</c:v>
                </c:pt>
                <c:pt idx="27">
                  <c:v>5.2913806000105999E-2</c:v>
                </c:pt>
                <c:pt idx="28">
                  <c:v>0.11762698200005001</c:v>
                </c:pt>
                <c:pt idx="29">
                  <c:v>0.12600692799992</c:v>
                </c:pt>
                <c:pt idx="30">
                  <c:v>0.120330169</c:v>
                </c:pt>
                <c:pt idx="31">
                  <c:v>0.11593842699995</c:v>
                </c:pt>
                <c:pt idx="32">
                  <c:v>9.8151380999979998E-2</c:v>
                </c:pt>
                <c:pt idx="33">
                  <c:v>0.12130561300000001</c:v>
                </c:pt>
                <c:pt idx="34">
                  <c:v>4.769949699994E-2</c:v>
                </c:pt>
                <c:pt idx="35">
                  <c:v>0.13685271200006</c:v>
                </c:pt>
                <c:pt idx="36">
                  <c:v>7.3253348999970005E-2</c:v>
                </c:pt>
                <c:pt idx="37">
                  <c:v>0.10252356799992</c:v>
                </c:pt>
                <c:pt idx="38">
                  <c:v>9.4418130000122003E-2</c:v>
                </c:pt>
                <c:pt idx="39">
                  <c:v>0.16940705999990999</c:v>
                </c:pt>
                <c:pt idx="40">
                  <c:v>9.5457320999912998E-2</c:v>
                </c:pt>
                <c:pt idx="41">
                  <c:v>0.10933417299997999</c:v>
                </c:pt>
                <c:pt idx="42">
                  <c:v>0.11562765000008</c:v>
                </c:pt>
                <c:pt idx="43">
                  <c:v>0.12366647900012</c:v>
                </c:pt>
                <c:pt idx="44">
                  <c:v>0.13148151700010999</c:v>
                </c:pt>
                <c:pt idx="45">
                  <c:v>0.114890715</c:v>
                </c:pt>
                <c:pt idx="46">
                  <c:v>4.2494526999917001E-2</c:v>
                </c:pt>
                <c:pt idx="47">
                  <c:v>0.12813806300005001</c:v>
                </c:pt>
                <c:pt idx="48">
                  <c:v>6.1557724000068002E-2</c:v>
                </c:pt>
                <c:pt idx="49">
                  <c:v>9.7387287999935998E-2</c:v>
                </c:pt>
                <c:pt idx="50">
                  <c:v>0.13332406700009999</c:v>
                </c:pt>
                <c:pt idx="51">
                  <c:v>0.10406567199993</c:v>
                </c:pt>
                <c:pt idx="52">
                  <c:v>7.0093798000016E-2</c:v>
                </c:pt>
                <c:pt idx="53">
                  <c:v>5.894645300009E-2</c:v>
                </c:pt>
                <c:pt idx="54">
                  <c:v>8.0038688000059005E-2</c:v>
                </c:pt>
                <c:pt idx="55">
                  <c:v>4.2680990999996997E-2</c:v>
                </c:pt>
                <c:pt idx="56">
                  <c:v>4.2115802000125997E-2</c:v>
                </c:pt>
                <c:pt idx="57">
                  <c:v>0.11881322299996</c:v>
                </c:pt>
                <c:pt idx="58">
                  <c:v>0.1258723410001</c:v>
                </c:pt>
                <c:pt idx="59">
                  <c:v>9.7299415999942004E-2</c:v>
                </c:pt>
                <c:pt idx="60">
                  <c:v>3.9948542000047001E-2</c:v>
                </c:pt>
                <c:pt idx="61">
                  <c:v>9.1573920999963004E-2</c:v>
                </c:pt>
                <c:pt idx="62">
                  <c:v>0.10950692899995999</c:v>
                </c:pt>
                <c:pt idx="63">
                  <c:v>4.0898127999981E-2</c:v>
                </c:pt>
                <c:pt idx="64">
                  <c:v>0.12571049600001</c:v>
                </c:pt>
                <c:pt idx="65">
                  <c:v>0.11718994500006</c:v>
                </c:pt>
                <c:pt idx="66">
                  <c:v>0.13303113500000999</c:v>
                </c:pt>
                <c:pt idx="67">
                  <c:v>4.7419265999906E-2</c:v>
                </c:pt>
                <c:pt idx="68">
                  <c:v>0.13321312800008001</c:v>
                </c:pt>
                <c:pt idx="69">
                  <c:v>3.8672370000085998E-2</c:v>
                </c:pt>
                <c:pt idx="70">
                  <c:v>5.7062886000040003E-2</c:v>
                </c:pt>
                <c:pt idx="71">
                  <c:v>5.3844328999958002E-2</c:v>
                </c:pt>
                <c:pt idx="72">
                  <c:v>0.14574312100011999</c:v>
                </c:pt>
                <c:pt idx="73">
                  <c:v>6.0944544999984002E-2</c:v>
                </c:pt>
                <c:pt idx="74">
                  <c:v>0.12819813200008001</c:v>
                </c:pt>
                <c:pt idx="75">
                  <c:v>0.12552805399990999</c:v>
                </c:pt>
                <c:pt idx="76">
                  <c:v>0.11380440500011001</c:v>
                </c:pt>
                <c:pt idx="77">
                  <c:v>0.15772682100009999</c:v>
                </c:pt>
                <c:pt idx="78">
                  <c:v>0.12392851699997</c:v>
                </c:pt>
                <c:pt idx="79">
                  <c:v>9.9553272000094006E-2</c:v>
                </c:pt>
                <c:pt idx="80">
                  <c:v>0.109374269</c:v>
                </c:pt>
                <c:pt idx="81">
                  <c:v>9.8281324000026996E-2</c:v>
                </c:pt>
                <c:pt idx="82">
                  <c:v>6.5561043000116004E-2</c:v>
                </c:pt>
                <c:pt idx="83">
                  <c:v>0.11410597400003999</c:v>
                </c:pt>
                <c:pt idx="84">
                  <c:v>7.6809464000007002E-2</c:v>
                </c:pt>
                <c:pt idx="85">
                  <c:v>9.0743256999986005E-2</c:v>
                </c:pt>
                <c:pt idx="86">
                  <c:v>9.2765315999941006E-2</c:v>
                </c:pt>
                <c:pt idx="87">
                  <c:v>0.12419637500010999</c:v>
                </c:pt>
                <c:pt idx="88">
                  <c:v>4.7506544000043997E-2</c:v>
                </c:pt>
                <c:pt idx="89">
                  <c:v>8.2281731999956004E-2</c:v>
                </c:pt>
                <c:pt idx="90">
                  <c:v>6.6307625000035994E-2</c:v>
                </c:pt>
                <c:pt idx="91">
                  <c:v>5.5812037000123001E-2</c:v>
                </c:pt>
                <c:pt idx="92">
                  <c:v>0.11704915199994</c:v>
                </c:pt>
                <c:pt idx="93">
                  <c:v>0.13864379899995999</c:v>
                </c:pt>
                <c:pt idx="94">
                  <c:v>9.8591422000027004E-2</c:v>
                </c:pt>
                <c:pt idx="95">
                  <c:v>7.5291330000026996E-2</c:v>
                </c:pt>
                <c:pt idx="96">
                  <c:v>4.4350598999927E-2</c:v>
                </c:pt>
                <c:pt idx="97">
                  <c:v>9.8561410999990995E-2</c:v>
                </c:pt>
                <c:pt idx="98">
                  <c:v>3.9162602000032999E-2</c:v>
                </c:pt>
                <c:pt idx="99">
                  <c:v>4.6001260999900997E-2</c:v>
                </c:pt>
                <c:pt idx="100">
                  <c:v>0.12610492900011999</c:v>
                </c:pt>
                <c:pt idx="101">
                  <c:v>6.7233095000119994E-2</c:v>
                </c:pt>
                <c:pt idx="102">
                  <c:v>0.14024569000003001</c:v>
                </c:pt>
                <c:pt idx="103">
                  <c:v>0.14882117999991001</c:v>
                </c:pt>
                <c:pt idx="104">
                  <c:v>0.13882307299991001</c:v>
                </c:pt>
                <c:pt idx="105">
                  <c:v>9.8570633999998006E-2</c:v>
                </c:pt>
                <c:pt idx="106">
                  <c:v>6.5166890000000005E-2</c:v>
                </c:pt>
                <c:pt idx="107">
                  <c:v>0.12626957099996999</c:v>
                </c:pt>
                <c:pt idx="108">
                  <c:v>0.10420234899993</c:v>
                </c:pt>
                <c:pt idx="109">
                  <c:v>4.8568140000043003E-2</c:v>
                </c:pt>
                <c:pt idx="110">
                  <c:v>7.8862310999966004E-2</c:v>
                </c:pt>
                <c:pt idx="111">
                  <c:v>0.12626340499992</c:v>
                </c:pt>
                <c:pt idx="112">
                  <c:v>9.3507162999913004E-2</c:v>
                </c:pt>
                <c:pt idx="113">
                  <c:v>4.7584506000021003E-2</c:v>
                </c:pt>
                <c:pt idx="114">
                  <c:v>0.11483636000003</c:v>
                </c:pt>
                <c:pt idx="115">
                  <c:v>4.8990688000004001E-2</c:v>
                </c:pt>
                <c:pt idx="116">
                  <c:v>4.0583409999954002E-2</c:v>
                </c:pt>
                <c:pt idx="117">
                  <c:v>0.15091451600006001</c:v>
                </c:pt>
                <c:pt idx="118">
                  <c:v>0.11842766399991</c:v>
                </c:pt>
                <c:pt idx="119">
                  <c:v>0.11128370500001</c:v>
                </c:pt>
                <c:pt idx="120">
                  <c:v>0.11556289600003</c:v>
                </c:pt>
                <c:pt idx="121">
                  <c:v>4.3718585000078997E-2</c:v>
                </c:pt>
                <c:pt idx="122">
                  <c:v>0.10372710699994001</c:v>
                </c:pt>
                <c:pt idx="123">
                  <c:v>9.7242535000077998E-2</c:v>
                </c:pt>
                <c:pt idx="124">
                  <c:v>0.12188612099998999</c:v>
                </c:pt>
                <c:pt idx="125">
                  <c:v>0.13085879200003001</c:v>
                </c:pt>
                <c:pt idx="126">
                  <c:v>0.12767940699996</c:v>
                </c:pt>
                <c:pt idx="127">
                  <c:v>0.10864990200002</c:v>
                </c:pt>
                <c:pt idx="128">
                  <c:v>0.1461061980001</c:v>
                </c:pt>
                <c:pt idx="129">
                  <c:v>5.4596974000105998E-2</c:v>
                </c:pt>
                <c:pt idx="130">
                  <c:v>0.12063976500008</c:v>
                </c:pt>
                <c:pt idx="131">
                  <c:v>0.12456564200011</c:v>
                </c:pt>
                <c:pt idx="132">
                  <c:v>6.3528560000122997E-2</c:v>
                </c:pt>
                <c:pt idx="133">
                  <c:v>4.4547322999961003E-2</c:v>
                </c:pt>
                <c:pt idx="134">
                  <c:v>9.9795123999911001E-2</c:v>
                </c:pt>
                <c:pt idx="135">
                  <c:v>6.1850700999912002E-2</c:v>
                </c:pt>
                <c:pt idx="136">
                  <c:v>5.3993536999996997E-2</c:v>
                </c:pt>
                <c:pt idx="137">
                  <c:v>5.7981968999911003E-2</c:v>
                </c:pt>
                <c:pt idx="138">
                  <c:v>0.13129647899996</c:v>
                </c:pt>
                <c:pt idx="139">
                  <c:v>0.17461091800010001</c:v>
                </c:pt>
                <c:pt idx="140">
                  <c:v>0.10247165600003</c:v>
                </c:pt>
                <c:pt idx="141">
                  <c:v>4.8827711000057998E-2</c:v>
                </c:pt>
                <c:pt idx="142">
                  <c:v>0.11555008200003</c:v>
                </c:pt>
                <c:pt idx="143">
                  <c:v>6.1075401999914999E-2</c:v>
                </c:pt>
                <c:pt idx="144">
                  <c:v>0.11576556099999</c:v>
                </c:pt>
                <c:pt idx="145">
                  <c:v>4.9397379000084E-2</c:v>
                </c:pt>
                <c:pt idx="146">
                  <c:v>9.4514234999905994E-2</c:v>
                </c:pt>
                <c:pt idx="147">
                  <c:v>7.3323624000068005E-2</c:v>
                </c:pt>
                <c:pt idx="148">
                  <c:v>9.2857666000099995E-2</c:v>
                </c:pt>
                <c:pt idx="149">
                  <c:v>0.15389966299995</c:v>
                </c:pt>
                <c:pt idx="150">
                  <c:v>0.10561877000009</c:v>
                </c:pt>
                <c:pt idx="151">
                  <c:v>4.5536493000100001E-2</c:v>
                </c:pt>
                <c:pt idx="152">
                  <c:v>9.7385150000036003E-2</c:v>
                </c:pt>
                <c:pt idx="153">
                  <c:v>7.8732857999967001E-2</c:v>
                </c:pt>
                <c:pt idx="154">
                  <c:v>9.1153476000045003E-2</c:v>
                </c:pt>
                <c:pt idx="155">
                  <c:v>0.13862962300004</c:v>
                </c:pt>
                <c:pt idx="156">
                  <c:v>0.12114885799996999</c:v>
                </c:pt>
                <c:pt idx="157">
                  <c:v>0.12830765700005001</c:v>
                </c:pt>
                <c:pt idx="158">
                  <c:v>0.12132145700002001</c:v>
                </c:pt>
                <c:pt idx="159">
                  <c:v>9.3754553000053004E-2</c:v>
                </c:pt>
                <c:pt idx="160">
                  <c:v>8.2979920000070997E-2</c:v>
                </c:pt>
                <c:pt idx="161">
                  <c:v>0.11181878899993</c:v>
                </c:pt>
                <c:pt idx="162">
                  <c:v>5.4241999999930998E-2</c:v>
                </c:pt>
                <c:pt idx="163">
                  <c:v>0.11080272200002</c:v>
                </c:pt>
                <c:pt idx="164">
                  <c:v>7.6973593000047996E-2</c:v>
                </c:pt>
                <c:pt idx="165">
                  <c:v>4.9401305999936002E-2</c:v>
                </c:pt>
                <c:pt idx="166">
                  <c:v>5.0207275000047999E-2</c:v>
                </c:pt>
                <c:pt idx="167">
                  <c:v>0.12429779700005</c:v>
                </c:pt>
                <c:pt idx="168">
                  <c:v>0.1047023860001</c:v>
                </c:pt>
                <c:pt idx="169">
                  <c:v>0.19892581900011999</c:v>
                </c:pt>
                <c:pt idx="170">
                  <c:v>0.14681881399996999</c:v>
                </c:pt>
                <c:pt idx="171">
                  <c:v>8.2820717000003999E-2</c:v>
                </c:pt>
                <c:pt idx="172">
                  <c:v>6.2045642999919E-2</c:v>
                </c:pt>
                <c:pt idx="173">
                  <c:v>4.2335096999977E-2</c:v>
                </c:pt>
                <c:pt idx="174">
                  <c:v>4.7693901999992003E-2</c:v>
                </c:pt>
                <c:pt idx="175">
                  <c:v>4.7999404999927997E-2</c:v>
                </c:pt>
                <c:pt idx="176">
                  <c:v>4.6982015999902003E-2</c:v>
                </c:pt>
                <c:pt idx="177">
                  <c:v>9.7582658999953997E-2</c:v>
                </c:pt>
                <c:pt idx="178">
                  <c:v>5.6031017000123001E-2</c:v>
                </c:pt>
                <c:pt idx="179">
                  <c:v>0.2419487300001</c:v>
                </c:pt>
                <c:pt idx="180">
                  <c:v>0.13506910199999</c:v>
                </c:pt>
                <c:pt idx="181">
                  <c:v>0.11675717399999</c:v>
                </c:pt>
                <c:pt idx="182">
                  <c:v>0.12725951800006999</c:v>
                </c:pt>
                <c:pt idx="183">
                  <c:v>0.103361253</c:v>
                </c:pt>
                <c:pt idx="184">
                  <c:v>9.6592791999909999E-2</c:v>
                </c:pt>
                <c:pt idx="185">
                  <c:v>0.14729229399995</c:v>
                </c:pt>
                <c:pt idx="186">
                  <c:v>6.9709145999923006E-2</c:v>
                </c:pt>
                <c:pt idx="187">
                  <c:v>0.11689993100003</c:v>
                </c:pt>
                <c:pt idx="188">
                  <c:v>0.13656717599997001</c:v>
                </c:pt>
                <c:pt idx="189">
                  <c:v>0.11838290700007</c:v>
                </c:pt>
                <c:pt idx="190">
                  <c:v>0.13774194799997999</c:v>
                </c:pt>
                <c:pt idx="191">
                  <c:v>9.7461351999982002E-2</c:v>
                </c:pt>
                <c:pt idx="192">
                  <c:v>0.15208949800012</c:v>
                </c:pt>
                <c:pt idx="193">
                  <c:v>0.14309203500011</c:v>
                </c:pt>
                <c:pt idx="194">
                  <c:v>0.10618415799991</c:v>
                </c:pt>
                <c:pt idx="195">
                  <c:v>0.15840856</c:v>
                </c:pt>
                <c:pt idx="196">
                  <c:v>0.10820571199997001</c:v>
                </c:pt>
                <c:pt idx="197">
                  <c:v>0.11919987500005</c:v>
                </c:pt>
                <c:pt idx="198">
                  <c:v>0.14529990899996001</c:v>
                </c:pt>
                <c:pt idx="199">
                  <c:v>0.10076211399996</c:v>
                </c:pt>
                <c:pt idx="200">
                  <c:v>5.1471967999987003E-2</c:v>
                </c:pt>
                <c:pt idx="201">
                  <c:v>0.12554806200001001</c:v>
                </c:pt>
                <c:pt idx="202">
                  <c:v>0.13142880999998999</c:v>
                </c:pt>
                <c:pt idx="203">
                  <c:v>0.11851530700005</c:v>
                </c:pt>
                <c:pt idx="204">
                  <c:v>0.12441576800006</c:v>
                </c:pt>
                <c:pt idx="205">
                  <c:v>0.12687078199997001</c:v>
                </c:pt>
                <c:pt idx="206">
                  <c:v>0.111440442</c:v>
                </c:pt>
                <c:pt idx="207">
                  <c:v>4.5991922999973997E-2</c:v>
                </c:pt>
                <c:pt idx="208">
                  <c:v>7.4657584000079005E-2</c:v>
                </c:pt>
                <c:pt idx="209">
                  <c:v>0.13522840700010999</c:v>
                </c:pt>
                <c:pt idx="210">
                  <c:v>0.11085760800006</c:v>
                </c:pt>
                <c:pt idx="211">
                  <c:v>0.12300753099998001</c:v>
                </c:pt>
                <c:pt idx="212">
                  <c:v>6.7600624000079004E-2</c:v>
                </c:pt>
                <c:pt idx="213">
                  <c:v>0.18164395500003</c:v>
                </c:pt>
                <c:pt idx="214">
                  <c:v>5.7512339999903003E-2</c:v>
                </c:pt>
                <c:pt idx="215">
                  <c:v>0.16715970800009999</c:v>
                </c:pt>
                <c:pt idx="216">
                  <c:v>9.8299863999954995E-2</c:v>
                </c:pt>
                <c:pt idx="217">
                  <c:v>9.6930753999913993E-2</c:v>
                </c:pt>
                <c:pt idx="218">
                  <c:v>0.19111976199996999</c:v>
                </c:pt>
                <c:pt idx="219">
                  <c:v>9.4376859000022004E-2</c:v>
                </c:pt>
                <c:pt idx="220">
                  <c:v>8.4364757999992004E-2</c:v>
                </c:pt>
                <c:pt idx="221">
                  <c:v>0.13118001199995999</c:v>
                </c:pt>
                <c:pt idx="222">
                  <c:v>5.4368716999988E-2</c:v>
                </c:pt>
                <c:pt idx="223">
                  <c:v>5.1172322999946E-2</c:v>
                </c:pt>
                <c:pt idx="224">
                  <c:v>8.0144753000013003E-2</c:v>
                </c:pt>
                <c:pt idx="225">
                  <c:v>0.13154457700010999</c:v>
                </c:pt>
                <c:pt idx="226">
                  <c:v>0.12361754800008</c:v>
                </c:pt>
                <c:pt idx="227">
                  <c:v>0.14925965800012</c:v>
                </c:pt>
                <c:pt idx="228">
                  <c:v>0.10578949799992</c:v>
                </c:pt>
                <c:pt idx="229">
                  <c:v>6.4877002000003001E-2</c:v>
                </c:pt>
                <c:pt idx="230">
                  <c:v>0.12119791100008</c:v>
                </c:pt>
                <c:pt idx="231">
                  <c:v>0.14083138100000001</c:v>
                </c:pt>
                <c:pt idx="232">
                  <c:v>8.2360078999954997E-2</c:v>
                </c:pt>
                <c:pt idx="233">
                  <c:v>0.10139624800013</c:v>
                </c:pt>
                <c:pt idx="234">
                  <c:v>6.5446041000086996E-2</c:v>
                </c:pt>
                <c:pt idx="235">
                  <c:v>0.11259432800011</c:v>
                </c:pt>
                <c:pt idx="236">
                  <c:v>6.4341843999955003E-2</c:v>
                </c:pt>
                <c:pt idx="237">
                  <c:v>4.2619303000038002E-2</c:v>
                </c:pt>
                <c:pt idx="238">
                  <c:v>6.7907601000115003E-2</c:v>
                </c:pt>
                <c:pt idx="239">
                  <c:v>5.7551314999955E-2</c:v>
                </c:pt>
                <c:pt idx="240">
                  <c:v>4.9544224000101E-2</c:v>
                </c:pt>
                <c:pt idx="241">
                  <c:v>0.12060894399997001</c:v>
                </c:pt>
                <c:pt idx="242">
                  <c:v>0.1040405650001</c:v>
                </c:pt>
                <c:pt idx="243">
                  <c:v>9.2204176999984996E-2</c:v>
                </c:pt>
                <c:pt idx="244">
                  <c:v>4.7285554999916997E-2</c:v>
                </c:pt>
                <c:pt idx="245">
                  <c:v>0.11099115799993001</c:v>
                </c:pt>
                <c:pt idx="246">
                  <c:v>0.10524019200011001</c:v>
                </c:pt>
                <c:pt idx="247">
                  <c:v>0.12161610499993</c:v>
                </c:pt>
                <c:pt idx="248">
                  <c:v>0.11477741499992999</c:v>
                </c:pt>
                <c:pt idx="249">
                  <c:v>0.13127053900006999</c:v>
                </c:pt>
                <c:pt idx="250">
                  <c:v>6.7422416999988993E-2</c:v>
                </c:pt>
                <c:pt idx="251">
                  <c:v>0.11341170900005</c:v>
                </c:pt>
                <c:pt idx="252">
                  <c:v>0.15676232200008</c:v>
                </c:pt>
                <c:pt idx="253">
                  <c:v>6.1405264000086002E-2</c:v>
                </c:pt>
                <c:pt idx="254">
                  <c:v>0.23188151099998</c:v>
                </c:pt>
                <c:pt idx="255">
                  <c:v>5.1488253000116002E-2</c:v>
                </c:pt>
                <c:pt idx="256">
                  <c:v>7.7034593999997E-2</c:v>
                </c:pt>
                <c:pt idx="257">
                  <c:v>4.9498587000015998E-2</c:v>
                </c:pt>
                <c:pt idx="258">
                  <c:v>0.10473603800006</c:v>
                </c:pt>
                <c:pt idx="259">
                  <c:v>9.8648543000080996E-2</c:v>
                </c:pt>
                <c:pt idx="260">
                  <c:v>4.5867134999979998E-2</c:v>
                </c:pt>
                <c:pt idx="261">
                  <c:v>5.0814352000088998E-2</c:v>
                </c:pt>
                <c:pt idx="262">
                  <c:v>5.2264764000029003E-2</c:v>
                </c:pt>
                <c:pt idx="263">
                  <c:v>0.10252427099998999</c:v>
                </c:pt>
                <c:pt idx="264">
                  <c:v>0.13949550400002</c:v>
                </c:pt>
                <c:pt idx="265">
                  <c:v>4.8772597999914E-2</c:v>
                </c:pt>
                <c:pt idx="266">
                  <c:v>5.0148651999961998E-2</c:v>
                </c:pt>
                <c:pt idx="267">
                  <c:v>0.11832719600011</c:v>
                </c:pt>
                <c:pt idx="268">
                  <c:v>0.12864072399998</c:v>
                </c:pt>
                <c:pt idx="269">
                  <c:v>9.6942247000014997E-2</c:v>
                </c:pt>
                <c:pt idx="270">
                  <c:v>5.1959248000002997E-2</c:v>
                </c:pt>
                <c:pt idx="271">
                  <c:v>5.7776445999933999E-2</c:v>
                </c:pt>
                <c:pt idx="272">
                  <c:v>6.8469643000070995E-2</c:v>
                </c:pt>
                <c:pt idx="273">
                  <c:v>0.16008469200004999</c:v>
                </c:pt>
                <c:pt idx="274">
                  <c:v>5.6420655000010998E-2</c:v>
                </c:pt>
                <c:pt idx="275">
                  <c:v>4.9040400999956997E-2</c:v>
                </c:pt>
                <c:pt idx="276">
                  <c:v>5.6603670999948001E-2</c:v>
                </c:pt>
                <c:pt idx="277">
                  <c:v>0.12036417700006</c:v>
                </c:pt>
                <c:pt idx="278">
                  <c:v>4.9136285000030998E-2</c:v>
                </c:pt>
                <c:pt idx="279">
                  <c:v>0.13933864099998999</c:v>
                </c:pt>
                <c:pt idx="280">
                  <c:v>5.1056023000000998E-2</c:v>
                </c:pt>
                <c:pt idx="281">
                  <c:v>8.1853348000095E-2</c:v>
                </c:pt>
                <c:pt idx="282">
                  <c:v>7.6875042999972998E-2</c:v>
                </c:pt>
                <c:pt idx="283">
                  <c:v>6.8277652999995997E-2</c:v>
                </c:pt>
                <c:pt idx="284">
                  <c:v>7.9280918999984004E-2</c:v>
                </c:pt>
                <c:pt idx="285">
                  <c:v>9.6117914999923004E-2</c:v>
                </c:pt>
                <c:pt idx="286">
                  <c:v>0.11807113200006999</c:v>
                </c:pt>
                <c:pt idx="287">
                  <c:v>9.4538840000040994E-2</c:v>
                </c:pt>
                <c:pt idx="288">
                  <c:v>0.11854640799993001</c:v>
                </c:pt>
                <c:pt idx="289">
                  <c:v>4.2331091000051002E-2</c:v>
                </c:pt>
                <c:pt idx="290">
                  <c:v>5.1261233000105003E-2</c:v>
                </c:pt>
                <c:pt idx="291">
                  <c:v>7.4494273000028005E-2</c:v>
                </c:pt>
                <c:pt idx="292">
                  <c:v>5.9923302000015999E-2</c:v>
                </c:pt>
                <c:pt idx="293">
                  <c:v>9.5754244000090999E-2</c:v>
                </c:pt>
                <c:pt idx="294">
                  <c:v>0.10576646499999</c:v>
                </c:pt>
                <c:pt idx="295">
                  <c:v>0.16870136800002999</c:v>
                </c:pt>
                <c:pt idx="296">
                  <c:v>0.12059257600004</c:v>
                </c:pt>
                <c:pt idx="297">
                  <c:v>0.22771069300006</c:v>
                </c:pt>
                <c:pt idx="298">
                  <c:v>7.3027631000059004E-2</c:v>
                </c:pt>
                <c:pt idx="299">
                  <c:v>0.16064267899991999</c:v>
                </c:pt>
                <c:pt idx="300">
                  <c:v>5.9594260000039999E-2</c:v>
                </c:pt>
                <c:pt idx="301">
                  <c:v>6.9337897999958001E-2</c:v>
                </c:pt>
                <c:pt idx="302">
                  <c:v>0.14466433799997999</c:v>
                </c:pt>
                <c:pt idx="303">
                  <c:v>7.3216452999985998E-2</c:v>
                </c:pt>
                <c:pt idx="304">
                  <c:v>9.7691246000067997E-2</c:v>
                </c:pt>
                <c:pt idx="305">
                  <c:v>0.14230950699993999</c:v>
                </c:pt>
                <c:pt idx="306">
                  <c:v>0.11330014800001</c:v>
                </c:pt>
                <c:pt idx="307">
                  <c:v>0.10988382300002</c:v>
                </c:pt>
                <c:pt idx="308">
                  <c:v>0.11820519299998999</c:v>
                </c:pt>
                <c:pt idx="309">
                  <c:v>8.6538496000003004E-2</c:v>
                </c:pt>
                <c:pt idx="310">
                  <c:v>0.11024136700007001</c:v>
                </c:pt>
                <c:pt idx="311">
                  <c:v>5.0924130000111999E-2</c:v>
                </c:pt>
                <c:pt idx="312">
                  <c:v>4.8550573000057003E-2</c:v>
                </c:pt>
                <c:pt idx="313">
                  <c:v>6.9566507999980001E-2</c:v>
                </c:pt>
                <c:pt idx="314">
                  <c:v>0.23308287300006</c:v>
                </c:pt>
                <c:pt idx="315">
                  <c:v>9.1322416999900999E-2</c:v>
                </c:pt>
                <c:pt idx="316">
                  <c:v>8.4162753000100995E-2</c:v>
                </c:pt>
                <c:pt idx="317">
                  <c:v>0.21373740200010999</c:v>
                </c:pt>
                <c:pt idx="318">
                  <c:v>0.11862629400002001</c:v>
                </c:pt>
                <c:pt idx="319">
                  <c:v>4.6622318000117999E-2</c:v>
                </c:pt>
                <c:pt idx="320">
                  <c:v>4.9371684000106997E-2</c:v>
                </c:pt>
                <c:pt idx="321">
                  <c:v>0.13911003299995001</c:v>
                </c:pt>
                <c:pt idx="322">
                  <c:v>0.10170909699991</c:v>
                </c:pt>
                <c:pt idx="323">
                  <c:v>5.3785060000108999E-2</c:v>
                </c:pt>
                <c:pt idx="324">
                  <c:v>5.7837720999941999E-2</c:v>
                </c:pt>
                <c:pt idx="325">
                  <c:v>0.11109612199994</c:v>
                </c:pt>
                <c:pt idx="326">
                  <c:v>0.12158988900001</c:v>
                </c:pt>
                <c:pt idx="327">
                  <c:v>5.3020357999911998E-2</c:v>
                </c:pt>
                <c:pt idx="328">
                  <c:v>6.6686900999911994E-2</c:v>
                </c:pt>
                <c:pt idx="329">
                  <c:v>5.0261150000097003E-2</c:v>
                </c:pt>
                <c:pt idx="330">
                  <c:v>7.2890800000095998E-2</c:v>
                </c:pt>
                <c:pt idx="331">
                  <c:v>0.15293100999997</c:v>
                </c:pt>
                <c:pt idx="332">
                  <c:v>6.7577712999991005E-2</c:v>
                </c:pt>
                <c:pt idx="333">
                  <c:v>5.1670676999946999E-2</c:v>
                </c:pt>
                <c:pt idx="334">
                  <c:v>0.16907973899993001</c:v>
                </c:pt>
                <c:pt idx="335">
                  <c:v>0.14396911800008999</c:v>
                </c:pt>
                <c:pt idx="336">
                  <c:v>0.12200005699992</c:v>
                </c:pt>
                <c:pt idx="337">
                  <c:v>9.5401938000123004E-2</c:v>
                </c:pt>
                <c:pt idx="338">
                  <c:v>0.16769998800009001</c:v>
                </c:pt>
                <c:pt idx="339">
                  <c:v>0.10596787500003001</c:v>
                </c:pt>
                <c:pt idx="340">
                  <c:v>9.4154679999973998E-2</c:v>
                </c:pt>
                <c:pt idx="341">
                  <c:v>0.12382400199999</c:v>
                </c:pt>
                <c:pt idx="342">
                  <c:v>5.2748240000028E-2</c:v>
                </c:pt>
                <c:pt idx="343">
                  <c:v>4.5627550000063001E-2</c:v>
                </c:pt>
                <c:pt idx="344">
                  <c:v>8.3882751999908994E-2</c:v>
                </c:pt>
                <c:pt idx="345">
                  <c:v>6.6147354000123004E-2</c:v>
                </c:pt>
                <c:pt idx="346">
                  <c:v>0.10552496600008</c:v>
                </c:pt>
                <c:pt idx="347">
                  <c:v>9.4671882000056995E-2</c:v>
                </c:pt>
                <c:pt idx="348">
                  <c:v>0.12119854299999</c:v>
                </c:pt>
                <c:pt idx="349">
                  <c:v>0.16052050100005999</c:v>
                </c:pt>
                <c:pt idx="350">
                  <c:v>0.12891057100000999</c:v>
                </c:pt>
                <c:pt idx="351">
                  <c:v>4.5111833999953999E-2</c:v>
                </c:pt>
                <c:pt idx="352">
                  <c:v>0.10413978199995</c:v>
                </c:pt>
                <c:pt idx="353">
                  <c:v>0.20604486999991001</c:v>
                </c:pt>
                <c:pt idx="354">
                  <c:v>0.13362321599992999</c:v>
                </c:pt>
                <c:pt idx="355">
                  <c:v>5.7165321999945999E-2</c:v>
                </c:pt>
                <c:pt idx="356">
                  <c:v>5.0358936000066003E-2</c:v>
                </c:pt>
                <c:pt idx="357">
                  <c:v>6.3043455000069998E-2</c:v>
                </c:pt>
                <c:pt idx="358">
                  <c:v>0.13581377600007999</c:v>
                </c:pt>
                <c:pt idx="359">
                  <c:v>0.10152793099996001</c:v>
                </c:pt>
                <c:pt idx="360">
                  <c:v>9.4620209999903004E-2</c:v>
                </c:pt>
                <c:pt idx="361">
                  <c:v>8.2666182999901E-2</c:v>
                </c:pt>
                <c:pt idx="362">
                  <c:v>5.9850527999970003E-2</c:v>
                </c:pt>
                <c:pt idx="363">
                  <c:v>9.7954466999909007E-2</c:v>
                </c:pt>
                <c:pt idx="364">
                  <c:v>0.12360394899997</c:v>
                </c:pt>
                <c:pt idx="365">
                  <c:v>0.10414964999994999</c:v>
                </c:pt>
                <c:pt idx="366">
                  <c:v>0.12201204500002</c:v>
                </c:pt>
                <c:pt idx="367">
                  <c:v>5.7398428999932E-2</c:v>
                </c:pt>
                <c:pt idx="368">
                  <c:v>6.9762732000072006E-2</c:v>
                </c:pt>
                <c:pt idx="369">
                  <c:v>0.12507726000013</c:v>
                </c:pt>
                <c:pt idx="370">
                  <c:v>0.12444959599998</c:v>
                </c:pt>
                <c:pt idx="371">
                  <c:v>0.14921962900006999</c:v>
                </c:pt>
                <c:pt idx="372">
                  <c:v>5.5946809000034001E-2</c:v>
                </c:pt>
                <c:pt idx="373">
                  <c:v>7.1872917000063999E-2</c:v>
                </c:pt>
                <c:pt idx="374">
                  <c:v>6.8205905000013001E-2</c:v>
                </c:pt>
                <c:pt idx="375">
                  <c:v>0.10044235000009</c:v>
                </c:pt>
                <c:pt idx="376">
                  <c:v>0.18237292499998001</c:v>
                </c:pt>
                <c:pt idx="377">
                  <c:v>0.10724809900012</c:v>
                </c:pt>
                <c:pt idx="378">
                  <c:v>5.2111469000009999E-2</c:v>
                </c:pt>
                <c:pt idx="379">
                  <c:v>0.10442921000003</c:v>
                </c:pt>
                <c:pt idx="380">
                  <c:v>0.14613481200013001</c:v>
                </c:pt>
                <c:pt idx="381">
                  <c:v>0.14142728599995</c:v>
                </c:pt>
                <c:pt idx="382">
                  <c:v>9.8110453000118003E-2</c:v>
                </c:pt>
                <c:pt idx="383">
                  <c:v>0.10058353900013001</c:v>
                </c:pt>
                <c:pt idx="384">
                  <c:v>9.7248360000094E-2</c:v>
                </c:pt>
                <c:pt idx="385">
                  <c:v>0.12416551499995999</c:v>
                </c:pt>
                <c:pt idx="386">
                  <c:v>0.19134059699990999</c:v>
                </c:pt>
                <c:pt idx="387">
                  <c:v>8.8015770000083995E-2</c:v>
                </c:pt>
                <c:pt idx="388">
                  <c:v>9.7450425000033994E-2</c:v>
                </c:pt>
                <c:pt idx="389">
                  <c:v>5.8174846999917998E-2</c:v>
                </c:pt>
                <c:pt idx="390">
                  <c:v>0.13084565600001999</c:v>
                </c:pt>
                <c:pt idx="391">
                  <c:v>6.9793953000043998E-2</c:v>
                </c:pt>
                <c:pt idx="392">
                  <c:v>0.13470937999999999</c:v>
                </c:pt>
                <c:pt idx="393">
                  <c:v>9.6065587000112002E-2</c:v>
                </c:pt>
                <c:pt idx="394">
                  <c:v>0.14436655700001</c:v>
                </c:pt>
                <c:pt idx="395">
                  <c:v>9.1075230000114998E-2</c:v>
                </c:pt>
                <c:pt idx="396">
                  <c:v>0.12149268400002999</c:v>
                </c:pt>
                <c:pt idx="397">
                  <c:v>0.10895666800002</c:v>
                </c:pt>
                <c:pt idx="398">
                  <c:v>4.6456531000103003E-2</c:v>
                </c:pt>
                <c:pt idx="399">
                  <c:v>0.12190356800011</c:v>
                </c:pt>
                <c:pt idx="400">
                  <c:v>8.7326052999969997E-2</c:v>
                </c:pt>
                <c:pt idx="401">
                  <c:v>4.9030507999986997E-2</c:v>
                </c:pt>
                <c:pt idx="402">
                  <c:v>0.11871177600005001</c:v>
                </c:pt>
                <c:pt idx="403">
                  <c:v>8.8666614999966004E-2</c:v>
                </c:pt>
                <c:pt idx="404">
                  <c:v>9.9682065000024994E-2</c:v>
                </c:pt>
                <c:pt idx="405">
                  <c:v>5.4772108999940998E-2</c:v>
                </c:pt>
                <c:pt idx="406">
                  <c:v>0.11108870800012</c:v>
                </c:pt>
                <c:pt idx="407">
                  <c:v>0.16257218300007001</c:v>
                </c:pt>
                <c:pt idx="408">
                  <c:v>0.10377478500004</c:v>
                </c:pt>
                <c:pt idx="409">
                  <c:v>0.10293177099993001</c:v>
                </c:pt>
                <c:pt idx="410">
                  <c:v>4.9560417000065998E-2</c:v>
                </c:pt>
                <c:pt idx="411">
                  <c:v>0.124779687</c:v>
                </c:pt>
                <c:pt idx="412">
                  <c:v>0.10017255699994999</c:v>
                </c:pt>
                <c:pt idx="413">
                  <c:v>6.5655013999958003E-2</c:v>
                </c:pt>
                <c:pt idx="414">
                  <c:v>9.8954213000069999E-2</c:v>
                </c:pt>
                <c:pt idx="415">
                  <c:v>5.6042442000033998E-2</c:v>
                </c:pt>
                <c:pt idx="416">
                  <c:v>5.2906573999962E-2</c:v>
                </c:pt>
                <c:pt idx="417">
                  <c:v>7.1776686000021003E-2</c:v>
                </c:pt>
                <c:pt idx="418">
                  <c:v>4.8811094000030003E-2</c:v>
                </c:pt>
                <c:pt idx="419">
                  <c:v>6.4218752999976994E-2</c:v>
                </c:pt>
                <c:pt idx="420">
                  <c:v>0.1228721</c:v>
                </c:pt>
                <c:pt idx="421">
                  <c:v>0.14039739400005</c:v>
                </c:pt>
                <c:pt idx="422">
                  <c:v>9.9059218000092999E-2</c:v>
                </c:pt>
                <c:pt idx="423">
                  <c:v>0.14865976500004999</c:v>
                </c:pt>
                <c:pt idx="424">
                  <c:v>0.12857109400010999</c:v>
                </c:pt>
                <c:pt idx="425">
                  <c:v>9.7028464999993999E-2</c:v>
                </c:pt>
                <c:pt idx="426">
                  <c:v>0.12132127700011</c:v>
                </c:pt>
                <c:pt idx="427">
                  <c:v>0.18501512100011</c:v>
                </c:pt>
                <c:pt idx="428">
                  <c:v>9.6458449000011007E-2</c:v>
                </c:pt>
                <c:pt idx="429">
                  <c:v>0.21477803900007</c:v>
                </c:pt>
                <c:pt idx="430">
                  <c:v>7.2814831999948995E-2</c:v>
                </c:pt>
                <c:pt idx="431">
                  <c:v>4.4867276000104997E-2</c:v>
                </c:pt>
                <c:pt idx="432">
                  <c:v>4.510190499991E-2</c:v>
                </c:pt>
                <c:pt idx="433">
                  <c:v>0.11327694200008</c:v>
                </c:pt>
                <c:pt idx="434">
                  <c:v>0.11578914400001999</c:v>
                </c:pt>
                <c:pt idx="435">
                  <c:v>7.4424044000125006E-2</c:v>
                </c:pt>
                <c:pt idx="436">
                  <c:v>9.7509533999982995E-2</c:v>
                </c:pt>
                <c:pt idx="437">
                  <c:v>6.2953678999975005E-2</c:v>
                </c:pt>
                <c:pt idx="438">
                  <c:v>0.12216370800001999</c:v>
                </c:pt>
                <c:pt idx="439">
                  <c:v>0.12152694700012</c:v>
                </c:pt>
                <c:pt idx="440">
                  <c:v>9.7237037000014001E-2</c:v>
                </c:pt>
                <c:pt idx="441">
                  <c:v>5.7773712999960002E-2</c:v>
                </c:pt>
                <c:pt idx="442">
                  <c:v>4.5453677000068998E-2</c:v>
                </c:pt>
                <c:pt idx="443">
                  <c:v>6.8316086000095005E-2</c:v>
                </c:pt>
                <c:pt idx="444">
                  <c:v>6.7275579000124999E-2</c:v>
                </c:pt>
                <c:pt idx="445">
                  <c:v>0.10623696700009</c:v>
                </c:pt>
                <c:pt idx="446">
                  <c:v>0.11896675799994</c:v>
                </c:pt>
                <c:pt idx="447">
                  <c:v>5.6099952000068003E-2</c:v>
                </c:pt>
                <c:pt idx="448">
                  <c:v>4.8883621999948002E-2</c:v>
                </c:pt>
                <c:pt idx="449">
                  <c:v>4.9729911999975E-2</c:v>
                </c:pt>
                <c:pt idx="450">
                  <c:v>5.1409698000042997E-2</c:v>
                </c:pt>
                <c:pt idx="451">
                  <c:v>8.7023867999959995E-2</c:v>
                </c:pt>
                <c:pt idx="452">
                  <c:v>4.8321235999992003E-2</c:v>
                </c:pt>
                <c:pt idx="453">
                  <c:v>9.7847608999928004E-2</c:v>
                </c:pt>
                <c:pt idx="454">
                  <c:v>9.5197941999912994E-2</c:v>
                </c:pt>
                <c:pt idx="455">
                  <c:v>0.10384307799995</c:v>
                </c:pt>
                <c:pt idx="456">
                  <c:v>0.14303160200005999</c:v>
                </c:pt>
                <c:pt idx="457">
                  <c:v>0.15263036800002</c:v>
                </c:pt>
                <c:pt idx="458">
                  <c:v>0.14419053899996001</c:v>
                </c:pt>
                <c:pt idx="459">
                  <c:v>0.11982727400003999</c:v>
                </c:pt>
                <c:pt idx="460">
                  <c:v>5.2108212000121001E-2</c:v>
                </c:pt>
                <c:pt idx="461">
                  <c:v>5.2167820000022E-2</c:v>
                </c:pt>
                <c:pt idx="462">
                  <c:v>9.6692738000001999E-2</c:v>
                </c:pt>
                <c:pt idx="463">
                  <c:v>9.5666964999963994E-2</c:v>
                </c:pt>
                <c:pt idx="464">
                  <c:v>4.760670099995E-2</c:v>
                </c:pt>
                <c:pt idx="465">
                  <c:v>0.12271500099995999</c:v>
                </c:pt>
                <c:pt idx="466">
                  <c:v>0.1038783890001</c:v>
                </c:pt>
                <c:pt idx="467">
                  <c:v>9.7189283000034002E-2</c:v>
                </c:pt>
                <c:pt idx="468">
                  <c:v>6.1127618000000002E-2</c:v>
                </c:pt>
                <c:pt idx="469">
                  <c:v>7.5526578000107994E-2</c:v>
                </c:pt>
                <c:pt idx="470">
                  <c:v>9.5277965999912007E-2</c:v>
                </c:pt>
                <c:pt idx="471">
                  <c:v>6.0306693000029998E-2</c:v>
                </c:pt>
                <c:pt idx="472">
                  <c:v>9.9918409000110994E-2</c:v>
                </c:pt>
                <c:pt idx="473">
                  <c:v>4.7258771000087997E-2</c:v>
                </c:pt>
                <c:pt idx="474">
                  <c:v>0.12130359499997</c:v>
                </c:pt>
                <c:pt idx="475">
                  <c:v>0.1180679040001</c:v>
                </c:pt>
                <c:pt idx="476">
                  <c:v>5.1413437000065003E-2</c:v>
                </c:pt>
                <c:pt idx="477">
                  <c:v>6.6708266999967E-2</c:v>
                </c:pt>
                <c:pt idx="478">
                  <c:v>7.7619095000045005E-2</c:v>
                </c:pt>
                <c:pt idx="479">
                  <c:v>0.10785859800012</c:v>
                </c:pt>
                <c:pt idx="480">
                  <c:v>0.14434839399996</c:v>
                </c:pt>
                <c:pt idx="481">
                  <c:v>5.3159060000097999E-2</c:v>
                </c:pt>
                <c:pt idx="482">
                  <c:v>0.11030135100009</c:v>
                </c:pt>
                <c:pt idx="483">
                  <c:v>5.5408012000043999E-2</c:v>
                </c:pt>
                <c:pt idx="484">
                  <c:v>6.0507857999936999E-2</c:v>
                </c:pt>
                <c:pt idx="485">
                  <c:v>0.11917282800005</c:v>
                </c:pt>
                <c:pt idx="486">
                  <c:v>8.3543321999969E-2</c:v>
                </c:pt>
                <c:pt idx="487">
                  <c:v>4.6434016999909997E-2</c:v>
                </c:pt>
                <c:pt idx="488">
                  <c:v>5.47733410001E-2</c:v>
                </c:pt>
                <c:pt idx="489">
                  <c:v>9.8837771000035005E-2</c:v>
                </c:pt>
                <c:pt idx="490">
                  <c:v>5.2903391999962003E-2</c:v>
                </c:pt>
                <c:pt idx="491">
                  <c:v>4.6855670000013998E-2</c:v>
                </c:pt>
                <c:pt idx="492">
                  <c:v>0.16997118299992001</c:v>
                </c:pt>
                <c:pt idx="493">
                  <c:v>5.3277595000054002E-2</c:v>
                </c:pt>
                <c:pt idx="494">
                  <c:v>0.12956812099991999</c:v>
                </c:pt>
                <c:pt idx="495">
                  <c:v>5.3801883000005997E-2</c:v>
                </c:pt>
                <c:pt idx="496">
                  <c:v>0.11628962000008999</c:v>
                </c:pt>
                <c:pt idx="497">
                  <c:v>0.11934427899996</c:v>
                </c:pt>
                <c:pt idx="498">
                  <c:v>0.11647187500012</c:v>
                </c:pt>
              </c:numCache>
            </c:numRef>
          </c:yVal>
          <c:smooth val="1"/>
        </c:ser>
        <c:dLbls>
          <c:showLegendKey val="0"/>
          <c:showVal val="0"/>
          <c:showCatName val="0"/>
          <c:showSerName val="0"/>
          <c:showPercent val="0"/>
          <c:showBubbleSize val="0"/>
        </c:dLbls>
        <c:axId val="138527296"/>
        <c:axId val="138527872"/>
      </c:scatterChart>
      <c:valAx>
        <c:axId val="138527296"/>
        <c:scaling>
          <c:orientation val="minMax"/>
          <c:max val="500"/>
          <c:min val="0"/>
        </c:scaling>
        <c:delete val="0"/>
        <c:axPos val="b"/>
        <c:numFmt formatCode="General" sourceLinked="1"/>
        <c:majorTickMark val="out"/>
        <c:minorTickMark val="none"/>
        <c:tickLblPos val="nextTo"/>
        <c:crossAx val="138527872"/>
        <c:crosses val="autoZero"/>
        <c:crossBetween val="midCat"/>
        <c:majorUnit val="100"/>
        <c:minorUnit val="25"/>
      </c:valAx>
      <c:valAx>
        <c:axId val="138527872"/>
        <c:scaling>
          <c:orientation val="minMax"/>
          <c:max val="0.5"/>
          <c:min val="0"/>
        </c:scaling>
        <c:delete val="0"/>
        <c:axPos val="l"/>
        <c:majorGridlines>
          <c:spPr>
            <a:ln>
              <a:noFill/>
            </a:ln>
          </c:spPr>
        </c:majorGridlines>
        <c:numFmt formatCode="#,##0.00_);[Red]\(#,##0.00\)" sourceLinked="0"/>
        <c:majorTickMark val="out"/>
        <c:minorTickMark val="none"/>
        <c:tickLblPos val="nextTo"/>
        <c:crossAx val="138527296"/>
        <c:crosses val="autoZero"/>
        <c:crossBetween val="midCat"/>
      </c:valAx>
      <c:spPr>
        <a:ln>
          <a:solidFill>
            <a:sysClr val="windowText" lastClr="000000"/>
          </a:solidFill>
        </a:ln>
      </c:spPr>
    </c:plotArea>
    <c:legend>
      <c:legendPos val="r"/>
      <c:layout>
        <c:manualLayout>
          <c:xMode val="edge"/>
          <c:yMode val="edge"/>
          <c:x val="0.12988801399825023"/>
          <c:y val="0.14558362496354624"/>
          <c:w val="0.79690064246635983"/>
          <c:h val="0.13519057400433643"/>
        </c:manualLayout>
      </c:layout>
      <c:overlay val="0"/>
      <c:txPr>
        <a:bodyPr/>
        <a:lstStyle/>
        <a:p>
          <a:pPr>
            <a:defRPr sz="800" baseline="0"/>
          </a:pPr>
          <a:endParaRPr lang="zh-CN"/>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olid"/>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B$1:$B$499</c:f>
              <c:numCache>
                <c:formatCode>General</c:formatCode>
                <c:ptCount val="499"/>
                <c:pt idx="0">
                  <c:v>4.0243816999919003E-2</c:v>
                </c:pt>
                <c:pt idx="1">
                  <c:v>4.5376402000101998E-2</c:v>
                </c:pt>
                <c:pt idx="2">
                  <c:v>4.6776524000052E-2</c:v>
                </c:pt>
                <c:pt idx="3">
                  <c:v>4.9401901999999998E-2</c:v>
                </c:pt>
                <c:pt idx="4">
                  <c:v>5.4116678000128003E-2</c:v>
                </c:pt>
                <c:pt idx="5">
                  <c:v>5.6150849000004999E-2</c:v>
                </c:pt>
                <c:pt idx="6">
                  <c:v>5.6262611999954998E-2</c:v>
                </c:pt>
                <c:pt idx="7">
                  <c:v>5.6448384000077997E-2</c:v>
                </c:pt>
                <c:pt idx="8">
                  <c:v>5.7250490000114999E-2</c:v>
                </c:pt>
                <c:pt idx="9">
                  <c:v>5.7970959999921003E-2</c:v>
                </c:pt>
                <c:pt idx="10">
                  <c:v>5.8199766999904999E-2</c:v>
                </c:pt>
                <c:pt idx="11">
                  <c:v>5.8927838000045002E-2</c:v>
                </c:pt>
                <c:pt idx="12">
                  <c:v>5.9191663000092001E-2</c:v>
                </c:pt>
                <c:pt idx="13">
                  <c:v>5.9972581000011002E-2</c:v>
                </c:pt>
                <c:pt idx="14">
                  <c:v>6.0189909999963001E-2</c:v>
                </c:pt>
                <c:pt idx="15">
                  <c:v>6.0756578000110001E-2</c:v>
                </c:pt>
                <c:pt idx="16">
                  <c:v>6.0829641000055001E-2</c:v>
                </c:pt>
                <c:pt idx="17">
                  <c:v>6.0868037000091003E-2</c:v>
                </c:pt>
                <c:pt idx="18">
                  <c:v>6.0929408999981997E-2</c:v>
                </c:pt>
                <c:pt idx="19">
                  <c:v>6.0978234000004003E-2</c:v>
                </c:pt>
                <c:pt idx="20">
                  <c:v>6.1018807999972002E-2</c:v>
                </c:pt>
                <c:pt idx="21">
                  <c:v>6.1063964999902999E-2</c:v>
                </c:pt>
                <c:pt idx="22">
                  <c:v>6.1180815999932997E-2</c:v>
                </c:pt>
                <c:pt idx="23">
                  <c:v>6.1384523000014998E-2</c:v>
                </c:pt>
                <c:pt idx="24">
                  <c:v>6.1488764999922001E-2</c:v>
                </c:pt>
                <c:pt idx="25">
                  <c:v>6.1703501000010999E-2</c:v>
                </c:pt>
                <c:pt idx="26">
                  <c:v>6.1967142999947003E-2</c:v>
                </c:pt>
                <c:pt idx="27">
                  <c:v>6.2009693999926001E-2</c:v>
                </c:pt>
                <c:pt idx="28">
                  <c:v>6.2064494999959002E-2</c:v>
                </c:pt>
                <c:pt idx="29">
                  <c:v>6.2126178999961E-2</c:v>
                </c:pt>
                <c:pt idx="30">
                  <c:v>6.2127912000051001E-2</c:v>
                </c:pt>
                <c:pt idx="31">
                  <c:v>6.2200732000064998E-2</c:v>
                </c:pt>
                <c:pt idx="32">
                  <c:v>6.2238565999905002E-2</c:v>
                </c:pt>
                <c:pt idx="33">
                  <c:v>6.2342024999907E-2</c:v>
                </c:pt>
                <c:pt idx="34">
                  <c:v>6.2459498999941999E-2</c:v>
                </c:pt>
                <c:pt idx="35">
                  <c:v>6.2475489999996997E-2</c:v>
                </c:pt>
                <c:pt idx="36">
                  <c:v>6.2533198999972006E-2</c:v>
                </c:pt>
                <c:pt idx="37">
                  <c:v>6.2640545000022002E-2</c:v>
                </c:pt>
                <c:pt idx="38">
                  <c:v>6.2698849000071E-2</c:v>
                </c:pt>
                <c:pt idx="39">
                  <c:v>6.2959381999917005E-2</c:v>
                </c:pt>
                <c:pt idx="40">
                  <c:v>6.3079076000121997E-2</c:v>
                </c:pt>
                <c:pt idx="41">
                  <c:v>6.3250355000037006E-2</c:v>
                </c:pt>
                <c:pt idx="42">
                  <c:v>6.3435144000096005E-2</c:v>
                </c:pt>
                <c:pt idx="43">
                  <c:v>6.3573535999922007E-2</c:v>
                </c:pt>
                <c:pt idx="44">
                  <c:v>6.3681149000104006E-2</c:v>
                </c:pt>
                <c:pt idx="45">
                  <c:v>6.3790712000126995E-2</c:v>
                </c:pt>
                <c:pt idx="46">
                  <c:v>6.3857226999970998E-2</c:v>
                </c:pt>
                <c:pt idx="47">
                  <c:v>6.4120974999923003E-2</c:v>
                </c:pt>
                <c:pt idx="48">
                  <c:v>6.4430282000103006E-2</c:v>
                </c:pt>
                <c:pt idx="49">
                  <c:v>6.4430914000012995E-2</c:v>
                </c:pt>
                <c:pt idx="50">
                  <c:v>6.4561617999970997E-2</c:v>
                </c:pt>
                <c:pt idx="51">
                  <c:v>6.4780609000080994E-2</c:v>
                </c:pt>
                <c:pt idx="52">
                  <c:v>6.4911378000032993E-2</c:v>
                </c:pt>
                <c:pt idx="53">
                  <c:v>6.5068280000105005E-2</c:v>
                </c:pt>
                <c:pt idx="54">
                  <c:v>6.5235087000018996E-2</c:v>
                </c:pt>
                <c:pt idx="55">
                  <c:v>6.5242755000099004E-2</c:v>
                </c:pt>
                <c:pt idx="56">
                  <c:v>6.5264040000101997E-2</c:v>
                </c:pt>
                <c:pt idx="57">
                  <c:v>6.5366867999956002E-2</c:v>
                </c:pt>
                <c:pt idx="58">
                  <c:v>6.5536527999939004E-2</c:v>
                </c:pt>
                <c:pt idx="59">
                  <c:v>6.5839707000122996E-2</c:v>
                </c:pt>
                <c:pt idx="60">
                  <c:v>6.5884033999963995E-2</c:v>
                </c:pt>
                <c:pt idx="61">
                  <c:v>6.6041631999951E-2</c:v>
                </c:pt>
                <c:pt idx="62">
                  <c:v>6.6069289000096995E-2</c:v>
                </c:pt>
                <c:pt idx="63">
                  <c:v>6.6096109E-2</c:v>
                </c:pt>
                <c:pt idx="64">
                  <c:v>6.6107246000000994E-2</c:v>
                </c:pt>
                <c:pt idx="65">
                  <c:v>6.6198440000106995E-2</c:v>
                </c:pt>
                <c:pt idx="66">
                  <c:v>6.6310415000088996E-2</c:v>
                </c:pt>
                <c:pt idx="67">
                  <c:v>6.6499180999925994E-2</c:v>
                </c:pt>
                <c:pt idx="68">
                  <c:v>6.6548064000017004E-2</c:v>
                </c:pt>
                <c:pt idx="69">
                  <c:v>6.6625200000090007E-2</c:v>
                </c:pt>
                <c:pt idx="70">
                  <c:v>6.6846246000067999E-2</c:v>
                </c:pt>
                <c:pt idx="71">
                  <c:v>6.6854423999984994E-2</c:v>
                </c:pt>
                <c:pt idx="72">
                  <c:v>6.6905170999916996E-2</c:v>
                </c:pt>
                <c:pt idx="73">
                  <c:v>6.6916354000114003E-2</c:v>
                </c:pt>
                <c:pt idx="74">
                  <c:v>6.7084207000107005E-2</c:v>
                </c:pt>
                <c:pt idx="75">
                  <c:v>6.7224248999992006E-2</c:v>
                </c:pt>
                <c:pt idx="76">
                  <c:v>6.7383774000063998E-2</c:v>
                </c:pt>
                <c:pt idx="77">
                  <c:v>6.7399625000006999E-2</c:v>
                </c:pt>
                <c:pt idx="78">
                  <c:v>6.7502671000056996E-2</c:v>
                </c:pt>
                <c:pt idx="79">
                  <c:v>6.7630495000002996E-2</c:v>
                </c:pt>
                <c:pt idx="80">
                  <c:v>6.7663753000032995E-2</c:v>
                </c:pt>
                <c:pt idx="81">
                  <c:v>6.7795899999965006E-2</c:v>
                </c:pt>
                <c:pt idx="82">
                  <c:v>6.7822926999952002E-2</c:v>
                </c:pt>
                <c:pt idx="83">
                  <c:v>6.7839899000091006E-2</c:v>
                </c:pt>
                <c:pt idx="84">
                  <c:v>6.8002089999935997E-2</c:v>
                </c:pt>
                <c:pt idx="85">
                  <c:v>6.8042025000067993E-2</c:v>
                </c:pt>
                <c:pt idx="86">
                  <c:v>6.8084164000084005E-2</c:v>
                </c:pt>
                <c:pt idx="87">
                  <c:v>6.8164142000114003E-2</c:v>
                </c:pt>
                <c:pt idx="88">
                  <c:v>6.8291785999918003E-2</c:v>
                </c:pt>
                <c:pt idx="89">
                  <c:v>6.8378642999959993E-2</c:v>
                </c:pt>
                <c:pt idx="90">
                  <c:v>6.8689769999992004E-2</c:v>
                </c:pt>
                <c:pt idx="91">
                  <c:v>6.8917737999982007E-2</c:v>
                </c:pt>
                <c:pt idx="92">
                  <c:v>6.9002083999975997E-2</c:v>
                </c:pt>
                <c:pt idx="93">
                  <c:v>6.9020930000079E-2</c:v>
                </c:pt>
                <c:pt idx="94">
                  <c:v>6.9064790000084003E-2</c:v>
                </c:pt>
                <c:pt idx="95">
                  <c:v>6.9313296000017996E-2</c:v>
                </c:pt>
                <c:pt idx="96">
                  <c:v>6.9374139000047005E-2</c:v>
                </c:pt>
                <c:pt idx="97">
                  <c:v>6.9375381000100003E-2</c:v>
                </c:pt>
                <c:pt idx="98">
                  <c:v>6.9500189000109E-2</c:v>
                </c:pt>
                <c:pt idx="99">
                  <c:v>6.9560659999978999E-2</c:v>
                </c:pt>
                <c:pt idx="100">
                  <c:v>6.9609350000064005E-2</c:v>
                </c:pt>
                <c:pt idx="101">
                  <c:v>6.9625180999992001E-2</c:v>
                </c:pt>
                <c:pt idx="102">
                  <c:v>6.9636789000015006E-2</c:v>
                </c:pt>
                <c:pt idx="103">
                  <c:v>6.9740435000085005E-2</c:v>
                </c:pt>
                <c:pt idx="104">
                  <c:v>7.0052787000122005E-2</c:v>
                </c:pt>
                <c:pt idx="105">
                  <c:v>7.0109776999970994E-2</c:v>
                </c:pt>
                <c:pt idx="106">
                  <c:v>7.0158340000034999E-2</c:v>
                </c:pt>
                <c:pt idx="107">
                  <c:v>7.0240668999986003E-2</c:v>
                </c:pt>
                <c:pt idx="108">
                  <c:v>7.0313381999994998E-2</c:v>
                </c:pt>
                <c:pt idx="109">
                  <c:v>7.0320658000128003E-2</c:v>
                </c:pt>
                <c:pt idx="110">
                  <c:v>7.0463431999996995E-2</c:v>
                </c:pt>
                <c:pt idx="111">
                  <c:v>7.0651210000051007E-2</c:v>
                </c:pt>
                <c:pt idx="112">
                  <c:v>7.0731726000076003E-2</c:v>
                </c:pt>
                <c:pt idx="113">
                  <c:v>7.1000520000098002E-2</c:v>
                </c:pt>
                <c:pt idx="114">
                  <c:v>7.1087493000050003E-2</c:v>
                </c:pt>
                <c:pt idx="115">
                  <c:v>7.1094619999940004E-2</c:v>
                </c:pt>
                <c:pt idx="116">
                  <c:v>7.1294452000075004E-2</c:v>
                </c:pt>
                <c:pt idx="117">
                  <c:v>7.1416446000057004E-2</c:v>
                </c:pt>
                <c:pt idx="118">
                  <c:v>7.1688089999952007E-2</c:v>
                </c:pt>
                <c:pt idx="119">
                  <c:v>7.1710431999918001E-2</c:v>
                </c:pt>
                <c:pt idx="120">
                  <c:v>7.1727263999946E-2</c:v>
                </c:pt>
                <c:pt idx="121">
                  <c:v>7.1783328000038005E-2</c:v>
                </c:pt>
                <c:pt idx="122">
                  <c:v>7.1837595000034005E-2</c:v>
                </c:pt>
                <c:pt idx="123">
                  <c:v>7.1913477999941994E-2</c:v>
                </c:pt>
                <c:pt idx="124">
                  <c:v>7.2392177999972995E-2</c:v>
                </c:pt>
                <c:pt idx="125">
                  <c:v>7.2452567000028001E-2</c:v>
                </c:pt>
                <c:pt idx="126">
                  <c:v>7.2735480000118993E-2</c:v>
                </c:pt>
                <c:pt idx="127">
                  <c:v>7.2816938999948996E-2</c:v>
                </c:pt>
                <c:pt idx="128">
                  <c:v>7.2879609999973005E-2</c:v>
                </c:pt>
                <c:pt idx="129">
                  <c:v>7.3093397000092999E-2</c:v>
                </c:pt>
                <c:pt idx="130">
                  <c:v>7.3485325000092E-2</c:v>
                </c:pt>
                <c:pt idx="131">
                  <c:v>7.3582390999944999E-2</c:v>
                </c:pt>
                <c:pt idx="132">
                  <c:v>7.3806795000110004E-2</c:v>
                </c:pt>
                <c:pt idx="133">
                  <c:v>7.4286991000008004E-2</c:v>
                </c:pt>
                <c:pt idx="134">
                  <c:v>7.5002299000062E-2</c:v>
                </c:pt>
                <c:pt idx="135">
                  <c:v>7.5151623000011006E-2</c:v>
                </c:pt>
                <c:pt idx="136">
                  <c:v>7.5705912000103001E-2</c:v>
                </c:pt>
                <c:pt idx="137">
                  <c:v>7.6210321999951994E-2</c:v>
                </c:pt>
                <c:pt idx="138">
                  <c:v>7.6293057999919006E-2</c:v>
                </c:pt>
                <c:pt idx="139">
                  <c:v>7.6366219999953994E-2</c:v>
                </c:pt>
                <c:pt idx="140">
                  <c:v>7.6519303999929997E-2</c:v>
                </c:pt>
                <c:pt idx="141">
                  <c:v>7.6523910000105E-2</c:v>
                </c:pt>
                <c:pt idx="142">
                  <c:v>7.7012613000079E-2</c:v>
                </c:pt>
                <c:pt idx="143">
                  <c:v>7.7053250000062995E-2</c:v>
                </c:pt>
                <c:pt idx="144">
                  <c:v>7.7340971000011999E-2</c:v>
                </c:pt>
                <c:pt idx="145">
                  <c:v>7.7355603000115E-2</c:v>
                </c:pt>
                <c:pt idx="146">
                  <c:v>7.7618963000076993E-2</c:v>
                </c:pt>
                <c:pt idx="147">
                  <c:v>7.7624521999950999E-2</c:v>
                </c:pt>
                <c:pt idx="148">
                  <c:v>7.7905402999931997E-2</c:v>
                </c:pt>
                <c:pt idx="149">
                  <c:v>7.8257375000021001E-2</c:v>
                </c:pt>
                <c:pt idx="150">
                  <c:v>7.8428008999936002E-2</c:v>
                </c:pt>
                <c:pt idx="151">
                  <c:v>7.8812679000065999E-2</c:v>
                </c:pt>
                <c:pt idx="152">
                  <c:v>7.8837913999905002E-2</c:v>
                </c:pt>
                <c:pt idx="153">
                  <c:v>7.9154682000079996E-2</c:v>
                </c:pt>
                <c:pt idx="154">
                  <c:v>7.9403032000072996E-2</c:v>
                </c:pt>
                <c:pt idx="155">
                  <c:v>7.9487859999972002E-2</c:v>
                </c:pt>
                <c:pt idx="156">
                  <c:v>7.9743574000076006E-2</c:v>
                </c:pt>
                <c:pt idx="157">
                  <c:v>7.9787380999959995E-2</c:v>
                </c:pt>
                <c:pt idx="158">
                  <c:v>7.9926936999982004E-2</c:v>
                </c:pt>
                <c:pt idx="159">
                  <c:v>7.9985264000015002E-2</c:v>
                </c:pt>
                <c:pt idx="160">
                  <c:v>8.0003632999933003E-2</c:v>
                </c:pt>
                <c:pt idx="161">
                  <c:v>8.0406136999953998E-2</c:v>
                </c:pt>
                <c:pt idx="162">
                  <c:v>8.1114771000102004E-2</c:v>
                </c:pt>
                <c:pt idx="163">
                  <c:v>8.1124926000030004E-2</c:v>
                </c:pt>
                <c:pt idx="164">
                  <c:v>8.1422033000080996E-2</c:v>
                </c:pt>
                <c:pt idx="165">
                  <c:v>8.2120387000032005E-2</c:v>
                </c:pt>
                <c:pt idx="166">
                  <c:v>8.2449472000008003E-2</c:v>
                </c:pt>
                <c:pt idx="167">
                  <c:v>8.2593654999982002E-2</c:v>
                </c:pt>
                <c:pt idx="168">
                  <c:v>8.2637878000014001E-2</c:v>
                </c:pt>
                <c:pt idx="169">
                  <c:v>8.2816052999987996E-2</c:v>
                </c:pt>
                <c:pt idx="170">
                  <c:v>8.2852270000103007E-2</c:v>
                </c:pt>
                <c:pt idx="171">
                  <c:v>8.2855937999966003E-2</c:v>
                </c:pt>
                <c:pt idx="172">
                  <c:v>8.3344918999955997E-2</c:v>
                </c:pt>
                <c:pt idx="173">
                  <c:v>8.3455195999931994E-2</c:v>
                </c:pt>
                <c:pt idx="174">
                  <c:v>8.3958094000081002E-2</c:v>
                </c:pt>
                <c:pt idx="175">
                  <c:v>8.4127035999927005E-2</c:v>
                </c:pt>
                <c:pt idx="176">
                  <c:v>8.4622937999939002E-2</c:v>
                </c:pt>
                <c:pt idx="177">
                  <c:v>8.5290987999997001E-2</c:v>
                </c:pt>
                <c:pt idx="178">
                  <c:v>8.6166553000112001E-2</c:v>
                </c:pt>
                <c:pt idx="179">
                  <c:v>8.6213848999931994E-2</c:v>
                </c:pt>
                <c:pt idx="180">
                  <c:v>8.6676903000124997E-2</c:v>
                </c:pt>
                <c:pt idx="181">
                  <c:v>8.8456637000036004E-2</c:v>
                </c:pt>
                <c:pt idx="182">
                  <c:v>8.8511148999942002E-2</c:v>
                </c:pt>
                <c:pt idx="183">
                  <c:v>8.8568265000048996E-2</c:v>
                </c:pt>
                <c:pt idx="184">
                  <c:v>8.8938671000050998E-2</c:v>
                </c:pt>
                <c:pt idx="185">
                  <c:v>8.9038141999935996E-2</c:v>
                </c:pt>
                <c:pt idx="186">
                  <c:v>9.0438823000112994E-2</c:v>
                </c:pt>
                <c:pt idx="187">
                  <c:v>9.0499843000088995E-2</c:v>
                </c:pt>
                <c:pt idx="188">
                  <c:v>9.0760759999965995E-2</c:v>
                </c:pt>
                <c:pt idx="189">
                  <c:v>9.1756844999964005E-2</c:v>
                </c:pt>
                <c:pt idx="190">
                  <c:v>9.380183899998E-2</c:v>
                </c:pt>
                <c:pt idx="191">
                  <c:v>9.3867498000009E-2</c:v>
                </c:pt>
                <c:pt idx="192">
                  <c:v>9.4162269999970002E-2</c:v>
                </c:pt>
                <c:pt idx="193">
                  <c:v>9.4313164999902999E-2</c:v>
                </c:pt>
                <c:pt idx="194">
                  <c:v>9.4436406000112993E-2</c:v>
                </c:pt>
                <c:pt idx="195">
                  <c:v>9.8186595000016003E-2</c:v>
                </c:pt>
                <c:pt idx="196">
                  <c:v>9.9254838999967995E-2</c:v>
                </c:pt>
                <c:pt idx="197">
                  <c:v>0.10013215200000999</c:v>
                </c:pt>
                <c:pt idx="198">
                  <c:v>0.10071969000001001</c:v>
                </c:pt>
                <c:pt idx="199">
                  <c:v>0.102979903</c:v>
                </c:pt>
                <c:pt idx="200">
                  <c:v>0.10309080699994</c:v>
                </c:pt>
                <c:pt idx="201">
                  <c:v>0.10317549999991001</c:v>
                </c:pt>
                <c:pt idx="202">
                  <c:v>0.10356496500003</c:v>
                </c:pt>
                <c:pt idx="203">
                  <c:v>0.10416091100001</c:v>
                </c:pt>
                <c:pt idx="204">
                  <c:v>0.10497194300001</c:v>
                </c:pt>
                <c:pt idx="205">
                  <c:v>0.10524127899998</c:v>
                </c:pt>
                <c:pt idx="206">
                  <c:v>0.10564931199997001</c:v>
                </c:pt>
                <c:pt idx="207">
                  <c:v>0.10570003800012</c:v>
                </c:pt>
                <c:pt idx="208">
                  <c:v>0.1057996720001</c:v>
                </c:pt>
                <c:pt idx="209">
                  <c:v>0.10639703300012</c:v>
                </c:pt>
                <c:pt idx="210">
                  <c:v>0.10645170800011999</c:v>
                </c:pt>
                <c:pt idx="211">
                  <c:v>0.10648436399993</c:v>
                </c:pt>
                <c:pt idx="212">
                  <c:v>0.10654526200005</c:v>
                </c:pt>
                <c:pt idx="213">
                  <c:v>0.10656368100013</c:v>
                </c:pt>
                <c:pt idx="214">
                  <c:v>0.10657116400012</c:v>
                </c:pt>
                <c:pt idx="215">
                  <c:v>0.10660938399997</c:v>
                </c:pt>
                <c:pt idx="216">
                  <c:v>0.1068979690001</c:v>
                </c:pt>
                <c:pt idx="217">
                  <c:v>0.10693426200010001</c:v>
                </c:pt>
                <c:pt idx="218">
                  <c:v>0.10700715200005</c:v>
                </c:pt>
                <c:pt idx="219">
                  <c:v>0.10713139099994</c:v>
                </c:pt>
                <c:pt idx="220">
                  <c:v>0.10722074899991001</c:v>
                </c:pt>
                <c:pt idx="221">
                  <c:v>0.10743014900004</c:v>
                </c:pt>
                <c:pt idx="222">
                  <c:v>0.10749547099999</c:v>
                </c:pt>
                <c:pt idx="223">
                  <c:v>0.10751479899999999</c:v>
                </c:pt>
                <c:pt idx="224">
                  <c:v>0.1078822290001</c:v>
                </c:pt>
                <c:pt idx="225">
                  <c:v>0.10837836399992</c:v>
                </c:pt>
                <c:pt idx="226">
                  <c:v>0.10919725700001</c:v>
                </c:pt>
                <c:pt idx="227">
                  <c:v>0.1094044240001</c:v>
                </c:pt>
                <c:pt idx="228">
                  <c:v>0.10957299300003</c:v>
                </c:pt>
                <c:pt idx="229">
                  <c:v>0.10966060400006</c:v>
                </c:pt>
                <c:pt idx="230">
                  <c:v>0.10973734200002</c:v>
                </c:pt>
                <c:pt idx="231">
                  <c:v>0.10996385499993</c:v>
                </c:pt>
                <c:pt idx="232">
                  <c:v>0.11014515800002</c:v>
                </c:pt>
                <c:pt idx="233">
                  <c:v>0.1102305500001</c:v>
                </c:pt>
                <c:pt idx="234">
                  <c:v>0.11043193499994999</c:v>
                </c:pt>
                <c:pt idx="235">
                  <c:v>0.11052872300001999</c:v>
                </c:pt>
                <c:pt idx="236">
                  <c:v>0.1109131149999</c:v>
                </c:pt>
                <c:pt idx="237">
                  <c:v>0.11112060599999</c:v>
                </c:pt>
                <c:pt idx="238">
                  <c:v>0.11120276800011</c:v>
                </c:pt>
                <c:pt idx="239">
                  <c:v>0.11133768600007</c:v>
                </c:pt>
                <c:pt idx="240">
                  <c:v>0.11177806199998</c:v>
                </c:pt>
                <c:pt idx="241">
                  <c:v>0.11186483500001</c:v>
                </c:pt>
                <c:pt idx="242">
                  <c:v>0.111868383</c:v>
                </c:pt>
                <c:pt idx="243">
                  <c:v>0.11213806299997001</c:v>
                </c:pt>
                <c:pt idx="244">
                  <c:v>0.11218439899994</c:v>
                </c:pt>
                <c:pt idx="245">
                  <c:v>0.11232260700012001</c:v>
                </c:pt>
                <c:pt idx="246">
                  <c:v>0.11242486800006</c:v>
                </c:pt>
                <c:pt idx="247">
                  <c:v>0.11246095399997</c:v>
                </c:pt>
                <c:pt idx="248">
                  <c:v>0.11283855400006</c:v>
                </c:pt>
                <c:pt idx="249">
                  <c:v>0.11310336299994</c:v>
                </c:pt>
                <c:pt idx="250">
                  <c:v>0.11326764399996</c:v>
                </c:pt>
                <c:pt idx="251">
                  <c:v>0.11346286599996</c:v>
                </c:pt>
                <c:pt idx="252">
                  <c:v>0.11352644099997999</c:v>
                </c:pt>
                <c:pt idx="253">
                  <c:v>0.11362447700003001</c:v>
                </c:pt>
                <c:pt idx="254">
                  <c:v>0.11406233799994001</c:v>
                </c:pt>
                <c:pt idx="255">
                  <c:v>0.11432771</c:v>
                </c:pt>
                <c:pt idx="256">
                  <c:v>0.11438397699999001</c:v>
                </c:pt>
                <c:pt idx="257">
                  <c:v>0.11473558900002</c:v>
                </c:pt>
                <c:pt idx="258">
                  <c:v>0.115605663</c:v>
                </c:pt>
                <c:pt idx="259">
                  <c:v>0.11563088999991999</c:v>
                </c:pt>
                <c:pt idx="260">
                  <c:v>0.11581928600003</c:v>
                </c:pt>
                <c:pt idx="261">
                  <c:v>0.11601896299999</c:v>
                </c:pt>
                <c:pt idx="262">
                  <c:v>0.11608656199995999</c:v>
                </c:pt>
                <c:pt idx="263">
                  <c:v>0.11640691399998</c:v>
                </c:pt>
                <c:pt idx="264">
                  <c:v>0.11646251399998001</c:v>
                </c:pt>
                <c:pt idx="265">
                  <c:v>0.11671989499995999</c:v>
                </c:pt>
                <c:pt idx="266">
                  <c:v>0.11688095099998</c:v>
                </c:pt>
                <c:pt idx="267">
                  <c:v>0.11723989699999</c:v>
                </c:pt>
                <c:pt idx="268">
                  <c:v>0.11728551800002</c:v>
                </c:pt>
                <c:pt idx="269">
                  <c:v>0.11734274200012</c:v>
                </c:pt>
                <c:pt idx="270">
                  <c:v>0.11747472699993999</c:v>
                </c:pt>
                <c:pt idx="271">
                  <c:v>0.11751970099999</c:v>
                </c:pt>
                <c:pt idx="272">
                  <c:v>0.11754783700007</c:v>
                </c:pt>
                <c:pt idx="273">
                  <c:v>0.11774002600009</c:v>
                </c:pt>
                <c:pt idx="274">
                  <c:v>0.11778509100009001</c:v>
                </c:pt>
                <c:pt idx="275">
                  <c:v>0.11799472799999</c:v>
                </c:pt>
                <c:pt idx="276">
                  <c:v>0.11803691399996</c:v>
                </c:pt>
                <c:pt idx="277">
                  <c:v>0.11805693099995999</c:v>
                </c:pt>
                <c:pt idx="278">
                  <c:v>0.11814698300008999</c:v>
                </c:pt>
                <c:pt idx="279">
                  <c:v>0.11827774299990999</c:v>
                </c:pt>
                <c:pt idx="280">
                  <c:v>0.11837382900012</c:v>
                </c:pt>
                <c:pt idx="281">
                  <c:v>0.11839494700007</c:v>
                </c:pt>
                <c:pt idx="282">
                  <c:v>0.11875299799999001</c:v>
                </c:pt>
                <c:pt idx="283">
                  <c:v>0.11885604800000001</c:v>
                </c:pt>
                <c:pt idx="284">
                  <c:v>0.11891627499995</c:v>
                </c:pt>
                <c:pt idx="285">
                  <c:v>0.11899277199996</c:v>
                </c:pt>
                <c:pt idx="286">
                  <c:v>0.11912796000001</c:v>
                </c:pt>
                <c:pt idx="287">
                  <c:v>0.11914305000005</c:v>
                </c:pt>
                <c:pt idx="288">
                  <c:v>0.11918083499995</c:v>
                </c:pt>
                <c:pt idx="289">
                  <c:v>0.11926255799995</c:v>
                </c:pt>
                <c:pt idx="290">
                  <c:v>0.11929578300010001</c:v>
                </c:pt>
                <c:pt idx="291">
                  <c:v>0.11931906299992</c:v>
                </c:pt>
                <c:pt idx="292">
                  <c:v>0.11935904999996</c:v>
                </c:pt>
                <c:pt idx="293">
                  <c:v>0.11939846700011</c:v>
                </c:pt>
                <c:pt idx="294">
                  <c:v>0.11948051900004</c:v>
                </c:pt>
                <c:pt idx="295">
                  <c:v>0.11956011699999</c:v>
                </c:pt>
                <c:pt idx="296">
                  <c:v>0.11957955999992</c:v>
                </c:pt>
                <c:pt idx="297">
                  <c:v>0.11970754799995</c:v>
                </c:pt>
                <c:pt idx="298">
                  <c:v>0.11986571300008</c:v>
                </c:pt>
                <c:pt idx="299">
                  <c:v>0.11988788400004</c:v>
                </c:pt>
                <c:pt idx="300">
                  <c:v>0.11997791299996</c:v>
                </c:pt>
                <c:pt idx="301">
                  <c:v>0.12015021399997999</c:v>
                </c:pt>
                <c:pt idx="302">
                  <c:v>0.12021442200012</c:v>
                </c:pt>
                <c:pt idx="303">
                  <c:v>0.12035543299999001</c:v>
                </c:pt>
                <c:pt idx="304">
                  <c:v>0.12040929899989999</c:v>
                </c:pt>
                <c:pt idx="305">
                  <c:v>0.12042860499992</c:v>
                </c:pt>
                <c:pt idx="306">
                  <c:v>0.12044457599995</c:v>
                </c:pt>
                <c:pt idx="307">
                  <c:v>0.12054498599991</c:v>
                </c:pt>
                <c:pt idx="308">
                  <c:v>0.12068090699995</c:v>
                </c:pt>
                <c:pt idx="309">
                  <c:v>0.12103421200004</c:v>
                </c:pt>
                <c:pt idx="310">
                  <c:v>0.12161408299994</c:v>
                </c:pt>
                <c:pt idx="311">
                  <c:v>0.12163030700003</c:v>
                </c:pt>
                <c:pt idx="312">
                  <c:v>0.1216305160001</c:v>
                </c:pt>
                <c:pt idx="313">
                  <c:v>0.12178182399998</c:v>
                </c:pt>
                <c:pt idx="314">
                  <c:v>0.121882078</c:v>
                </c:pt>
                <c:pt idx="315">
                  <c:v>0.12201671499996999</c:v>
                </c:pt>
                <c:pt idx="316">
                  <c:v>0.12202397100009001</c:v>
                </c:pt>
                <c:pt idx="317">
                  <c:v>0.12243441500004</c:v>
                </c:pt>
                <c:pt idx="318">
                  <c:v>0.12249306700005</c:v>
                </c:pt>
                <c:pt idx="319">
                  <c:v>0.12250816100004</c:v>
                </c:pt>
                <c:pt idx="320">
                  <c:v>0.12276872100006</c:v>
                </c:pt>
                <c:pt idx="321">
                  <c:v>0.122840559</c:v>
                </c:pt>
                <c:pt idx="322">
                  <c:v>0.12287081399994999</c:v>
                </c:pt>
                <c:pt idx="323">
                  <c:v>0.12363626399997001</c:v>
                </c:pt>
                <c:pt idx="324">
                  <c:v>0.12405529200009</c:v>
                </c:pt>
                <c:pt idx="325">
                  <c:v>0.12413494399993</c:v>
                </c:pt>
                <c:pt idx="326">
                  <c:v>0.12417580400005999</c:v>
                </c:pt>
                <c:pt idx="327">
                  <c:v>0.12419351800007999</c:v>
                </c:pt>
                <c:pt idx="328">
                  <c:v>0.12425694100011</c:v>
                </c:pt>
                <c:pt idx="329">
                  <c:v>0.1244019830001</c:v>
                </c:pt>
                <c:pt idx="330">
                  <c:v>0.12499802399998</c:v>
                </c:pt>
                <c:pt idx="331">
                  <c:v>0.12502479799991001</c:v>
                </c:pt>
                <c:pt idx="332">
                  <c:v>0.12534615300001001</c:v>
                </c:pt>
                <c:pt idx="333">
                  <c:v>0.12640869400002</c:v>
                </c:pt>
                <c:pt idx="334">
                  <c:v>0.12651120500004001</c:v>
                </c:pt>
                <c:pt idx="335">
                  <c:v>0.12659914400000999</c:v>
                </c:pt>
                <c:pt idx="336">
                  <c:v>0.12666166800000001</c:v>
                </c:pt>
                <c:pt idx="337">
                  <c:v>0.12761452099994</c:v>
                </c:pt>
                <c:pt idx="338">
                  <c:v>0.12801281199994999</c:v>
                </c:pt>
                <c:pt idx="339">
                  <c:v>0.12819838600012001</c:v>
                </c:pt>
                <c:pt idx="340">
                  <c:v>0.12821596299999999</c:v>
                </c:pt>
                <c:pt idx="341">
                  <c:v>0.12825952599997001</c:v>
                </c:pt>
                <c:pt idx="342">
                  <c:v>0.12828104300002</c:v>
                </c:pt>
                <c:pt idx="343">
                  <c:v>0.12847378600008999</c:v>
                </c:pt>
                <c:pt idx="344">
                  <c:v>0.12871932100006001</c:v>
                </c:pt>
                <c:pt idx="345">
                  <c:v>0.12911044699990001</c:v>
                </c:pt>
                <c:pt idx="346">
                  <c:v>0.12928683399991001</c:v>
                </c:pt>
                <c:pt idx="347">
                  <c:v>0.12987892199998999</c:v>
                </c:pt>
                <c:pt idx="348">
                  <c:v>0.12988998200012</c:v>
                </c:pt>
                <c:pt idx="349">
                  <c:v>0.12996366400011999</c:v>
                </c:pt>
                <c:pt idx="350">
                  <c:v>0.13081930399993999</c:v>
                </c:pt>
                <c:pt idx="351">
                  <c:v>0.13122128600003</c:v>
                </c:pt>
                <c:pt idx="352">
                  <c:v>0.13155865099997999</c:v>
                </c:pt>
                <c:pt idx="353">
                  <c:v>0.13255294200007001</c:v>
                </c:pt>
                <c:pt idx="354">
                  <c:v>0.1328140390001</c:v>
                </c:pt>
                <c:pt idx="355">
                  <c:v>0.13289168799997</c:v>
                </c:pt>
                <c:pt idx="356">
                  <c:v>0.13367303600012001</c:v>
                </c:pt>
                <c:pt idx="357">
                  <c:v>0.13370270800010001</c:v>
                </c:pt>
                <c:pt idx="358">
                  <c:v>0.13421933800009</c:v>
                </c:pt>
                <c:pt idx="359">
                  <c:v>0.13422679399991</c:v>
                </c:pt>
                <c:pt idx="360">
                  <c:v>0.13546360700002</c:v>
                </c:pt>
                <c:pt idx="361">
                  <c:v>0.13550033699993999</c:v>
                </c:pt>
                <c:pt idx="362">
                  <c:v>0.13560243799998001</c:v>
                </c:pt>
                <c:pt idx="363">
                  <c:v>0.13569787599999</c:v>
                </c:pt>
                <c:pt idx="364">
                  <c:v>0.13672609800005001</c:v>
                </c:pt>
                <c:pt idx="365">
                  <c:v>0.13733523299993</c:v>
                </c:pt>
                <c:pt idx="366">
                  <c:v>0.13746460800006999</c:v>
                </c:pt>
                <c:pt idx="367">
                  <c:v>0.13752131100000001</c:v>
                </c:pt>
                <c:pt idx="368">
                  <c:v>0.13754579300007</c:v>
                </c:pt>
                <c:pt idx="369">
                  <c:v>0.1379402770001</c:v>
                </c:pt>
                <c:pt idx="370">
                  <c:v>0.13801606800006999</c:v>
                </c:pt>
                <c:pt idx="371">
                  <c:v>0.13806587399994999</c:v>
                </c:pt>
                <c:pt idx="372">
                  <c:v>0.13812665299997001</c:v>
                </c:pt>
                <c:pt idx="373">
                  <c:v>0.13923932300007999</c:v>
                </c:pt>
                <c:pt idx="374">
                  <c:v>0.13926620699999001</c:v>
                </c:pt>
                <c:pt idx="375">
                  <c:v>0.13934711699994001</c:v>
                </c:pt>
                <c:pt idx="376">
                  <c:v>0.14006025100002001</c:v>
                </c:pt>
                <c:pt idx="377">
                  <c:v>0.14040217899992</c:v>
                </c:pt>
                <c:pt idx="378">
                  <c:v>0.14098069100009999</c:v>
                </c:pt>
                <c:pt idx="379">
                  <c:v>0.14208004600005</c:v>
                </c:pt>
                <c:pt idx="380">
                  <c:v>0.14210316799994999</c:v>
                </c:pt>
                <c:pt idx="381">
                  <c:v>0.14370519599993001</c:v>
                </c:pt>
                <c:pt idx="382">
                  <c:v>0.14434887800007001</c:v>
                </c:pt>
                <c:pt idx="383">
                  <c:v>0.14474818500003001</c:v>
                </c:pt>
                <c:pt idx="384">
                  <c:v>0.14512868199994999</c:v>
                </c:pt>
                <c:pt idx="385">
                  <c:v>0.14515615200002999</c:v>
                </c:pt>
                <c:pt idx="386">
                  <c:v>0.14533593000010001</c:v>
                </c:pt>
                <c:pt idx="387">
                  <c:v>0.14589441399993999</c:v>
                </c:pt>
                <c:pt idx="388">
                  <c:v>0.14600719999999001</c:v>
                </c:pt>
                <c:pt idx="389">
                  <c:v>0.14606289299990999</c:v>
                </c:pt>
                <c:pt idx="390">
                  <c:v>0.14653067299992001</c:v>
                </c:pt>
                <c:pt idx="391">
                  <c:v>0.14676548300007999</c:v>
                </c:pt>
                <c:pt idx="392">
                  <c:v>0.14720149699997001</c:v>
                </c:pt>
                <c:pt idx="393">
                  <c:v>0.14775080000004001</c:v>
                </c:pt>
                <c:pt idx="394">
                  <c:v>0.14789264599995</c:v>
                </c:pt>
                <c:pt idx="395">
                  <c:v>0.14827254300008</c:v>
                </c:pt>
                <c:pt idx="396">
                  <c:v>0.14894379699990001</c:v>
                </c:pt>
                <c:pt idx="397">
                  <c:v>0.14992335400007001</c:v>
                </c:pt>
                <c:pt idx="398">
                  <c:v>0.15009704399995</c:v>
                </c:pt>
                <c:pt idx="399">
                  <c:v>0.15019444500012</c:v>
                </c:pt>
                <c:pt idx="400">
                  <c:v>0.15030425400005001</c:v>
                </c:pt>
                <c:pt idx="401">
                  <c:v>0.15049886599991</c:v>
                </c:pt>
                <c:pt idx="402">
                  <c:v>0.151569483</c:v>
                </c:pt>
                <c:pt idx="403">
                  <c:v>0.15178461300002</c:v>
                </c:pt>
                <c:pt idx="404">
                  <c:v>0.15280577699990999</c:v>
                </c:pt>
                <c:pt idx="405">
                  <c:v>0.16400602099997999</c:v>
                </c:pt>
                <c:pt idx="406">
                  <c:v>0.16648465799994</c:v>
                </c:pt>
                <c:pt idx="407">
                  <c:v>0.16798629799996001</c:v>
                </c:pt>
                <c:pt idx="408">
                  <c:v>0.16825050000010999</c:v>
                </c:pt>
                <c:pt idx="409">
                  <c:v>0.16914149500007999</c:v>
                </c:pt>
                <c:pt idx="410">
                  <c:v>0.16953320700009</c:v>
                </c:pt>
                <c:pt idx="411">
                  <c:v>0.16986759399991999</c:v>
                </c:pt>
                <c:pt idx="412">
                  <c:v>0.17544865800005</c:v>
                </c:pt>
                <c:pt idx="413">
                  <c:v>0.17602220499998</c:v>
                </c:pt>
                <c:pt idx="414">
                  <c:v>0.18357060500010999</c:v>
                </c:pt>
                <c:pt idx="415">
                  <c:v>0.18398953399991999</c:v>
                </c:pt>
                <c:pt idx="416">
                  <c:v>0.18832306200011001</c:v>
                </c:pt>
                <c:pt idx="417">
                  <c:v>0.19117679000009999</c:v>
                </c:pt>
                <c:pt idx="418">
                  <c:v>0.19138858499990999</c:v>
                </c:pt>
                <c:pt idx="419">
                  <c:v>0.19147761399995</c:v>
                </c:pt>
                <c:pt idx="420">
                  <c:v>0.19258360799995</c:v>
                </c:pt>
                <c:pt idx="421">
                  <c:v>0.19303953200005999</c:v>
                </c:pt>
                <c:pt idx="422">
                  <c:v>0.19484965199990001</c:v>
                </c:pt>
                <c:pt idx="423">
                  <c:v>0.19492010900012</c:v>
                </c:pt>
                <c:pt idx="424">
                  <c:v>0.19547446099999999</c:v>
                </c:pt>
                <c:pt idx="425">
                  <c:v>0.19551258999991</c:v>
                </c:pt>
                <c:pt idx="426">
                  <c:v>0.19555956499994001</c:v>
                </c:pt>
                <c:pt idx="427">
                  <c:v>0.19724957800008</c:v>
                </c:pt>
                <c:pt idx="428">
                  <c:v>0.19835112300006999</c:v>
                </c:pt>
                <c:pt idx="429">
                  <c:v>0.19888044499999</c:v>
                </c:pt>
                <c:pt idx="430">
                  <c:v>0.199427044</c:v>
                </c:pt>
                <c:pt idx="431">
                  <c:v>0.2005733850001</c:v>
                </c:pt>
                <c:pt idx="432">
                  <c:v>0.20141493100003999</c:v>
                </c:pt>
                <c:pt idx="433">
                  <c:v>0.20223416900012001</c:v>
                </c:pt>
                <c:pt idx="434">
                  <c:v>0.20372194199990001</c:v>
                </c:pt>
                <c:pt idx="435">
                  <c:v>0.20788810399995</c:v>
                </c:pt>
                <c:pt idx="436">
                  <c:v>0.2096743300001</c:v>
                </c:pt>
                <c:pt idx="437">
                  <c:v>0.20980932699989999</c:v>
                </c:pt>
                <c:pt idx="438">
                  <c:v>0.20981224100001</c:v>
                </c:pt>
                <c:pt idx="439">
                  <c:v>0.21050072399997999</c:v>
                </c:pt>
                <c:pt idx="440">
                  <c:v>0.21231758900011999</c:v>
                </c:pt>
                <c:pt idx="441">
                  <c:v>0.21333619699999001</c:v>
                </c:pt>
                <c:pt idx="442">
                  <c:v>0.21334576599996999</c:v>
                </c:pt>
                <c:pt idx="443">
                  <c:v>0.21375491100002</c:v>
                </c:pt>
                <c:pt idx="444">
                  <c:v>0.21389573100008999</c:v>
                </c:pt>
                <c:pt idx="445">
                  <c:v>0.21477658399999</c:v>
                </c:pt>
                <c:pt idx="446">
                  <c:v>0.21479270600003</c:v>
                </c:pt>
                <c:pt idx="447">
                  <c:v>0.21512508799992</c:v>
                </c:pt>
                <c:pt idx="448">
                  <c:v>0.21514927299994999</c:v>
                </c:pt>
                <c:pt idx="449">
                  <c:v>0.21523340099998001</c:v>
                </c:pt>
                <c:pt idx="450">
                  <c:v>0.21532540900012001</c:v>
                </c:pt>
                <c:pt idx="451">
                  <c:v>0.21539664600003999</c:v>
                </c:pt>
                <c:pt idx="452">
                  <c:v>0.21576054799993</c:v>
                </c:pt>
                <c:pt idx="453">
                  <c:v>0.21595120400001999</c:v>
                </c:pt>
                <c:pt idx="454">
                  <c:v>0.21641458299996</c:v>
                </c:pt>
                <c:pt idx="455">
                  <c:v>0.21676346799995</c:v>
                </c:pt>
                <c:pt idx="456">
                  <c:v>0.21743414999992</c:v>
                </c:pt>
                <c:pt idx="457">
                  <c:v>0.21754610400012001</c:v>
                </c:pt>
                <c:pt idx="458">
                  <c:v>0.21762593400013</c:v>
                </c:pt>
                <c:pt idx="459">
                  <c:v>0.21799301400005999</c:v>
                </c:pt>
                <c:pt idx="460">
                  <c:v>0.22009893199993</c:v>
                </c:pt>
                <c:pt idx="461">
                  <c:v>0.22044167100011999</c:v>
                </c:pt>
                <c:pt idx="462">
                  <c:v>0.22047429899998999</c:v>
                </c:pt>
                <c:pt idx="463">
                  <c:v>0.22117622399992001</c:v>
                </c:pt>
                <c:pt idx="464">
                  <c:v>0.22129160100008</c:v>
                </c:pt>
                <c:pt idx="465">
                  <c:v>0.22132918900001999</c:v>
                </c:pt>
                <c:pt idx="466">
                  <c:v>0.221454924</c:v>
                </c:pt>
                <c:pt idx="467">
                  <c:v>0.22153931000002999</c:v>
                </c:pt>
                <c:pt idx="468">
                  <c:v>0.22160489900010999</c:v>
                </c:pt>
                <c:pt idx="469">
                  <c:v>0.22211444999994001</c:v>
                </c:pt>
                <c:pt idx="470">
                  <c:v>0.22223932700012</c:v>
                </c:pt>
                <c:pt idx="471">
                  <c:v>0.22236520499995999</c:v>
                </c:pt>
                <c:pt idx="472">
                  <c:v>0.22286205399996001</c:v>
                </c:pt>
                <c:pt idx="473">
                  <c:v>0.22286696800006001</c:v>
                </c:pt>
                <c:pt idx="474">
                  <c:v>0.22329034399990999</c:v>
                </c:pt>
                <c:pt idx="475">
                  <c:v>0.22336516800010001</c:v>
                </c:pt>
                <c:pt idx="476">
                  <c:v>0.22546934799992999</c:v>
                </c:pt>
                <c:pt idx="477">
                  <c:v>0.22555882000006</c:v>
                </c:pt>
                <c:pt idx="478">
                  <c:v>0.22572130999993001</c:v>
                </c:pt>
                <c:pt idx="479">
                  <c:v>0.22605275499996</c:v>
                </c:pt>
                <c:pt idx="480">
                  <c:v>0.22644751400002999</c:v>
                </c:pt>
                <c:pt idx="481">
                  <c:v>0.22660832499992001</c:v>
                </c:pt>
                <c:pt idx="482">
                  <c:v>0.22664592699993999</c:v>
                </c:pt>
                <c:pt idx="483">
                  <c:v>0.22816932100000001</c:v>
                </c:pt>
                <c:pt idx="484">
                  <c:v>0.22854824199998999</c:v>
                </c:pt>
                <c:pt idx="485">
                  <c:v>0.23044491900009001</c:v>
                </c:pt>
                <c:pt idx="486">
                  <c:v>0.23250598499999001</c:v>
                </c:pt>
                <c:pt idx="487">
                  <c:v>0.23299417499993</c:v>
                </c:pt>
                <c:pt idx="488">
                  <c:v>0.23457429299992</c:v>
                </c:pt>
                <c:pt idx="489">
                  <c:v>0.23745104199997999</c:v>
                </c:pt>
                <c:pt idx="490">
                  <c:v>0.23947027899998999</c:v>
                </c:pt>
                <c:pt idx="491">
                  <c:v>0.24488969000003999</c:v>
                </c:pt>
                <c:pt idx="492">
                  <c:v>0.25151232000007001</c:v>
                </c:pt>
                <c:pt idx="493">
                  <c:v>0.25978656699998998</c:v>
                </c:pt>
                <c:pt idx="494">
                  <c:v>0.26181953800004998</c:v>
                </c:pt>
                <c:pt idx="495">
                  <c:v>0.26711073299998001</c:v>
                </c:pt>
                <c:pt idx="496">
                  <c:v>0.27478018400005999</c:v>
                </c:pt>
                <c:pt idx="497">
                  <c:v>0.27729291500009001</c:v>
                </c:pt>
                <c:pt idx="498">
                  <c:v>0.28087074299991999</c:v>
                </c:pt>
              </c:numCache>
            </c:numRef>
          </c:yVal>
          <c:smooth val="1"/>
        </c:ser>
        <c:ser>
          <c:idx val="1"/>
          <c:order val="1"/>
          <c:tx>
            <c:v>stream1</c:v>
          </c:tx>
          <c:spPr>
            <a:ln w="12700">
              <a:solidFill>
                <a:srgbClr val="FFC000"/>
              </a:solidFill>
              <a:prstDash val="lgDash"/>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C$1:$C$499</c:f>
              <c:numCache>
                <c:formatCode>General</c:formatCode>
                <c:ptCount val="499"/>
                <c:pt idx="0">
                  <c:v>0.29199213600009</c:v>
                </c:pt>
                <c:pt idx="1">
                  <c:v>0.23739413099997</c:v>
                </c:pt>
                <c:pt idx="2">
                  <c:v>0.24680994300001999</c:v>
                </c:pt>
                <c:pt idx="3">
                  <c:v>0.23640511200006001</c:v>
                </c:pt>
                <c:pt idx="4">
                  <c:v>0.2332922569999</c:v>
                </c:pt>
                <c:pt idx="5">
                  <c:v>0.23675806200003999</c:v>
                </c:pt>
                <c:pt idx="6">
                  <c:v>0.24302548600008</c:v>
                </c:pt>
                <c:pt idx="7">
                  <c:v>0.24393714799999</c:v>
                </c:pt>
                <c:pt idx="8">
                  <c:v>0.24038476000010001</c:v>
                </c:pt>
                <c:pt idx="9">
                  <c:v>0.24410412900011</c:v>
                </c:pt>
                <c:pt idx="10">
                  <c:v>0.22905417300011999</c:v>
                </c:pt>
                <c:pt idx="11">
                  <c:v>0.25978328800011002</c:v>
                </c:pt>
                <c:pt idx="12">
                  <c:v>0.25276083500011998</c:v>
                </c:pt>
                <c:pt idx="13">
                  <c:v>0.24223887099992999</c:v>
                </c:pt>
                <c:pt idx="14">
                  <c:v>0.25022594300002998</c:v>
                </c:pt>
                <c:pt idx="15">
                  <c:v>0.24854339500007</c:v>
                </c:pt>
                <c:pt idx="16">
                  <c:v>0.24334917600004</c:v>
                </c:pt>
                <c:pt idx="17">
                  <c:v>0.23504545600008001</c:v>
                </c:pt>
                <c:pt idx="18">
                  <c:v>0.24759983700005</c:v>
                </c:pt>
                <c:pt idx="19">
                  <c:v>0.22894704800001001</c:v>
                </c:pt>
                <c:pt idx="20">
                  <c:v>0.25234891600006998</c:v>
                </c:pt>
                <c:pt idx="21">
                  <c:v>0.25390482300007999</c:v>
                </c:pt>
                <c:pt idx="22">
                  <c:v>0.24881524200009</c:v>
                </c:pt>
                <c:pt idx="23">
                  <c:v>0.24185755300004999</c:v>
                </c:pt>
                <c:pt idx="24">
                  <c:v>0.24213035399998001</c:v>
                </c:pt>
                <c:pt idx="25">
                  <c:v>0.24157147599998999</c:v>
                </c:pt>
                <c:pt idx="26">
                  <c:v>0.24093977500002001</c:v>
                </c:pt>
                <c:pt idx="27">
                  <c:v>0.24083571699997999</c:v>
                </c:pt>
                <c:pt idx="28">
                  <c:v>0.25417893800000002</c:v>
                </c:pt>
                <c:pt idx="29">
                  <c:v>0.24103504100003001</c:v>
                </c:pt>
                <c:pt idx="30">
                  <c:v>0.25527684300004999</c:v>
                </c:pt>
                <c:pt idx="31">
                  <c:v>0.22476428599998</c:v>
                </c:pt>
                <c:pt idx="32">
                  <c:v>0.24443147300008</c:v>
                </c:pt>
                <c:pt idx="33">
                  <c:v>0.24861796799996</c:v>
                </c:pt>
                <c:pt idx="34">
                  <c:v>0.24385753599995</c:v>
                </c:pt>
                <c:pt idx="35">
                  <c:v>0.24213554800008</c:v>
                </c:pt>
                <c:pt idx="36">
                  <c:v>0.24314206400003999</c:v>
                </c:pt>
                <c:pt idx="37">
                  <c:v>0.24456523899994001</c:v>
                </c:pt>
                <c:pt idx="38">
                  <c:v>0.25532001300007001</c:v>
                </c:pt>
                <c:pt idx="39">
                  <c:v>0.24362470999995001</c:v>
                </c:pt>
                <c:pt idx="40">
                  <c:v>0.24228813900004001</c:v>
                </c:pt>
                <c:pt idx="41">
                  <c:v>0.24334485000007999</c:v>
                </c:pt>
                <c:pt idx="42">
                  <c:v>0.25102504899995998</c:v>
                </c:pt>
                <c:pt idx="43">
                  <c:v>0.24362034799992</c:v>
                </c:pt>
                <c:pt idx="44">
                  <c:v>0.23370429200008</c:v>
                </c:pt>
                <c:pt idx="45">
                  <c:v>0.23773023600005999</c:v>
                </c:pt>
                <c:pt idx="46">
                  <c:v>0.24359423999999</c:v>
                </c:pt>
                <c:pt idx="47">
                  <c:v>0.25231613100004002</c:v>
                </c:pt>
                <c:pt idx="48">
                  <c:v>0.24849250200008999</c:v>
                </c:pt>
                <c:pt idx="49">
                  <c:v>0.25114480000001999</c:v>
                </c:pt>
                <c:pt idx="50">
                  <c:v>0.2416813719999</c:v>
                </c:pt>
                <c:pt idx="51">
                  <c:v>0.23205665699993</c:v>
                </c:pt>
                <c:pt idx="52">
                  <c:v>0.24507479799991</c:v>
                </c:pt>
                <c:pt idx="53">
                  <c:v>0.24216503599996</c:v>
                </c:pt>
                <c:pt idx="54">
                  <c:v>0.24061260700000001</c:v>
                </c:pt>
                <c:pt idx="55">
                  <c:v>0.24324328800003001</c:v>
                </c:pt>
                <c:pt idx="56">
                  <c:v>0.26831231200002997</c:v>
                </c:pt>
                <c:pt idx="57">
                  <c:v>0.24062120600001</c:v>
                </c:pt>
                <c:pt idx="58">
                  <c:v>0.24575600100002001</c:v>
                </c:pt>
                <c:pt idx="59">
                  <c:v>0.24877068899991001</c:v>
                </c:pt>
                <c:pt idx="60">
                  <c:v>0.24795145899998</c:v>
                </c:pt>
                <c:pt idx="61">
                  <c:v>0.24738611800012</c:v>
                </c:pt>
                <c:pt idx="62">
                  <c:v>0.26486371100008999</c:v>
                </c:pt>
                <c:pt idx="63">
                  <c:v>0.24770035000005999</c:v>
                </c:pt>
                <c:pt idx="64">
                  <c:v>0.24293467799998</c:v>
                </c:pt>
                <c:pt idx="65">
                  <c:v>0.27426703500008998</c:v>
                </c:pt>
                <c:pt idx="66">
                  <c:v>0.23916940699996</c:v>
                </c:pt>
                <c:pt idx="67">
                  <c:v>0.23942570999998</c:v>
                </c:pt>
                <c:pt idx="68">
                  <c:v>0.23472326599995</c:v>
                </c:pt>
                <c:pt idx="69">
                  <c:v>0.24024628899997</c:v>
                </c:pt>
                <c:pt idx="70">
                  <c:v>0.24829809700009001</c:v>
                </c:pt>
                <c:pt idx="71">
                  <c:v>0.23962426599996001</c:v>
                </c:pt>
                <c:pt idx="72">
                  <c:v>0.23878544600007001</c:v>
                </c:pt>
                <c:pt idx="73">
                  <c:v>0.24090542900011999</c:v>
                </c:pt>
                <c:pt idx="74">
                  <c:v>0.25010154999994999</c:v>
                </c:pt>
                <c:pt idx="75">
                  <c:v>0.23540630200000001</c:v>
                </c:pt>
                <c:pt idx="76">
                  <c:v>0.24711753099996001</c:v>
                </c:pt>
                <c:pt idx="77">
                  <c:v>0.22785967999994</c:v>
                </c:pt>
                <c:pt idx="78">
                  <c:v>0.24272922399996</c:v>
                </c:pt>
                <c:pt idx="79">
                  <c:v>0.24642356999993001</c:v>
                </c:pt>
                <c:pt idx="80">
                  <c:v>0.27367871499995999</c:v>
                </c:pt>
                <c:pt idx="81">
                  <c:v>0.23526926299996001</c:v>
                </c:pt>
                <c:pt idx="82">
                  <c:v>0.24066595399995</c:v>
                </c:pt>
                <c:pt idx="83">
                  <c:v>0.22441421600000999</c:v>
                </c:pt>
                <c:pt idx="84">
                  <c:v>0.26529581899990001</c:v>
                </c:pt>
                <c:pt idx="85">
                  <c:v>0.24865629100009001</c:v>
                </c:pt>
                <c:pt idx="86">
                  <c:v>0.26409900599991998</c:v>
                </c:pt>
                <c:pt idx="87">
                  <c:v>0.24336610799992001</c:v>
                </c:pt>
                <c:pt idx="88">
                  <c:v>0.23965239199992999</c:v>
                </c:pt>
                <c:pt idx="89">
                  <c:v>0.24270550699998</c:v>
                </c:pt>
                <c:pt idx="90">
                  <c:v>0.22727568300001999</c:v>
                </c:pt>
                <c:pt idx="91">
                  <c:v>0.26504736700008003</c:v>
                </c:pt>
                <c:pt idx="92">
                  <c:v>0.26684946499994999</c:v>
                </c:pt>
                <c:pt idx="93">
                  <c:v>0.2482564280001</c:v>
                </c:pt>
                <c:pt idx="94">
                  <c:v>0.26578840100001</c:v>
                </c:pt>
                <c:pt idx="95">
                  <c:v>0.24968849700008</c:v>
                </c:pt>
                <c:pt idx="96">
                  <c:v>0.23211232500012</c:v>
                </c:pt>
                <c:pt idx="97">
                  <c:v>0.22734508899997999</c:v>
                </c:pt>
                <c:pt idx="98">
                  <c:v>0.26587681999989998</c:v>
                </c:pt>
                <c:pt idx="99">
                  <c:v>0.24476380900000999</c:v>
                </c:pt>
                <c:pt idx="100">
                  <c:v>0.26803630900008002</c:v>
                </c:pt>
                <c:pt idx="101">
                  <c:v>0.24398192500006999</c:v>
                </c:pt>
                <c:pt idx="102">
                  <c:v>0.27015238400008001</c:v>
                </c:pt>
                <c:pt idx="103">
                  <c:v>0.24266128599993</c:v>
                </c:pt>
                <c:pt idx="104">
                  <c:v>0.26251715500007</c:v>
                </c:pt>
                <c:pt idx="105">
                  <c:v>0.22197757499998</c:v>
                </c:pt>
                <c:pt idx="106">
                  <c:v>0.26889351899989999</c:v>
                </c:pt>
                <c:pt idx="107">
                  <c:v>0.26636826899993998</c:v>
                </c:pt>
                <c:pt idx="108">
                  <c:v>0.26960148300009001</c:v>
                </c:pt>
                <c:pt idx="109">
                  <c:v>0.24392219300012</c:v>
                </c:pt>
                <c:pt idx="110">
                  <c:v>0.23926770100002001</c:v>
                </c:pt>
                <c:pt idx="111">
                  <c:v>0.26472978300012001</c:v>
                </c:pt>
                <c:pt idx="112">
                  <c:v>0.24595449200000999</c:v>
                </c:pt>
                <c:pt idx="113">
                  <c:v>0.26417721100005997</c:v>
                </c:pt>
                <c:pt idx="114">
                  <c:v>0.24938587099996001</c:v>
                </c:pt>
                <c:pt idx="115">
                  <c:v>0.24393160599993</c:v>
                </c:pt>
                <c:pt idx="116">
                  <c:v>0.21708803299998</c:v>
                </c:pt>
                <c:pt idx="117">
                  <c:v>0.21038184200005999</c:v>
                </c:pt>
                <c:pt idx="118">
                  <c:v>0.26064193999990998</c:v>
                </c:pt>
                <c:pt idx="119">
                  <c:v>0.24717617100009001</c:v>
                </c:pt>
                <c:pt idx="120">
                  <c:v>0.22097743600010999</c:v>
                </c:pt>
                <c:pt idx="121">
                  <c:v>0.26359649000004998</c:v>
                </c:pt>
                <c:pt idx="122">
                  <c:v>0.23790665799992999</c:v>
                </c:pt>
                <c:pt idx="123">
                  <c:v>0.24310769599991999</c:v>
                </c:pt>
                <c:pt idx="124">
                  <c:v>0.24457960500013001</c:v>
                </c:pt>
                <c:pt idx="125">
                  <c:v>0.26995934299997998</c:v>
                </c:pt>
                <c:pt idx="126">
                  <c:v>0.23284781300002999</c:v>
                </c:pt>
                <c:pt idx="127">
                  <c:v>0.26322348200006002</c:v>
                </c:pt>
                <c:pt idx="128">
                  <c:v>0.24854040800005001</c:v>
                </c:pt>
                <c:pt idx="129">
                  <c:v>0.23347644899990999</c:v>
                </c:pt>
                <c:pt idx="130">
                  <c:v>0.26341698900000998</c:v>
                </c:pt>
                <c:pt idx="131">
                  <c:v>0.21918221700002999</c:v>
                </c:pt>
                <c:pt idx="132">
                  <c:v>0.25151639000001003</c:v>
                </c:pt>
                <c:pt idx="133">
                  <c:v>0.26904398800002</c:v>
                </c:pt>
                <c:pt idx="134">
                  <c:v>0.21219801200003999</c:v>
                </c:pt>
                <c:pt idx="135">
                  <c:v>0.22344996900006001</c:v>
                </c:pt>
                <c:pt idx="136">
                  <c:v>0.23770146800007</c:v>
                </c:pt>
                <c:pt idx="137">
                  <c:v>0.24073569799997999</c:v>
                </c:pt>
                <c:pt idx="138">
                  <c:v>0.22399207200009999</c:v>
                </c:pt>
                <c:pt idx="139">
                  <c:v>0.24342610500003001</c:v>
                </c:pt>
                <c:pt idx="140">
                  <c:v>0.24271965599996001</c:v>
                </c:pt>
                <c:pt idx="141">
                  <c:v>0.27122208900005002</c:v>
                </c:pt>
                <c:pt idx="142">
                  <c:v>0.24397734900003001</c:v>
                </c:pt>
                <c:pt idx="143">
                  <c:v>0.20889508999994</c:v>
                </c:pt>
                <c:pt idx="144">
                  <c:v>0.22379571700003001</c:v>
                </c:pt>
                <c:pt idx="145">
                  <c:v>0.22428478500001001</c:v>
                </c:pt>
                <c:pt idx="146">
                  <c:v>0.22406283300006</c:v>
                </c:pt>
                <c:pt idx="147">
                  <c:v>0.22439304499994001</c:v>
                </c:pt>
                <c:pt idx="148">
                  <c:v>0.22398111899997</c:v>
                </c:pt>
                <c:pt idx="149">
                  <c:v>0.21822958300004</c:v>
                </c:pt>
                <c:pt idx="150">
                  <c:v>0.27182741299997998</c:v>
                </c:pt>
                <c:pt idx="151">
                  <c:v>0.22671750099994001</c:v>
                </c:pt>
                <c:pt idx="152">
                  <c:v>0.24347445000012</c:v>
                </c:pt>
                <c:pt idx="153">
                  <c:v>0.21739207600012</c:v>
                </c:pt>
                <c:pt idx="154">
                  <c:v>0.22819191200006</c:v>
                </c:pt>
                <c:pt idx="155">
                  <c:v>0.27153384799998997</c:v>
                </c:pt>
                <c:pt idx="156">
                  <c:v>0.22399945999995999</c:v>
                </c:pt>
                <c:pt idx="157">
                  <c:v>0.22411683299992999</c:v>
                </c:pt>
                <c:pt idx="158">
                  <c:v>0.2310886140001</c:v>
                </c:pt>
                <c:pt idx="159">
                  <c:v>0.22622980200003001</c:v>
                </c:pt>
                <c:pt idx="160">
                  <c:v>0.22004866900011</c:v>
                </c:pt>
                <c:pt idx="161">
                  <c:v>0.22078563200012</c:v>
                </c:pt>
                <c:pt idx="162">
                  <c:v>0.22123340899998001</c:v>
                </c:pt>
                <c:pt idx="163">
                  <c:v>0.22742962000007</c:v>
                </c:pt>
                <c:pt idx="164">
                  <c:v>0.22493936799992001</c:v>
                </c:pt>
                <c:pt idx="165">
                  <c:v>0.23005650599998001</c:v>
                </c:pt>
                <c:pt idx="166">
                  <c:v>0.27581586800010999</c:v>
                </c:pt>
                <c:pt idx="167">
                  <c:v>0.22278782100010999</c:v>
                </c:pt>
                <c:pt idx="168">
                  <c:v>0.21377511300011001</c:v>
                </c:pt>
                <c:pt idx="169">
                  <c:v>0.21535123200010001</c:v>
                </c:pt>
                <c:pt idx="170">
                  <c:v>0.22701831199993</c:v>
                </c:pt>
                <c:pt idx="171">
                  <c:v>0.22967647399992</c:v>
                </c:pt>
                <c:pt idx="172">
                  <c:v>0.21798479199991999</c:v>
                </c:pt>
                <c:pt idx="173">
                  <c:v>0.22509280600001999</c:v>
                </c:pt>
                <c:pt idx="174">
                  <c:v>0.23207935300002</c:v>
                </c:pt>
                <c:pt idx="175">
                  <c:v>0.22511017700003</c:v>
                </c:pt>
                <c:pt idx="176">
                  <c:v>0.22875368199992999</c:v>
                </c:pt>
                <c:pt idx="177">
                  <c:v>0.21542583800010001</c:v>
                </c:pt>
                <c:pt idx="178">
                  <c:v>0.22497378999991999</c:v>
                </c:pt>
                <c:pt idx="179">
                  <c:v>0.21416463700006999</c:v>
                </c:pt>
                <c:pt idx="180">
                  <c:v>0.29081659999997</c:v>
                </c:pt>
                <c:pt idx="181">
                  <c:v>0.22774854599993</c:v>
                </c:pt>
                <c:pt idx="182">
                  <c:v>0.227557918</c:v>
                </c:pt>
                <c:pt idx="183">
                  <c:v>0.21901861900005001</c:v>
                </c:pt>
                <c:pt idx="184">
                  <c:v>0.21636391099992</c:v>
                </c:pt>
                <c:pt idx="185">
                  <c:v>0.22192680500007</c:v>
                </c:pt>
                <c:pt idx="186">
                  <c:v>0.23052667699994001</c:v>
                </c:pt>
                <c:pt idx="187">
                  <c:v>0.20497973400006</c:v>
                </c:pt>
                <c:pt idx="188">
                  <c:v>0.24106797900004001</c:v>
                </c:pt>
                <c:pt idx="189">
                  <c:v>0.23455330499995999</c:v>
                </c:pt>
                <c:pt idx="190">
                  <c:v>0.25766825000005</c:v>
                </c:pt>
                <c:pt idx="191">
                  <c:v>0.210783838</c:v>
                </c:pt>
                <c:pt idx="192">
                  <c:v>0.23898610900004999</c:v>
                </c:pt>
                <c:pt idx="193">
                  <c:v>0.22111804399991999</c:v>
                </c:pt>
                <c:pt idx="194">
                  <c:v>0.25351146100001998</c:v>
                </c:pt>
                <c:pt idx="195">
                  <c:v>0.22001273899991</c:v>
                </c:pt>
                <c:pt idx="196">
                  <c:v>0.25286192099998001</c:v>
                </c:pt>
                <c:pt idx="197">
                  <c:v>0.24374853099994001</c:v>
                </c:pt>
                <c:pt idx="198">
                  <c:v>0.25077953100002998</c:v>
                </c:pt>
                <c:pt idx="199">
                  <c:v>0.26386901899991</c:v>
                </c:pt>
                <c:pt idx="200">
                  <c:v>0.25013855800012003</c:v>
                </c:pt>
                <c:pt idx="201">
                  <c:v>0.250989764</c:v>
                </c:pt>
                <c:pt idx="202">
                  <c:v>0.22709140000006001</c:v>
                </c:pt>
                <c:pt idx="203">
                  <c:v>0.24832854700002999</c:v>
                </c:pt>
                <c:pt idx="204">
                  <c:v>0.25031421400012999</c:v>
                </c:pt>
                <c:pt idx="205">
                  <c:v>0.24726388499994001</c:v>
                </c:pt>
                <c:pt idx="206">
                  <c:v>0.26186098400011998</c:v>
                </c:pt>
                <c:pt idx="207">
                  <c:v>0.25369146399997999</c:v>
                </c:pt>
                <c:pt idx="208">
                  <c:v>0.25680139299992999</c:v>
                </c:pt>
                <c:pt idx="209">
                  <c:v>0.25315260599995998</c:v>
                </c:pt>
                <c:pt idx="210">
                  <c:v>0.25608445200009999</c:v>
                </c:pt>
                <c:pt idx="211">
                  <c:v>0.25765594700010003</c:v>
                </c:pt>
                <c:pt idx="212">
                  <c:v>0.24884308300010999</c:v>
                </c:pt>
                <c:pt idx="213">
                  <c:v>0.25307718199996998</c:v>
                </c:pt>
                <c:pt idx="214">
                  <c:v>0.26569041900007001</c:v>
                </c:pt>
                <c:pt idx="215">
                  <c:v>0.23918351699990001</c:v>
                </c:pt>
                <c:pt idx="216">
                  <c:v>0.25133718999996002</c:v>
                </c:pt>
                <c:pt idx="217">
                  <c:v>0.26429982200010999</c:v>
                </c:pt>
                <c:pt idx="218">
                  <c:v>0.24785640200001999</c:v>
                </c:pt>
                <c:pt idx="219">
                  <c:v>0.25728272200013003</c:v>
                </c:pt>
                <c:pt idx="220">
                  <c:v>0.23886446000006001</c:v>
                </c:pt>
                <c:pt idx="221">
                  <c:v>0.25558851100003999</c:v>
                </c:pt>
                <c:pt idx="222">
                  <c:v>0.25003390000005998</c:v>
                </c:pt>
                <c:pt idx="223">
                  <c:v>0.24800421000008999</c:v>
                </c:pt>
                <c:pt idx="224">
                  <c:v>0.24066660400013001</c:v>
                </c:pt>
                <c:pt idx="225">
                  <c:v>0.24619946999997</c:v>
                </c:pt>
                <c:pt idx="226">
                  <c:v>0.24709871499999</c:v>
                </c:pt>
                <c:pt idx="227">
                  <c:v>0.25771185600001001</c:v>
                </c:pt>
                <c:pt idx="228">
                  <c:v>0.25011061400005002</c:v>
                </c:pt>
                <c:pt idx="229">
                  <c:v>0.25778225900011997</c:v>
                </c:pt>
                <c:pt idx="230">
                  <c:v>0.24790256200003999</c:v>
                </c:pt>
                <c:pt idx="231">
                  <c:v>0.26835751799989999</c:v>
                </c:pt>
                <c:pt idx="232">
                  <c:v>0.24657360600007999</c:v>
                </c:pt>
                <c:pt idx="233">
                  <c:v>0.25543256700007</c:v>
                </c:pt>
                <c:pt idx="234">
                  <c:v>0.24029252200012</c:v>
                </c:pt>
                <c:pt idx="235">
                  <c:v>0.24752454100008001</c:v>
                </c:pt>
                <c:pt idx="236">
                  <c:v>0.25503409599992</c:v>
                </c:pt>
                <c:pt idx="237">
                  <c:v>0.26058900299995003</c:v>
                </c:pt>
                <c:pt idx="238">
                  <c:v>0.261672976</c:v>
                </c:pt>
                <c:pt idx="239">
                  <c:v>0.22103169299999001</c:v>
                </c:pt>
                <c:pt idx="240">
                  <c:v>0.24466823200009</c:v>
                </c:pt>
                <c:pt idx="241">
                  <c:v>0.24205611499997001</c:v>
                </c:pt>
                <c:pt idx="242">
                  <c:v>0.25437173399995999</c:v>
                </c:pt>
                <c:pt idx="243">
                  <c:v>0.25347415300006998</c:v>
                </c:pt>
                <c:pt idx="244">
                  <c:v>0.23056925200011999</c:v>
                </c:pt>
                <c:pt idx="245">
                  <c:v>0.25191247099997</c:v>
                </c:pt>
                <c:pt idx="246">
                  <c:v>0.24380331699989999</c:v>
                </c:pt>
                <c:pt idx="247">
                  <c:v>0.35874392599999</c:v>
                </c:pt>
                <c:pt idx="248">
                  <c:v>0.24354389600012</c:v>
                </c:pt>
                <c:pt idx="249">
                  <c:v>0.22733241600008</c:v>
                </c:pt>
                <c:pt idx="250">
                  <c:v>0.24130568899999999</c:v>
                </c:pt>
                <c:pt idx="251">
                  <c:v>0.23367090400005999</c:v>
                </c:pt>
                <c:pt idx="252">
                  <c:v>0.25199094100003</c:v>
                </c:pt>
                <c:pt idx="253">
                  <c:v>0.24658772199996001</c:v>
                </c:pt>
                <c:pt idx="254">
                  <c:v>0.24045348000003999</c:v>
                </c:pt>
                <c:pt idx="255">
                  <c:v>0.23812375600005001</c:v>
                </c:pt>
                <c:pt idx="256">
                  <c:v>0.23864893600011999</c:v>
                </c:pt>
                <c:pt idx="257">
                  <c:v>0.23546566799995999</c:v>
                </c:pt>
                <c:pt idx="258">
                  <c:v>0.24135979500011001</c:v>
                </c:pt>
                <c:pt idx="259">
                  <c:v>0.2399134530001</c:v>
                </c:pt>
                <c:pt idx="260">
                  <c:v>0.22934738599997001</c:v>
                </c:pt>
                <c:pt idx="261">
                  <c:v>0.25104236600009</c:v>
                </c:pt>
                <c:pt idx="262">
                  <c:v>0.23000180200006001</c:v>
                </c:pt>
                <c:pt idx="263">
                  <c:v>0.24014093699997999</c:v>
                </c:pt>
                <c:pt idx="264">
                  <c:v>0.23914313000000001</c:v>
                </c:pt>
                <c:pt idx="265">
                  <c:v>0.23852224100006</c:v>
                </c:pt>
                <c:pt idx="266">
                  <c:v>0.23920119400008999</c:v>
                </c:pt>
                <c:pt idx="267">
                  <c:v>0.24064278099990999</c:v>
                </c:pt>
                <c:pt idx="268">
                  <c:v>0.27140639300001002</c:v>
                </c:pt>
                <c:pt idx="269">
                  <c:v>0.22897378299990001</c:v>
                </c:pt>
                <c:pt idx="270">
                  <c:v>0.24011305599992999</c:v>
                </c:pt>
                <c:pt idx="271">
                  <c:v>0.2390230850001</c:v>
                </c:pt>
                <c:pt idx="272">
                  <c:v>0.22911188000012001</c:v>
                </c:pt>
                <c:pt idx="273">
                  <c:v>0.24673458300003001</c:v>
                </c:pt>
                <c:pt idx="274">
                  <c:v>0.23986733300012</c:v>
                </c:pt>
                <c:pt idx="275">
                  <c:v>0.23992955099992999</c:v>
                </c:pt>
                <c:pt idx="276">
                  <c:v>0.24083215099995001</c:v>
                </c:pt>
                <c:pt idx="277">
                  <c:v>0.24886819500011001</c:v>
                </c:pt>
                <c:pt idx="278">
                  <c:v>0.24727978800000999</c:v>
                </c:pt>
                <c:pt idx="279">
                  <c:v>0.24785931499991001</c:v>
                </c:pt>
                <c:pt idx="280">
                  <c:v>0.24003255599996001</c:v>
                </c:pt>
                <c:pt idx="281">
                  <c:v>0.24745486100005001</c:v>
                </c:pt>
                <c:pt idx="282">
                  <c:v>0.24346781600001999</c:v>
                </c:pt>
                <c:pt idx="283">
                  <c:v>0.23881699200001</c:v>
                </c:pt>
                <c:pt idx="284">
                  <c:v>0.23806265200005</c:v>
                </c:pt>
                <c:pt idx="285">
                  <c:v>0.24245626300011999</c:v>
                </c:pt>
                <c:pt idx="286">
                  <c:v>0.23861331300009</c:v>
                </c:pt>
                <c:pt idx="287">
                  <c:v>0.24507809900001001</c:v>
                </c:pt>
                <c:pt idx="288">
                  <c:v>0.23891459300012</c:v>
                </c:pt>
                <c:pt idx="289">
                  <c:v>0.23901124300005</c:v>
                </c:pt>
                <c:pt idx="290">
                  <c:v>0.24640731900012999</c:v>
                </c:pt>
                <c:pt idx="291">
                  <c:v>0.24591534499996001</c:v>
                </c:pt>
                <c:pt idx="292">
                  <c:v>0.24528877400006999</c:v>
                </c:pt>
                <c:pt idx="293">
                  <c:v>0.24178561000008</c:v>
                </c:pt>
                <c:pt idx="294">
                  <c:v>0.22697886500009001</c:v>
                </c:pt>
                <c:pt idx="295">
                  <c:v>0.20499073099994999</c:v>
                </c:pt>
                <c:pt idx="296">
                  <c:v>0.23970623900004001</c:v>
                </c:pt>
                <c:pt idx="297">
                  <c:v>0.24984792800000999</c:v>
                </c:pt>
                <c:pt idx="298">
                  <c:v>0.23832415900005999</c:v>
                </c:pt>
                <c:pt idx="299">
                  <c:v>0.24115726700005999</c:v>
                </c:pt>
                <c:pt idx="300">
                  <c:v>0.24199223899996</c:v>
                </c:pt>
                <c:pt idx="301">
                  <c:v>0.23707458700004999</c:v>
                </c:pt>
                <c:pt idx="302">
                  <c:v>0.23585043599996</c:v>
                </c:pt>
                <c:pt idx="303">
                  <c:v>0.24350022900012</c:v>
                </c:pt>
                <c:pt idx="304">
                  <c:v>0.25188065599991</c:v>
                </c:pt>
                <c:pt idx="305">
                  <c:v>0.24061980800002</c:v>
                </c:pt>
                <c:pt idx="306">
                  <c:v>0.23703696999995999</c:v>
                </c:pt>
                <c:pt idx="307">
                  <c:v>0.25212300199996002</c:v>
                </c:pt>
                <c:pt idx="308">
                  <c:v>0.23886446100004999</c:v>
                </c:pt>
                <c:pt idx="309">
                  <c:v>0.24188768699992</c:v>
                </c:pt>
                <c:pt idx="310">
                  <c:v>0.24434838299999001</c:v>
                </c:pt>
                <c:pt idx="311">
                  <c:v>0.22809395600006999</c:v>
                </c:pt>
                <c:pt idx="312">
                  <c:v>0.20664404100011999</c:v>
                </c:pt>
                <c:pt idx="313">
                  <c:v>0.24433444600004001</c:v>
                </c:pt>
                <c:pt idx="314">
                  <c:v>0.24322108199999001</c:v>
                </c:pt>
                <c:pt idx="315">
                  <c:v>0.25302008900007</c:v>
                </c:pt>
                <c:pt idx="316">
                  <c:v>0.24322466900003001</c:v>
                </c:pt>
                <c:pt idx="317">
                  <c:v>0.24201740700005001</c:v>
                </c:pt>
                <c:pt idx="318">
                  <c:v>0.24326102000009001</c:v>
                </c:pt>
                <c:pt idx="319">
                  <c:v>0.23387326500006</c:v>
                </c:pt>
                <c:pt idx="320">
                  <c:v>0.24929779100012001</c:v>
                </c:pt>
                <c:pt idx="321">
                  <c:v>0.24130506000006</c:v>
                </c:pt>
                <c:pt idx="322">
                  <c:v>0.22110966500008999</c:v>
                </c:pt>
                <c:pt idx="323">
                  <c:v>0.23644577799996</c:v>
                </c:pt>
                <c:pt idx="324">
                  <c:v>0.17903530900003001</c:v>
                </c:pt>
                <c:pt idx="325">
                  <c:v>0.24116168699992999</c:v>
                </c:pt>
                <c:pt idx="326">
                  <c:v>0.24192600700007</c:v>
                </c:pt>
                <c:pt idx="327">
                  <c:v>0.24037586300005001</c:v>
                </c:pt>
                <c:pt idx="328">
                  <c:v>0.23856518599995999</c:v>
                </c:pt>
                <c:pt idx="329">
                  <c:v>0.24682741099991001</c:v>
                </c:pt>
                <c:pt idx="330">
                  <c:v>0.24107728700004999</c:v>
                </c:pt>
                <c:pt idx="331">
                  <c:v>0.24066792899997999</c:v>
                </c:pt>
                <c:pt idx="332">
                  <c:v>0.22005467600001999</c:v>
                </c:pt>
                <c:pt idx="333">
                  <c:v>0.23745186499991</c:v>
                </c:pt>
                <c:pt idx="334">
                  <c:v>0.24090969500003001</c:v>
                </c:pt>
                <c:pt idx="335">
                  <c:v>0.24040895300004</c:v>
                </c:pt>
                <c:pt idx="336">
                  <c:v>0.23920614300005</c:v>
                </c:pt>
                <c:pt idx="337">
                  <c:v>0.20558721900011001</c:v>
                </c:pt>
                <c:pt idx="338">
                  <c:v>0.23983707499997001</c:v>
                </c:pt>
                <c:pt idx="339">
                  <c:v>0.32416893699997001</c:v>
                </c:pt>
                <c:pt idx="340">
                  <c:v>0.20956623400002</c:v>
                </c:pt>
                <c:pt idx="341">
                  <c:v>0.24118275199999001</c:v>
                </c:pt>
                <c:pt idx="342">
                  <c:v>0.13472910399992</c:v>
                </c:pt>
                <c:pt idx="343">
                  <c:v>0.26171959299995001</c:v>
                </c:pt>
                <c:pt idx="344">
                  <c:v>0.23314170300000001</c:v>
                </c:pt>
                <c:pt idx="345">
                  <c:v>0.23715562999996001</c:v>
                </c:pt>
                <c:pt idx="346">
                  <c:v>0.23796291200006001</c:v>
                </c:pt>
                <c:pt idx="347">
                  <c:v>0.23287518200004001</c:v>
                </c:pt>
                <c:pt idx="348">
                  <c:v>0.21449215400002999</c:v>
                </c:pt>
                <c:pt idx="349">
                  <c:v>0.23771926600011001</c:v>
                </c:pt>
                <c:pt idx="350">
                  <c:v>0.23267963000012001</c:v>
                </c:pt>
                <c:pt idx="351">
                  <c:v>0.21177050100004999</c:v>
                </c:pt>
                <c:pt idx="352">
                  <c:v>0.23207526700003001</c:v>
                </c:pt>
                <c:pt idx="353">
                  <c:v>0.22237829799997</c:v>
                </c:pt>
                <c:pt idx="354">
                  <c:v>0.23296839299996</c:v>
                </c:pt>
                <c:pt idx="355">
                  <c:v>0.24241896100011001</c:v>
                </c:pt>
                <c:pt idx="356">
                  <c:v>0.22894245699990001</c:v>
                </c:pt>
                <c:pt idx="357">
                  <c:v>0.23128799200003</c:v>
                </c:pt>
                <c:pt idx="358">
                  <c:v>0.2223570650001</c:v>
                </c:pt>
                <c:pt idx="359">
                  <c:v>0.27197851200002998</c:v>
                </c:pt>
                <c:pt idx="360">
                  <c:v>0.27506735599991</c:v>
                </c:pt>
                <c:pt idx="361">
                  <c:v>0.21449543400012999</c:v>
                </c:pt>
                <c:pt idx="362">
                  <c:v>0.22064351299991</c:v>
                </c:pt>
                <c:pt idx="363">
                  <c:v>0.21009232500000999</c:v>
                </c:pt>
                <c:pt idx="364">
                  <c:v>0.21858687100006999</c:v>
                </c:pt>
                <c:pt idx="365">
                  <c:v>0.22876989700011999</c:v>
                </c:pt>
                <c:pt idx="366">
                  <c:v>0.23825686999998999</c:v>
                </c:pt>
                <c:pt idx="367">
                  <c:v>0.22316069699991001</c:v>
                </c:pt>
                <c:pt idx="368">
                  <c:v>0.23624697300010999</c:v>
                </c:pt>
                <c:pt idx="369">
                  <c:v>0.21697177700003001</c:v>
                </c:pt>
                <c:pt idx="370">
                  <c:v>0.22583358599990999</c:v>
                </c:pt>
                <c:pt idx="371">
                  <c:v>0.22695105199999999</c:v>
                </c:pt>
                <c:pt idx="372">
                  <c:v>0.21693120400005</c:v>
                </c:pt>
                <c:pt idx="373">
                  <c:v>0.21569726899996999</c:v>
                </c:pt>
                <c:pt idx="374">
                  <c:v>0.22521518500002</c:v>
                </c:pt>
                <c:pt idx="375">
                  <c:v>0.21183433100009</c:v>
                </c:pt>
                <c:pt idx="376">
                  <c:v>0.22595823400001999</c:v>
                </c:pt>
                <c:pt idx="377">
                  <c:v>0.22374635599998999</c:v>
                </c:pt>
                <c:pt idx="378">
                  <c:v>0.22193778700012001</c:v>
                </c:pt>
                <c:pt idx="379">
                  <c:v>0.22774425800003001</c:v>
                </c:pt>
                <c:pt idx="380">
                  <c:v>0.22316606599998001</c:v>
                </c:pt>
                <c:pt idx="381">
                  <c:v>0.21735067500003</c:v>
                </c:pt>
                <c:pt idx="382">
                  <c:v>0.23228597000001999</c:v>
                </c:pt>
                <c:pt idx="383">
                  <c:v>0.22303769900008999</c:v>
                </c:pt>
                <c:pt idx="384">
                  <c:v>0.21449186099994</c:v>
                </c:pt>
                <c:pt idx="385">
                  <c:v>0.22649667600012</c:v>
                </c:pt>
                <c:pt idx="386">
                  <c:v>0.21883510199996001</c:v>
                </c:pt>
                <c:pt idx="387">
                  <c:v>0.21696971100005</c:v>
                </c:pt>
                <c:pt idx="388">
                  <c:v>0.22519648999992001</c:v>
                </c:pt>
                <c:pt idx="389">
                  <c:v>0.22453519899999999</c:v>
                </c:pt>
                <c:pt idx="390">
                  <c:v>0.21830646500007</c:v>
                </c:pt>
                <c:pt idx="391">
                  <c:v>0.21660523800006001</c:v>
                </c:pt>
                <c:pt idx="392">
                  <c:v>0.19074261600008</c:v>
                </c:pt>
                <c:pt idx="393">
                  <c:v>0.29616646399995</c:v>
                </c:pt>
                <c:pt idx="394">
                  <c:v>0.21857117300010001</c:v>
                </c:pt>
                <c:pt idx="395">
                  <c:v>0.204079116</c:v>
                </c:pt>
                <c:pt idx="396">
                  <c:v>0.21192765000000999</c:v>
                </c:pt>
                <c:pt idx="397">
                  <c:v>0.20874241000001001</c:v>
                </c:pt>
                <c:pt idx="398">
                  <c:v>0.20276885399993999</c:v>
                </c:pt>
                <c:pt idx="399">
                  <c:v>0.21942872399995</c:v>
                </c:pt>
                <c:pt idx="400">
                  <c:v>0.20281492699996001</c:v>
                </c:pt>
                <c:pt idx="401">
                  <c:v>0.20584193600007</c:v>
                </c:pt>
                <c:pt idx="402">
                  <c:v>0.23389371200004999</c:v>
                </c:pt>
                <c:pt idx="403">
                  <c:v>0.23394036700005999</c:v>
                </c:pt>
                <c:pt idx="404">
                  <c:v>0.21461122400001001</c:v>
                </c:pt>
                <c:pt idx="405">
                  <c:v>0.20119569999997</c:v>
                </c:pt>
                <c:pt idx="406">
                  <c:v>0.18978852600002999</c:v>
                </c:pt>
                <c:pt idx="407">
                  <c:v>0.34271569599990998</c:v>
                </c:pt>
                <c:pt idx="408">
                  <c:v>0.27174954199995</c:v>
                </c:pt>
                <c:pt idx="409">
                  <c:v>0.21748123399993</c:v>
                </c:pt>
                <c:pt idx="410">
                  <c:v>0.20947974199998001</c:v>
                </c:pt>
                <c:pt idx="411">
                  <c:v>0.18854599099996</c:v>
                </c:pt>
                <c:pt idx="412">
                  <c:v>0.29800910600010999</c:v>
                </c:pt>
                <c:pt idx="413">
                  <c:v>0.21495943900004</c:v>
                </c:pt>
                <c:pt idx="414">
                  <c:v>0.18794430000003001</c:v>
                </c:pt>
                <c:pt idx="415">
                  <c:v>0.1202441800001</c:v>
                </c:pt>
                <c:pt idx="416">
                  <c:v>0.25663656200003998</c:v>
                </c:pt>
                <c:pt idx="417">
                  <c:v>0.21255240000004999</c:v>
                </c:pt>
                <c:pt idx="418">
                  <c:v>0.26214459800008</c:v>
                </c:pt>
                <c:pt idx="419">
                  <c:v>0.14860065099992001</c:v>
                </c:pt>
                <c:pt idx="420">
                  <c:v>0.22503029500012001</c:v>
                </c:pt>
                <c:pt idx="421">
                  <c:v>0.15586386800009999</c:v>
                </c:pt>
                <c:pt idx="422">
                  <c:v>0.12415438700009</c:v>
                </c:pt>
                <c:pt idx="423">
                  <c:v>0.22098370399999001</c:v>
                </c:pt>
                <c:pt idx="424">
                  <c:v>0.28906602200004</c:v>
                </c:pt>
                <c:pt idx="425">
                  <c:v>0.17172901100002</c:v>
                </c:pt>
                <c:pt idx="426">
                  <c:v>0.30384764900008998</c:v>
                </c:pt>
                <c:pt idx="427">
                  <c:v>0.15924379800003</c:v>
                </c:pt>
                <c:pt idx="428">
                  <c:v>0.19476409999993</c:v>
                </c:pt>
                <c:pt idx="429">
                  <c:v>0.18002135899996999</c:v>
                </c:pt>
                <c:pt idx="430">
                  <c:v>0.15344514499997999</c:v>
                </c:pt>
                <c:pt idx="431">
                  <c:v>0.29258485200012002</c:v>
                </c:pt>
                <c:pt idx="432">
                  <c:v>0.2898924399999</c:v>
                </c:pt>
                <c:pt idx="433">
                  <c:v>0.16464189199995999</c:v>
                </c:pt>
                <c:pt idx="434">
                  <c:v>0.15133602200012</c:v>
                </c:pt>
                <c:pt idx="435">
                  <c:v>0.14734496499999999</c:v>
                </c:pt>
                <c:pt idx="436">
                  <c:v>0.20569190700007001</c:v>
                </c:pt>
                <c:pt idx="437">
                  <c:v>0.16120769999998</c:v>
                </c:pt>
                <c:pt idx="438">
                  <c:v>0.23412884699997</c:v>
                </c:pt>
                <c:pt idx="439">
                  <c:v>0.16453004399999999</c:v>
                </c:pt>
                <c:pt idx="440">
                  <c:v>0.16761879399995999</c:v>
                </c:pt>
                <c:pt idx="441">
                  <c:v>0.14256243499995</c:v>
                </c:pt>
                <c:pt idx="442">
                  <c:v>0.13787959000000999</c:v>
                </c:pt>
                <c:pt idx="443">
                  <c:v>0.15376508600002001</c:v>
                </c:pt>
                <c:pt idx="444">
                  <c:v>0.14516748699998</c:v>
                </c:pt>
                <c:pt idx="445">
                  <c:v>0.16913794099991999</c:v>
                </c:pt>
                <c:pt idx="446">
                  <c:v>0.15986900799998999</c:v>
                </c:pt>
                <c:pt idx="447">
                  <c:v>0.17240366300007001</c:v>
                </c:pt>
                <c:pt idx="448">
                  <c:v>0.17392958200003</c:v>
                </c:pt>
                <c:pt idx="449">
                  <c:v>0.17126476399994001</c:v>
                </c:pt>
                <c:pt idx="450">
                  <c:v>0.20518831699997001</c:v>
                </c:pt>
                <c:pt idx="451">
                  <c:v>0.16583071200012001</c:v>
                </c:pt>
                <c:pt idx="452">
                  <c:v>0.17462918299998001</c:v>
                </c:pt>
                <c:pt idx="453">
                  <c:v>0.15191934399991</c:v>
                </c:pt>
                <c:pt idx="454">
                  <c:v>0.15397076199997001</c:v>
                </c:pt>
                <c:pt idx="455">
                  <c:v>0.17602432900003001</c:v>
                </c:pt>
                <c:pt idx="456">
                  <c:v>0.16846506799993</c:v>
                </c:pt>
                <c:pt idx="457">
                  <c:v>0.15299247600001001</c:v>
                </c:pt>
                <c:pt idx="458">
                  <c:v>0.13951618100009</c:v>
                </c:pt>
                <c:pt idx="459">
                  <c:v>0.14813706500012999</c:v>
                </c:pt>
                <c:pt idx="460">
                  <c:v>0.15423990399995</c:v>
                </c:pt>
                <c:pt idx="461">
                  <c:v>0.15824469299992</c:v>
                </c:pt>
                <c:pt idx="462">
                  <c:v>0.14856411300002001</c:v>
                </c:pt>
                <c:pt idx="463">
                  <c:v>0.15610177999996999</c:v>
                </c:pt>
                <c:pt idx="464">
                  <c:v>0.13780439900006</c:v>
                </c:pt>
                <c:pt idx="465">
                  <c:v>0.33692920599991999</c:v>
                </c:pt>
                <c:pt idx="466">
                  <c:v>0.24380611099991001</c:v>
                </c:pt>
                <c:pt idx="467">
                  <c:v>0.14591445700012001</c:v>
                </c:pt>
                <c:pt idx="468">
                  <c:v>0.15115500200000001</c:v>
                </c:pt>
                <c:pt idx="469">
                  <c:v>0.15179921599997001</c:v>
                </c:pt>
                <c:pt idx="470">
                  <c:v>0.17405865499994999</c:v>
                </c:pt>
                <c:pt idx="471">
                  <c:v>0.17197257399994001</c:v>
                </c:pt>
                <c:pt idx="472">
                  <c:v>0.15221769300001001</c:v>
                </c:pt>
                <c:pt idx="473">
                  <c:v>0.14760640200006001</c:v>
                </c:pt>
                <c:pt idx="474">
                  <c:v>0.14981573799992001</c:v>
                </c:pt>
                <c:pt idx="475">
                  <c:v>0.19532124600004999</c:v>
                </c:pt>
                <c:pt idx="476">
                  <c:v>0.14936881800008001</c:v>
                </c:pt>
                <c:pt idx="477">
                  <c:v>0.15389808800001001</c:v>
                </c:pt>
                <c:pt idx="478">
                  <c:v>0.16000740399999999</c:v>
                </c:pt>
                <c:pt idx="479">
                  <c:v>0.14266171600002001</c:v>
                </c:pt>
                <c:pt idx="480">
                  <c:v>0.15431352399991999</c:v>
                </c:pt>
                <c:pt idx="481">
                  <c:v>0.18096831000003</c:v>
                </c:pt>
                <c:pt idx="482">
                  <c:v>0.15401678300009</c:v>
                </c:pt>
                <c:pt idx="483">
                  <c:v>0.18131611400007999</c:v>
                </c:pt>
                <c:pt idx="484">
                  <c:v>0.15278638500013</c:v>
                </c:pt>
                <c:pt idx="485">
                  <c:v>0.16226362399993</c:v>
                </c:pt>
                <c:pt idx="486">
                  <c:v>0.14719174700008</c:v>
                </c:pt>
                <c:pt idx="487">
                  <c:v>0.22554877500011</c:v>
                </c:pt>
                <c:pt idx="488">
                  <c:v>0.17587556100011001</c:v>
                </c:pt>
                <c:pt idx="489">
                  <c:v>0.24389655799995999</c:v>
                </c:pt>
                <c:pt idx="490">
                  <c:v>0.30383690500003002</c:v>
                </c:pt>
                <c:pt idx="491">
                  <c:v>0.14800057000002001</c:v>
                </c:pt>
                <c:pt idx="492">
                  <c:v>0.17576609999991999</c:v>
                </c:pt>
                <c:pt idx="493">
                  <c:v>0.26833131800004001</c:v>
                </c:pt>
                <c:pt idx="494">
                  <c:v>0.18660595400002</c:v>
                </c:pt>
                <c:pt idx="495">
                  <c:v>0.24317214700000001</c:v>
                </c:pt>
                <c:pt idx="496">
                  <c:v>0.13992178400008001</c:v>
                </c:pt>
                <c:pt idx="497">
                  <c:v>0.14073386900009</c:v>
                </c:pt>
                <c:pt idx="498">
                  <c:v>0.23353232199997001</c:v>
                </c:pt>
              </c:numCache>
            </c:numRef>
          </c:yVal>
          <c:smooth val="1"/>
        </c:ser>
        <c:ser>
          <c:idx val="2"/>
          <c:order val="2"/>
          <c:tx>
            <c:v>stream2</c:v>
          </c:tx>
          <c:spPr>
            <a:ln w="12700">
              <a:solidFill>
                <a:srgbClr val="00B050"/>
              </a:solidFill>
              <a:prstDash val="sysDot"/>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D$1:$D$499</c:f>
              <c:numCache>
                <c:formatCode>General</c:formatCode>
                <c:ptCount val="499"/>
                <c:pt idx="0">
                  <c:v>0.12771002799990999</c:v>
                </c:pt>
                <c:pt idx="1">
                  <c:v>8.9461016000087004E-2</c:v>
                </c:pt>
                <c:pt idx="2">
                  <c:v>0.10020094400011</c:v>
                </c:pt>
                <c:pt idx="3">
                  <c:v>8.9623899000116997E-2</c:v>
                </c:pt>
                <c:pt idx="4">
                  <c:v>0.10406567199993</c:v>
                </c:pt>
                <c:pt idx="5">
                  <c:v>9.7299415999942004E-2</c:v>
                </c:pt>
                <c:pt idx="6">
                  <c:v>0.10933417299997999</c:v>
                </c:pt>
                <c:pt idx="7">
                  <c:v>8.8529042000118005E-2</c:v>
                </c:pt>
                <c:pt idx="8">
                  <c:v>0.11243619400011</c:v>
                </c:pt>
                <c:pt idx="9">
                  <c:v>9.4514234999905994E-2</c:v>
                </c:pt>
                <c:pt idx="10">
                  <c:v>9.1164265000089006E-2</c:v>
                </c:pt>
                <c:pt idx="11">
                  <c:v>0.10475372800011</c:v>
                </c:pt>
                <c:pt idx="12">
                  <c:v>0.10864990200002</c:v>
                </c:pt>
                <c:pt idx="13">
                  <c:v>9.2857666000099995E-2</c:v>
                </c:pt>
                <c:pt idx="14">
                  <c:v>0.11080272200002</c:v>
                </c:pt>
                <c:pt idx="15">
                  <c:v>0.11181878899993</c:v>
                </c:pt>
                <c:pt idx="16">
                  <c:v>9.7387287999935998E-2</c:v>
                </c:pt>
                <c:pt idx="17">
                  <c:v>9.1573920999963004E-2</c:v>
                </c:pt>
                <c:pt idx="18">
                  <c:v>0.11562765000008</c:v>
                </c:pt>
                <c:pt idx="19">
                  <c:v>9.8151380999979998E-2</c:v>
                </c:pt>
                <c:pt idx="20">
                  <c:v>0.11327694200008</c:v>
                </c:pt>
                <c:pt idx="21">
                  <c:v>0.11108870800012</c:v>
                </c:pt>
                <c:pt idx="22">
                  <c:v>0.12725951800006999</c:v>
                </c:pt>
                <c:pt idx="23">
                  <c:v>9.6592791999909999E-2</c:v>
                </c:pt>
                <c:pt idx="24">
                  <c:v>9.6942247000014997E-2</c:v>
                </c:pt>
                <c:pt idx="25">
                  <c:v>9.6930753999913993E-2</c:v>
                </c:pt>
                <c:pt idx="26">
                  <c:v>9.7385150000036003E-2</c:v>
                </c:pt>
                <c:pt idx="27">
                  <c:v>9.8561410999990995E-2</c:v>
                </c:pt>
                <c:pt idx="28">
                  <c:v>0.12201204500002</c:v>
                </c:pt>
                <c:pt idx="29">
                  <c:v>9.7582658999953997E-2</c:v>
                </c:pt>
                <c:pt idx="30">
                  <c:v>0.10988382300002</c:v>
                </c:pt>
                <c:pt idx="31">
                  <c:v>0.10252356799992</c:v>
                </c:pt>
                <c:pt idx="32">
                  <c:v>9.7028464999993999E-2</c:v>
                </c:pt>
                <c:pt idx="33">
                  <c:v>0.114890715</c:v>
                </c:pt>
                <c:pt idx="34">
                  <c:v>9.7237037000014001E-2</c:v>
                </c:pt>
                <c:pt idx="35">
                  <c:v>9.8299863999954995E-2</c:v>
                </c:pt>
                <c:pt idx="36">
                  <c:v>9.7189283000034002E-2</c:v>
                </c:pt>
                <c:pt idx="37">
                  <c:v>9.7691246000067997E-2</c:v>
                </c:pt>
                <c:pt idx="38">
                  <c:v>0.11024136700007001</c:v>
                </c:pt>
                <c:pt idx="39">
                  <c:v>9.5754244000090999E-2</c:v>
                </c:pt>
                <c:pt idx="40">
                  <c:v>9.8648543000080996E-2</c:v>
                </c:pt>
                <c:pt idx="41">
                  <c:v>9.6458449000011007E-2</c:v>
                </c:pt>
                <c:pt idx="42">
                  <c:v>0.11556289600003</c:v>
                </c:pt>
                <c:pt idx="43">
                  <c:v>9.5197941999912994E-2</c:v>
                </c:pt>
                <c:pt idx="44">
                  <c:v>9.8954213000069999E-2</c:v>
                </c:pt>
                <c:pt idx="45">
                  <c:v>9.9553272000094006E-2</c:v>
                </c:pt>
                <c:pt idx="46">
                  <c:v>9.4418130000122003E-2</c:v>
                </c:pt>
                <c:pt idx="47">
                  <c:v>0.12161610499993</c:v>
                </c:pt>
                <c:pt idx="48">
                  <c:v>0.10524019200011001</c:v>
                </c:pt>
                <c:pt idx="49">
                  <c:v>0.11854640799993001</c:v>
                </c:pt>
                <c:pt idx="50">
                  <c:v>9.9059218000092999E-2</c:v>
                </c:pt>
                <c:pt idx="51">
                  <c:v>0.10044235000009</c:v>
                </c:pt>
                <c:pt idx="52">
                  <c:v>9.7509533999982995E-2</c:v>
                </c:pt>
                <c:pt idx="53">
                  <c:v>9.8837771000035005E-2</c:v>
                </c:pt>
                <c:pt idx="54">
                  <c:v>9.9795123999911001E-2</c:v>
                </c:pt>
                <c:pt idx="55">
                  <c:v>9.9918409000110994E-2</c:v>
                </c:pt>
                <c:pt idx="56">
                  <c:v>0.10808477599994</c:v>
                </c:pt>
                <c:pt idx="57">
                  <c:v>9.4154679999973998E-2</c:v>
                </c:pt>
                <c:pt idx="58">
                  <c:v>0.10058353900013001</c:v>
                </c:pt>
                <c:pt idx="59">
                  <c:v>0.11085760800006</c:v>
                </c:pt>
                <c:pt idx="60">
                  <c:v>0.1038783890001</c:v>
                </c:pt>
                <c:pt idx="61">
                  <c:v>0.1040405650001</c:v>
                </c:pt>
                <c:pt idx="62">
                  <c:v>0.120330169</c:v>
                </c:pt>
                <c:pt idx="63">
                  <c:v>0.11689993100003</c:v>
                </c:pt>
                <c:pt idx="64">
                  <c:v>0.10017255699994999</c:v>
                </c:pt>
                <c:pt idx="65">
                  <c:v>0.12060894399997001</c:v>
                </c:pt>
                <c:pt idx="66">
                  <c:v>9.4620209999903004E-2</c:v>
                </c:pt>
                <c:pt idx="67">
                  <c:v>9.4376859000022004E-2</c:v>
                </c:pt>
                <c:pt idx="68">
                  <c:v>9.7847608999928004E-2</c:v>
                </c:pt>
                <c:pt idx="69">
                  <c:v>0.10247165600003</c:v>
                </c:pt>
                <c:pt idx="70">
                  <c:v>0.11838290700007</c:v>
                </c:pt>
                <c:pt idx="71">
                  <c:v>9.4671882000056995E-2</c:v>
                </c:pt>
                <c:pt idx="72">
                  <c:v>9.6065587000112002E-2</c:v>
                </c:pt>
                <c:pt idx="73">
                  <c:v>0.10139624800013</c:v>
                </c:pt>
                <c:pt idx="74">
                  <c:v>0.10442921000003</c:v>
                </c:pt>
                <c:pt idx="75">
                  <c:v>9.7450425000033994E-2</c:v>
                </c:pt>
                <c:pt idx="76">
                  <c:v>0.11871177600005001</c:v>
                </c:pt>
                <c:pt idx="77">
                  <c:v>0.1047023860001</c:v>
                </c:pt>
                <c:pt idx="78">
                  <c:v>9.7248360000094E-2</c:v>
                </c:pt>
                <c:pt idx="79">
                  <c:v>9.6117914999923004E-2</c:v>
                </c:pt>
                <c:pt idx="80">
                  <c:v>0.12152694700012</c:v>
                </c:pt>
                <c:pt idx="81">
                  <c:v>9.7461351999982002E-2</c:v>
                </c:pt>
                <c:pt idx="82">
                  <c:v>9.6692738000001999E-2</c:v>
                </c:pt>
                <c:pt idx="83">
                  <c:v>0.10372710699994001</c:v>
                </c:pt>
                <c:pt idx="84">
                  <c:v>0.12063976500008</c:v>
                </c:pt>
                <c:pt idx="85">
                  <c:v>0.10293177099993001</c:v>
                </c:pt>
                <c:pt idx="86">
                  <c:v>0.12188612099998999</c:v>
                </c:pt>
                <c:pt idx="87">
                  <c:v>9.5666964999963994E-2</c:v>
                </c:pt>
                <c:pt idx="88">
                  <c:v>9.5277965999912007E-2</c:v>
                </c:pt>
                <c:pt idx="89">
                  <c:v>9.4538840000040994E-2</c:v>
                </c:pt>
                <c:pt idx="90">
                  <c:v>0.103361253</c:v>
                </c:pt>
                <c:pt idx="91">
                  <c:v>0.12456564200011</c:v>
                </c:pt>
                <c:pt idx="92">
                  <c:v>0.12036417700006</c:v>
                </c:pt>
                <c:pt idx="93">
                  <c:v>0.10414964999994999</c:v>
                </c:pt>
                <c:pt idx="94">
                  <c:v>0.12158988900001</c:v>
                </c:pt>
                <c:pt idx="95">
                  <c:v>9.7954466999909007E-2</c:v>
                </c:pt>
                <c:pt idx="96">
                  <c:v>9.8110453000118003E-2</c:v>
                </c:pt>
                <c:pt idx="97">
                  <c:v>0.10561877000009</c:v>
                </c:pt>
                <c:pt idx="98">
                  <c:v>0.12149268400002999</c:v>
                </c:pt>
                <c:pt idx="99">
                  <c:v>0.11919987500005</c:v>
                </c:pt>
                <c:pt idx="100">
                  <c:v>0.12059257600004</c:v>
                </c:pt>
                <c:pt idx="101">
                  <c:v>0.10377478500004</c:v>
                </c:pt>
                <c:pt idx="102">
                  <c:v>0.12190356800011</c:v>
                </c:pt>
                <c:pt idx="103">
                  <c:v>0.12114885799996999</c:v>
                </c:pt>
                <c:pt idx="104">
                  <c:v>0.12361754800008</c:v>
                </c:pt>
                <c:pt idx="105">
                  <c:v>0.11762698200005001</c:v>
                </c:pt>
                <c:pt idx="106">
                  <c:v>0.11982727400003999</c:v>
                </c:pt>
                <c:pt idx="107">
                  <c:v>0.12132127700011</c:v>
                </c:pt>
                <c:pt idx="108">
                  <c:v>0.12119854299999</c:v>
                </c:pt>
                <c:pt idx="109">
                  <c:v>9.5401938000123004E-2</c:v>
                </c:pt>
                <c:pt idx="110">
                  <c:v>0.11704915199994</c:v>
                </c:pt>
                <c:pt idx="111">
                  <c:v>0.12416551499995999</c:v>
                </c:pt>
                <c:pt idx="112">
                  <c:v>0.12216370800001999</c:v>
                </c:pt>
                <c:pt idx="113">
                  <c:v>0.12419637500010999</c:v>
                </c:pt>
                <c:pt idx="114">
                  <c:v>0.10413978199995</c:v>
                </c:pt>
                <c:pt idx="115">
                  <c:v>0.12200005699992</c:v>
                </c:pt>
                <c:pt idx="116">
                  <c:v>0.109374269</c:v>
                </c:pt>
                <c:pt idx="117">
                  <c:v>0.10470785699999</c:v>
                </c:pt>
                <c:pt idx="118">
                  <c:v>0.12429779700005</c:v>
                </c:pt>
                <c:pt idx="119">
                  <c:v>0.1228721</c:v>
                </c:pt>
                <c:pt idx="120">
                  <c:v>0.10820571199997001</c:v>
                </c:pt>
                <c:pt idx="121">
                  <c:v>0.12392851699997</c:v>
                </c:pt>
                <c:pt idx="122">
                  <c:v>0.12552805399990999</c:v>
                </c:pt>
                <c:pt idx="123">
                  <c:v>0.12441576800006</c:v>
                </c:pt>
                <c:pt idx="124">
                  <c:v>0.12132145700002001</c:v>
                </c:pt>
                <c:pt idx="125">
                  <c:v>0.11675717399999</c:v>
                </c:pt>
                <c:pt idx="126">
                  <c:v>9.9682065000024994E-2</c:v>
                </c:pt>
                <c:pt idx="127">
                  <c:v>0.12382400199999</c:v>
                </c:pt>
                <c:pt idx="128">
                  <c:v>0.11555008200003</c:v>
                </c:pt>
                <c:pt idx="129">
                  <c:v>0.11410597400003999</c:v>
                </c:pt>
                <c:pt idx="130">
                  <c:v>0.12857109400010999</c:v>
                </c:pt>
                <c:pt idx="131">
                  <c:v>0.11128370500001</c:v>
                </c:pt>
                <c:pt idx="132">
                  <c:v>0.12507726000013</c:v>
                </c:pt>
                <c:pt idx="133">
                  <c:v>0.124779687</c:v>
                </c:pt>
                <c:pt idx="134">
                  <c:v>0.10950692899995999</c:v>
                </c:pt>
                <c:pt idx="135">
                  <c:v>0.10578949799992</c:v>
                </c:pt>
                <c:pt idx="136">
                  <c:v>0.10576646499999</c:v>
                </c:pt>
                <c:pt idx="137">
                  <c:v>0.10076211399996</c:v>
                </c:pt>
                <c:pt idx="138">
                  <c:v>0.10473603800006</c:v>
                </c:pt>
                <c:pt idx="139">
                  <c:v>0.10152793099996001</c:v>
                </c:pt>
                <c:pt idx="140">
                  <c:v>0.12360394899997</c:v>
                </c:pt>
                <c:pt idx="141">
                  <c:v>0.12864072399998</c:v>
                </c:pt>
                <c:pt idx="142">
                  <c:v>0.13362321599992999</c:v>
                </c:pt>
                <c:pt idx="143">
                  <c:v>0.11593842699995</c:v>
                </c:pt>
                <c:pt idx="144">
                  <c:v>0.10552496600008</c:v>
                </c:pt>
                <c:pt idx="145">
                  <c:v>0.10618415799991</c:v>
                </c:pt>
                <c:pt idx="146">
                  <c:v>0.11109612199994</c:v>
                </c:pt>
                <c:pt idx="147">
                  <c:v>0.10596787500003001</c:v>
                </c:pt>
                <c:pt idx="148">
                  <c:v>0.11330014800001</c:v>
                </c:pt>
                <c:pt idx="149">
                  <c:v>0.11576556099999</c:v>
                </c:pt>
                <c:pt idx="150">
                  <c:v>0.13142880999998999</c:v>
                </c:pt>
                <c:pt idx="151">
                  <c:v>0.10170909699991</c:v>
                </c:pt>
                <c:pt idx="152">
                  <c:v>0.13154457700010999</c:v>
                </c:pt>
                <c:pt idx="153">
                  <c:v>0.11380440500011001</c:v>
                </c:pt>
                <c:pt idx="154">
                  <c:v>0.10252427099998999</c:v>
                </c:pt>
                <c:pt idx="155">
                  <c:v>0.13303113500000999</c:v>
                </c:pt>
                <c:pt idx="156">
                  <c:v>0.10895666800002</c:v>
                </c:pt>
                <c:pt idx="157">
                  <c:v>0.11477741499992999</c:v>
                </c:pt>
                <c:pt idx="158">
                  <c:v>0.10623696700009</c:v>
                </c:pt>
                <c:pt idx="159">
                  <c:v>0.10785859800012</c:v>
                </c:pt>
                <c:pt idx="160">
                  <c:v>0.11628962000008999</c:v>
                </c:pt>
                <c:pt idx="161">
                  <c:v>0.11807113200006999</c:v>
                </c:pt>
                <c:pt idx="162">
                  <c:v>0.11917282800005</c:v>
                </c:pt>
                <c:pt idx="163">
                  <c:v>0.10384307799995</c:v>
                </c:pt>
                <c:pt idx="164">
                  <c:v>0.111440442</c:v>
                </c:pt>
                <c:pt idx="165">
                  <c:v>0.11842766399991</c:v>
                </c:pt>
                <c:pt idx="166">
                  <c:v>0.13522840700010999</c:v>
                </c:pt>
                <c:pt idx="167">
                  <c:v>0.11578914400001999</c:v>
                </c:pt>
                <c:pt idx="168">
                  <c:v>0.11483636000003</c:v>
                </c:pt>
                <c:pt idx="169">
                  <c:v>0.11718994500006</c:v>
                </c:pt>
                <c:pt idx="170">
                  <c:v>0.11896675799994</c:v>
                </c:pt>
                <c:pt idx="171">
                  <c:v>0.10724809900012</c:v>
                </c:pt>
                <c:pt idx="172">
                  <c:v>0.11851530700005</c:v>
                </c:pt>
                <c:pt idx="173">
                  <c:v>0.11030135100009</c:v>
                </c:pt>
                <c:pt idx="174">
                  <c:v>0.11647187500012</c:v>
                </c:pt>
                <c:pt idx="175">
                  <c:v>0.11341170900005</c:v>
                </c:pt>
                <c:pt idx="176">
                  <c:v>0.1180679040001</c:v>
                </c:pt>
                <c:pt idx="177">
                  <c:v>0.12626957099996999</c:v>
                </c:pt>
                <c:pt idx="178">
                  <c:v>0.12119791100008</c:v>
                </c:pt>
                <c:pt idx="179">
                  <c:v>0.12130561300000001</c:v>
                </c:pt>
                <c:pt idx="180">
                  <c:v>0.14083138100000001</c:v>
                </c:pt>
                <c:pt idx="181">
                  <c:v>0.11820519299998999</c:v>
                </c:pt>
                <c:pt idx="182">
                  <c:v>0.12554806200001001</c:v>
                </c:pt>
                <c:pt idx="183">
                  <c:v>0.11934427899996</c:v>
                </c:pt>
                <c:pt idx="184">
                  <c:v>0.12444959599998</c:v>
                </c:pt>
                <c:pt idx="185">
                  <c:v>0.12626340499992</c:v>
                </c:pt>
                <c:pt idx="186">
                  <c:v>0.12767940699996</c:v>
                </c:pt>
                <c:pt idx="187">
                  <c:v>0.12600692799992</c:v>
                </c:pt>
                <c:pt idx="188">
                  <c:v>0.12830765700005001</c:v>
                </c:pt>
                <c:pt idx="189">
                  <c:v>0.12300753099998001</c:v>
                </c:pt>
                <c:pt idx="190">
                  <c:v>6.6307625000035994E-2</c:v>
                </c:pt>
                <c:pt idx="191">
                  <c:v>0.12571049600001</c:v>
                </c:pt>
                <c:pt idx="192">
                  <c:v>9.8570633999998006E-2</c:v>
                </c:pt>
                <c:pt idx="193">
                  <c:v>0.12130359499997</c:v>
                </c:pt>
                <c:pt idx="194">
                  <c:v>5.2913806000105999E-2</c:v>
                </c:pt>
                <c:pt idx="195">
                  <c:v>0.13148151700010999</c:v>
                </c:pt>
                <c:pt idx="196">
                  <c:v>6.3528560000122997E-2</c:v>
                </c:pt>
                <c:pt idx="197">
                  <c:v>4.769949699994E-2</c:v>
                </c:pt>
                <c:pt idx="198">
                  <c:v>6.7422416999988993E-2</c:v>
                </c:pt>
                <c:pt idx="199">
                  <c:v>6.4341843999955003E-2</c:v>
                </c:pt>
                <c:pt idx="200">
                  <c:v>6.8277652999995997E-2</c:v>
                </c:pt>
                <c:pt idx="201">
                  <c:v>6.9762732000072006E-2</c:v>
                </c:pt>
                <c:pt idx="202">
                  <c:v>0.13949550400002</c:v>
                </c:pt>
                <c:pt idx="203">
                  <c:v>4.7506544000043997E-2</c:v>
                </c:pt>
                <c:pt idx="204">
                  <c:v>4.9397379000084E-2</c:v>
                </c:pt>
                <c:pt idx="205">
                  <c:v>6.7907601000115003E-2</c:v>
                </c:pt>
                <c:pt idx="206">
                  <c:v>6.6708266999967E-2</c:v>
                </c:pt>
                <c:pt idx="207">
                  <c:v>9.3507162999913004E-2</c:v>
                </c:pt>
                <c:pt idx="208">
                  <c:v>5.3844328999958002E-2</c:v>
                </c:pt>
                <c:pt idx="209">
                  <c:v>9.2765315999941006E-2</c:v>
                </c:pt>
                <c:pt idx="210">
                  <c:v>5.3993536999996997E-2</c:v>
                </c:pt>
                <c:pt idx="211">
                  <c:v>5.7512339999903003E-2</c:v>
                </c:pt>
                <c:pt idx="212">
                  <c:v>5.4596974000105998E-2</c:v>
                </c:pt>
                <c:pt idx="213">
                  <c:v>6.9337897999958001E-2</c:v>
                </c:pt>
                <c:pt idx="214">
                  <c:v>6.3043455000069998E-2</c:v>
                </c:pt>
                <c:pt idx="215">
                  <c:v>4.4350598999927E-2</c:v>
                </c:pt>
                <c:pt idx="216">
                  <c:v>7.1776686000021003E-2</c:v>
                </c:pt>
                <c:pt idx="217">
                  <c:v>0.14921962900006999</c:v>
                </c:pt>
                <c:pt idx="218">
                  <c:v>6.7577712999991005E-2</c:v>
                </c:pt>
                <c:pt idx="219">
                  <c:v>5.7776445999933999E-2</c:v>
                </c:pt>
                <c:pt idx="220">
                  <c:v>3.9376680000031999E-2</c:v>
                </c:pt>
                <c:pt idx="221">
                  <c:v>5.4241999999930998E-2</c:v>
                </c:pt>
                <c:pt idx="222">
                  <c:v>7.4494273000028005E-2</c:v>
                </c:pt>
                <c:pt idx="223">
                  <c:v>7.3027631000059004E-2</c:v>
                </c:pt>
                <c:pt idx="224">
                  <c:v>4.0898127999981E-2</c:v>
                </c:pt>
                <c:pt idx="225">
                  <c:v>7.6875042999972998E-2</c:v>
                </c:pt>
                <c:pt idx="226">
                  <c:v>6.5446041000086996E-2</c:v>
                </c:pt>
                <c:pt idx="227">
                  <c:v>5.4772108999940998E-2</c:v>
                </c:pt>
                <c:pt idx="228">
                  <c:v>7.4657584000079005E-2</c:v>
                </c:pt>
                <c:pt idx="229">
                  <c:v>5.5812037000123001E-2</c:v>
                </c:pt>
                <c:pt idx="230">
                  <c:v>6.9709145999923006E-2</c:v>
                </c:pt>
                <c:pt idx="231">
                  <c:v>6.6147354000123004E-2</c:v>
                </c:pt>
                <c:pt idx="232">
                  <c:v>9.1075230000114998E-2</c:v>
                </c:pt>
                <c:pt idx="233">
                  <c:v>5.1056023000000998E-2</c:v>
                </c:pt>
                <c:pt idx="234">
                  <c:v>3.9948542000047001E-2</c:v>
                </c:pt>
                <c:pt idx="235">
                  <c:v>8.6538496000003004E-2</c:v>
                </c:pt>
                <c:pt idx="236">
                  <c:v>5.1409698000042997E-2</c:v>
                </c:pt>
                <c:pt idx="237">
                  <c:v>5.9923302000015999E-2</c:v>
                </c:pt>
                <c:pt idx="238">
                  <c:v>6.1075401999914999E-2</c:v>
                </c:pt>
                <c:pt idx="239">
                  <c:v>2.9704059000096001E-2</c:v>
                </c:pt>
                <c:pt idx="240">
                  <c:v>8.4364757999992004E-2</c:v>
                </c:pt>
                <c:pt idx="241">
                  <c:v>4.7285554999916997E-2</c:v>
                </c:pt>
                <c:pt idx="242">
                  <c:v>5.2264764000029003E-2</c:v>
                </c:pt>
                <c:pt idx="243">
                  <c:v>5.0358936000066003E-2</c:v>
                </c:pt>
                <c:pt idx="244">
                  <c:v>9.8281324000026996E-2</c:v>
                </c:pt>
                <c:pt idx="245">
                  <c:v>5.0148651999961998E-2</c:v>
                </c:pt>
                <c:pt idx="246">
                  <c:v>8.7023867999959995E-2</c:v>
                </c:pt>
                <c:pt idx="247">
                  <c:v>2.4126449000049999E-2</c:v>
                </c:pt>
                <c:pt idx="248">
                  <c:v>4.9498587000015998E-2</c:v>
                </c:pt>
                <c:pt idx="249">
                  <c:v>8.0144753000013003E-2</c:v>
                </c:pt>
                <c:pt idx="250">
                  <c:v>4.4547322999961003E-2</c:v>
                </c:pt>
                <c:pt idx="251">
                  <c:v>4.8990688000004001E-2</c:v>
                </c:pt>
                <c:pt idx="252">
                  <c:v>4.9040400999956997E-2</c:v>
                </c:pt>
                <c:pt idx="253">
                  <c:v>7.5526578000107994E-2</c:v>
                </c:pt>
                <c:pt idx="254">
                  <c:v>3.7333983000053E-2</c:v>
                </c:pt>
                <c:pt idx="255">
                  <c:v>4.5991922999973997E-2</c:v>
                </c:pt>
                <c:pt idx="256">
                  <c:v>8.0038688000059005E-2</c:v>
                </c:pt>
                <c:pt idx="257">
                  <c:v>4.6982015999902003E-2</c:v>
                </c:pt>
                <c:pt idx="258">
                  <c:v>4.2619303000038002E-2</c:v>
                </c:pt>
                <c:pt idx="259">
                  <c:v>6.5561043000116004E-2</c:v>
                </c:pt>
                <c:pt idx="260">
                  <c:v>4.2115802000125997E-2</c:v>
                </c:pt>
                <c:pt idx="261">
                  <c:v>5.47733410001E-2</c:v>
                </c:pt>
                <c:pt idx="262">
                  <c:v>4.2680990999996997E-2</c:v>
                </c:pt>
                <c:pt idx="263">
                  <c:v>4.510190499991E-2</c:v>
                </c:pt>
                <c:pt idx="264">
                  <c:v>5.4368716999988E-2</c:v>
                </c:pt>
                <c:pt idx="265">
                  <c:v>5.1172322999946E-2</c:v>
                </c:pt>
                <c:pt idx="266">
                  <c:v>4.5867134999979998E-2</c:v>
                </c:pt>
                <c:pt idx="267">
                  <c:v>8.3543321999969E-2</c:v>
                </c:pt>
                <c:pt idx="268">
                  <c:v>6.9566507999980001E-2</c:v>
                </c:pt>
                <c:pt idx="269">
                  <c:v>0.12610492900011999</c:v>
                </c:pt>
                <c:pt idx="270">
                  <c:v>4.9544224000101E-2</c:v>
                </c:pt>
                <c:pt idx="271">
                  <c:v>5.1471967999987003E-2</c:v>
                </c:pt>
                <c:pt idx="272">
                  <c:v>9.8591422000027004E-2</c:v>
                </c:pt>
                <c:pt idx="273">
                  <c:v>6.8205905000013001E-2</c:v>
                </c:pt>
                <c:pt idx="274">
                  <c:v>4.4867276000104997E-2</c:v>
                </c:pt>
                <c:pt idx="275">
                  <c:v>5.1488253000116002E-2</c:v>
                </c:pt>
                <c:pt idx="276">
                  <c:v>4.0583409999954002E-2</c:v>
                </c:pt>
                <c:pt idx="277">
                  <c:v>0.14419053899996001</c:v>
                </c:pt>
                <c:pt idx="278">
                  <c:v>5.2906573999962E-2</c:v>
                </c:pt>
                <c:pt idx="279">
                  <c:v>5.0814352000088998E-2</c:v>
                </c:pt>
                <c:pt idx="280">
                  <c:v>4.9401305999936002E-2</c:v>
                </c:pt>
                <c:pt idx="281">
                  <c:v>5.3277595000054002E-2</c:v>
                </c:pt>
                <c:pt idx="282">
                  <c:v>8.1853348000095E-2</c:v>
                </c:pt>
                <c:pt idx="283">
                  <c:v>4.9136285000030998E-2</c:v>
                </c:pt>
                <c:pt idx="284">
                  <c:v>3.8672370000085998E-2</c:v>
                </c:pt>
                <c:pt idx="285">
                  <c:v>3.9162602000032999E-2</c:v>
                </c:pt>
                <c:pt idx="286">
                  <c:v>4.7693901999992003E-2</c:v>
                </c:pt>
                <c:pt idx="287">
                  <c:v>4.2335096999977E-2</c:v>
                </c:pt>
                <c:pt idx="288">
                  <c:v>4.9371684000106997E-2</c:v>
                </c:pt>
                <c:pt idx="289">
                  <c:v>4.9560417000065998E-2</c:v>
                </c:pt>
                <c:pt idx="290">
                  <c:v>4.760670099995E-2</c:v>
                </c:pt>
                <c:pt idx="291">
                  <c:v>5.1959248000002997E-2</c:v>
                </c:pt>
                <c:pt idx="292">
                  <c:v>6.1405264000086002E-2</c:v>
                </c:pt>
                <c:pt idx="293">
                  <c:v>5.0924130000111999E-2</c:v>
                </c:pt>
                <c:pt idx="294">
                  <c:v>0.10420234899993</c:v>
                </c:pt>
                <c:pt idx="295">
                  <c:v>5.1685377000013001E-2</c:v>
                </c:pt>
                <c:pt idx="296">
                  <c:v>5.2167820000022E-2</c:v>
                </c:pt>
                <c:pt idx="297">
                  <c:v>4.2331091000051002E-2</c:v>
                </c:pt>
                <c:pt idx="298">
                  <c:v>8.2979920000070997E-2</c:v>
                </c:pt>
                <c:pt idx="299">
                  <c:v>5.3020357999911998E-2</c:v>
                </c:pt>
                <c:pt idx="300">
                  <c:v>6.7275579000124999E-2</c:v>
                </c:pt>
                <c:pt idx="301">
                  <c:v>4.8811094000030003E-2</c:v>
                </c:pt>
                <c:pt idx="302">
                  <c:v>4.8772597999914E-2</c:v>
                </c:pt>
                <c:pt idx="303">
                  <c:v>4.7258771000087997E-2</c:v>
                </c:pt>
                <c:pt idx="304">
                  <c:v>6.8469643000070995E-2</c:v>
                </c:pt>
                <c:pt idx="305">
                  <c:v>5.0261150000097003E-2</c:v>
                </c:pt>
                <c:pt idx="306">
                  <c:v>4.8827711000057998E-2</c:v>
                </c:pt>
                <c:pt idx="307">
                  <c:v>5.5946809000034001E-2</c:v>
                </c:pt>
                <c:pt idx="308">
                  <c:v>4.7584506000021003E-2</c:v>
                </c:pt>
                <c:pt idx="309">
                  <c:v>4.6622318000117999E-2</c:v>
                </c:pt>
                <c:pt idx="310">
                  <c:v>4.5627550000063001E-2</c:v>
                </c:pt>
                <c:pt idx="311">
                  <c:v>8.2666182999901E-2</c:v>
                </c:pt>
                <c:pt idx="312">
                  <c:v>5.6623286000104002E-2</c:v>
                </c:pt>
                <c:pt idx="313">
                  <c:v>5.3801883000005997E-2</c:v>
                </c:pt>
                <c:pt idx="314">
                  <c:v>5.2748240000028E-2</c:v>
                </c:pt>
                <c:pt idx="315">
                  <c:v>5.1261233000105003E-2</c:v>
                </c:pt>
                <c:pt idx="316">
                  <c:v>4.5453677000068998E-2</c:v>
                </c:pt>
                <c:pt idx="317">
                  <c:v>4.5111833999953999E-2</c:v>
                </c:pt>
                <c:pt idx="318">
                  <c:v>5.3785060000108999E-2</c:v>
                </c:pt>
                <c:pt idx="319">
                  <c:v>7.7619095000045005E-2</c:v>
                </c:pt>
                <c:pt idx="320">
                  <c:v>4.6434016999909997E-2</c:v>
                </c:pt>
                <c:pt idx="321">
                  <c:v>4.5536493000100001E-2</c:v>
                </c:pt>
                <c:pt idx="322">
                  <c:v>7.3216452999985998E-2</c:v>
                </c:pt>
                <c:pt idx="323">
                  <c:v>7.2890800000095998E-2</c:v>
                </c:pt>
                <c:pt idx="324">
                  <c:v>0.20979593600009</c:v>
                </c:pt>
                <c:pt idx="325">
                  <c:v>5.2108212000121001E-2</c:v>
                </c:pt>
                <c:pt idx="326">
                  <c:v>4.3718585000078997E-2</c:v>
                </c:pt>
                <c:pt idx="327">
                  <c:v>4.8321235999992003E-2</c:v>
                </c:pt>
                <c:pt idx="328">
                  <c:v>5.3159060000097999E-2</c:v>
                </c:pt>
                <c:pt idx="329">
                  <c:v>5.1413437000065003E-2</c:v>
                </c:pt>
                <c:pt idx="330">
                  <c:v>4.6456531000103003E-2</c:v>
                </c:pt>
                <c:pt idx="331">
                  <c:v>5.2903391999962003E-2</c:v>
                </c:pt>
                <c:pt idx="332">
                  <c:v>6.1557724000068002E-2</c:v>
                </c:pt>
                <c:pt idx="333">
                  <c:v>4.9030507999986997E-2</c:v>
                </c:pt>
                <c:pt idx="334">
                  <c:v>5.5408012000043999E-2</c:v>
                </c:pt>
                <c:pt idx="335">
                  <c:v>4.8883621999948002E-2</c:v>
                </c:pt>
                <c:pt idx="336">
                  <c:v>4.9729911999975E-2</c:v>
                </c:pt>
                <c:pt idx="337">
                  <c:v>5.6228486000009001E-2</c:v>
                </c:pt>
                <c:pt idx="338">
                  <c:v>4.6855670000013998E-2</c:v>
                </c:pt>
                <c:pt idx="339">
                  <c:v>0.18501512100011</c:v>
                </c:pt>
                <c:pt idx="340">
                  <c:v>9.0743256999986005E-2</c:v>
                </c:pt>
                <c:pt idx="341">
                  <c:v>4.8550573000057003E-2</c:v>
                </c:pt>
                <c:pt idx="342">
                  <c:v>0.14731416500013</c:v>
                </c:pt>
                <c:pt idx="343">
                  <c:v>5.7398428999932E-2</c:v>
                </c:pt>
                <c:pt idx="344">
                  <c:v>4.8568140000043003E-2</c:v>
                </c:pt>
                <c:pt idx="345">
                  <c:v>5.6420655000010998E-2</c:v>
                </c:pt>
                <c:pt idx="346">
                  <c:v>6.1127618000000002E-2</c:v>
                </c:pt>
                <c:pt idx="347">
                  <c:v>5.7773712999960002E-2</c:v>
                </c:pt>
                <c:pt idx="348">
                  <c:v>8.2820717000003999E-2</c:v>
                </c:pt>
                <c:pt idx="349">
                  <c:v>4.6001260999900997E-2</c:v>
                </c:pt>
                <c:pt idx="350">
                  <c:v>8.3882751999908994E-2</c:v>
                </c:pt>
                <c:pt idx="351">
                  <c:v>8.2281731999956004E-2</c:v>
                </c:pt>
                <c:pt idx="352">
                  <c:v>5.2111469000009999E-2</c:v>
                </c:pt>
                <c:pt idx="353">
                  <c:v>5.2115410999931999E-2</c:v>
                </c:pt>
                <c:pt idx="354">
                  <c:v>5.1670676999946999E-2</c:v>
                </c:pt>
                <c:pt idx="355">
                  <c:v>5.7062886000040003E-2</c:v>
                </c:pt>
                <c:pt idx="356">
                  <c:v>7.9280918999984004E-2</c:v>
                </c:pt>
                <c:pt idx="357">
                  <c:v>5.6042442000033998E-2</c:v>
                </c:pt>
                <c:pt idx="358">
                  <c:v>5.7981968999911003E-2</c:v>
                </c:pt>
                <c:pt idx="359">
                  <c:v>4.7419265999906E-2</c:v>
                </c:pt>
                <c:pt idx="360">
                  <c:v>5.0207275000047999E-2</c:v>
                </c:pt>
                <c:pt idx="361">
                  <c:v>7.5291330000026996E-2</c:v>
                </c:pt>
                <c:pt idx="362">
                  <c:v>7.6973593000047996E-2</c:v>
                </c:pt>
                <c:pt idx="363">
                  <c:v>8.4162753000100995E-2</c:v>
                </c:pt>
                <c:pt idx="364">
                  <c:v>6.5655013999958003E-2</c:v>
                </c:pt>
                <c:pt idx="365">
                  <c:v>5.6099952000068003E-2</c:v>
                </c:pt>
                <c:pt idx="366">
                  <c:v>4.7999404999927997E-2</c:v>
                </c:pt>
                <c:pt idx="367">
                  <c:v>5.7551314999955E-2</c:v>
                </c:pt>
                <c:pt idx="368">
                  <c:v>5.6603670999948001E-2</c:v>
                </c:pt>
                <c:pt idx="369">
                  <c:v>8.8666614999966004E-2</c:v>
                </c:pt>
                <c:pt idx="370">
                  <c:v>5.7837720999941999E-2</c:v>
                </c:pt>
                <c:pt idx="371">
                  <c:v>5.7165321999945999E-2</c:v>
                </c:pt>
                <c:pt idx="372">
                  <c:v>6.7600624000079004E-2</c:v>
                </c:pt>
                <c:pt idx="373">
                  <c:v>6.4877002000003001E-2</c:v>
                </c:pt>
                <c:pt idx="374">
                  <c:v>6.0306693000029998E-2</c:v>
                </c:pt>
                <c:pt idx="375">
                  <c:v>7.7034593999997E-2</c:v>
                </c:pt>
                <c:pt idx="376">
                  <c:v>7.2814831999948995E-2</c:v>
                </c:pt>
                <c:pt idx="377">
                  <c:v>6.0507857999936999E-2</c:v>
                </c:pt>
                <c:pt idx="378">
                  <c:v>7.1872917000063999E-2</c:v>
                </c:pt>
                <c:pt idx="379">
                  <c:v>6.9793953000043998E-2</c:v>
                </c:pt>
                <c:pt idx="380">
                  <c:v>6.2045642999919E-2</c:v>
                </c:pt>
                <c:pt idx="381">
                  <c:v>7.3323624000068005E-2</c:v>
                </c:pt>
                <c:pt idx="382">
                  <c:v>5.9594260000039999E-2</c:v>
                </c:pt>
                <c:pt idx="383">
                  <c:v>5.6031017000123001E-2</c:v>
                </c:pt>
                <c:pt idx="384">
                  <c:v>8.2360078999954997E-2</c:v>
                </c:pt>
                <c:pt idx="385">
                  <c:v>5.9850527999970003E-2</c:v>
                </c:pt>
                <c:pt idx="386">
                  <c:v>6.4218752999976994E-2</c:v>
                </c:pt>
                <c:pt idx="387">
                  <c:v>6.1850700999912002E-2</c:v>
                </c:pt>
                <c:pt idx="388">
                  <c:v>5.8174846999917998E-2</c:v>
                </c:pt>
                <c:pt idx="389">
                  <c:v>6.0944544999984002E-2</c:v>
                </c:pt>
                <c:pt idx="390">
                  <c:v>6.8316086000095005E-2</c:v>
                </c:pt>
                <c:pt idx="391">
                  <c:v>6.2953678999975005E-2</c:v>
                </c:pt>
                <c:pt idx="392">
                  <c:v>0.18237292499998001</c:v>
                </c:pt>
                <c:pt idx="393">
                  <c:v>9.2204176999984996E-2</c:v>
                </c:pt>
                <c:pt idx="394">
                  <c:v>7.0093798000016E-2</c:v>
                </c:pt>
                <c:pt idx="395">
                  <c:v>7.3253348999970005E-2</c:v>
                </c:pt>
                <c:pt idx="396">
                  <c:v>6.6686900999911994E-2</c:v>
                </c:pt>
                <c:pt idx="397">
                  <c:v>7.4424044000125006E-2</c:v>
                </c:pt>
                <c:pt idx="398">
                  <c:v>7.8732857999967001E-2</c:v>
                </c:pt>
                <c:pt idx="399">
                  <c:v>8.8015770000083995E-2</c:v>
                </c:pt>
                <c:pt idx="400">
                  <c:v>9.7242535000077998E-2</c:v>
                </c:pt>
                <c:pt idx="401">
                  <c:v>6.7233095000119994E-2</c:v>
                </c:pt>
                <c:pt idx="402">
                  <c:v>4.2494526999917001E-2</c:v>
                </c:pt>
                <c:pt idx="403">
                  <c:v>6.5166890000000005E-2</c:v>
                </c:pt>
                <c:pt idx="404">
                  <c:v>7.6809464000007002E-2</c:v>
                </c:pt>
                <c:pt idx="405">
                  <c:v>0.14681881399996999</c:v>
                </c:pt>
                <c:pt idx="406">
                  <c:v>0.18095947300003001</c:v>
                </c:pt>
                <c:pt idx="407">
                  <c:v>0.23188151099998</c:v>
                </c:pt>
                <c:pt idx="408">
                  <c:v>9.3754553000053004E-2</c:v>
                </c:pt>
                <c:pt idx="409">
                  <c:v>5.894645300009E-2</c:v>
                </c:pt>
                <c:pt idx="410">
                  <c:v>7.8862310999966004E-2</c:v>
                </c:pt>
                <c:pt idx="411">
                  <c:v>9.1322416999900999E-2</c:v>
                </c:pt>
                <c:pt idx="412">
                  <c:v>0.13129647899996</c:v>
                </c:pt>
                <c:pt idx="413">
                  <c:v>8.7326052999969997E-2</c:v>
                </c:pt>
                <c:pt idx="414">
                  <c:v>0.17461091800010001</c:v>
                </c:pt>
                <c:pt idx="415">
                  <c:v>0.12479628500000001</c:v>
                </c:pt>
                <c:pt idx="416">
                  <c:v>0.22771069300006</c:v>
                </c:pt>
                <c:pt idx="417">
                  <c:v>0.18164395500003</c:v>
                </c:pt>
                <c:pt idx="418">
                  <c:v>0.23308287300006</c:v>
                </c:pt>
                <c:pt idx="419">
                  <c:v>0.12424556800011</c:v>
                </c:pt>
                <c:pt idx="420">
                  <c:v>0.11099115799993001</c:v>
                </c:pt>
                <c:pt idx="421">
                  <c:v>0.13864379899995999</c:v>
                </c:pt>
                <c:pt idx="422">
                  <c:v>0.12941226900010999</c:v>
                </c:pt>
                <c:pt idx="423">
                  <c:v>0.19892581900011999</c:v>
                </c:pt>
                <c:pt idx="424">
                  <c:v>0.20604486999991001</c:v>
                </c:pt>
                <c:pt idx="425">
                  <c:v>0.11881322299996</c:v>
                </c:pt>
                <c:pt idx="426">
                  <c:v>0.2419487300001</c:v>
                </c:pt>
                <c:pt idx="427">
                  <c:v>0.12366647900012</c:v>
                </c:pt>
                <c:pt idx="428">
                  <c:v>0.16940705999990999</c:v>
                </c:pt>
                <c:pt idx="429">
                  <c:v>0.16997118299992001</c:v>
                </c:pt>
                <c:pt idx="430">
                  <c:v>0.1258723410001</c:v>
                </c:pt>
                <c:pt idx="431">
                  <c:v>0.11259432800011</c:v>
                </c:pt>
                <c:pt idx="432">
                  <c:v>0.13332406700009999</c:v>
                </c:pt>
                <c:pt idx="433">
                  <c:v>0.14142728599995</c:v>
                </c:pt>
                <c:pt idx="434">
                  <c:v>0.14729229399995</c:v>
                </c:pt>
                <c:pt idx="435">
                  <c:v>0.13911003299995001</c:v>
                </c:pt>
                <c:pt idx="436">
                  <c:v>0.21373740200010999</c:v>
                </c:pt>
                <c:pt idx="437">
                  <c:v>0.14529990899996001</c:v>
                </c:pt>
                <c:pt idx="438">
                  <c:v>0.11832719600011</c:v>
                </c:pt>
                <c:pt idx="439">
                  <c:v>0.15208949800012</c:v>
                </c:pt>
                <c:pt idx="440">
                  <c:v>0.13085879200003001</c:v>
                </c:pt>
                <c:pt idx="441">
                  <c:v>0.13685271200006</c:v>
                </c:pt>
                <c:pt idx="442">
                  <c:v>0.14170537399991001</c:v>
                </c:pt>
                <c:pt idx="443">
                  <c:v>0.14574312100011999</c:v>
                </c:pt>
                <c:pt idx="444">
                  <c:v>0.15840856</c:v>
                </c:pt>
                <c:pt idx="445">
                  <c:v>0.13118001199995999</c:v>
                </c:pt>
                <c:pt idx="446">
                  <c:v>0.13774194799997999</c:v>
                </c:pt>
                <c:pt idx="447">
                  <c:v>0.12891057100000999</c:v>
                </c:pt>
                <c:pt idx="448">
                  <c:v>0.13470937999999999</c:v>
                </c:pt>
                <c:pt idx="449">
                  <c:v>0.16008469200004999</c:v>
                </c:pt>
                <c:pt idx="450">
                  <c:v>0.13581377600007999</c:v>
                </c:pt>
                <c:pt idx="451">
                  <c:v>0.14882117999991001</c:v>
                </c:pt>
                <c:pt idx="452">
                  <c:v>0.12956812099991999</c:v>
                </c:pt>
                <c:pt idx="453">
                  <c:v>0.15091451600006001</c:v>
                </c:pt>
                <c:pt idx="454">
                  <c:v>0.13862962300004</c:v>
                </c:pt>
                <c:pt idx="455">
                  <c:v>0.13084565600001999</c:v>
                </c:pt>
                <c:pt idx="456">
                  <c:v>0.12687078199997001</c:v>
                </c:pt>
                <c:pt idx="457">
                  <c:v>0.14309203500011</c:v>
                </c:pt>
                <c:pt idx="458">
                  <c:v>0.15772682100009999</c:v>
                </c:pt>
                <c:pt idx="459">
                  <c:v>0.16052050100005999</c:v>
                </c:pt>
                <c:pt idx="460">
                  <c:v>0.14396911800008999</c:v>
                </c:pt>
                <c:pt idx="461">
                  <c:v>0.14303160200005999</c:v>
                </c:pt>
                <c:pt idx="462">
                  <c:v>0.16064267899991999</c:v>
                </c:pt>
                <c:pt idx="463">
                  <c:v>0.14230950699993999</c:v>
                </c:pt>
                <c:pt idx="464">
                  <c:v>0.12813806300005001</c:v>
                </c:pt>
                <c:pt idx="465">
                  <c:v>0.15293100999997</c:v>
                </c:pt>
                <c:pt idx="466">
                  <c:v>0.21477803900007</c:v>
                </c:pt>
                <c:pt idx="467">
                  <c:v>0.14024569000003001</c:v>
                </c:pt>
                <c:pt idx="468">
                  <c:v>0.13882307299991001</c:v>
                </c:pt>
                <c:pt idx="469">
                  <c:v>0.16907973899993001</c:v>
                </c:pt>
                <c:pt idx="470">
                  <c:v>9.5457320999912998E-2</c:v>
                </c:pt>
                <c:pt idx="471">
                  <c:v>0.12271500099995999</c:v>
                </c:pt>
                <c:pt idx="472">
                  <c:v>0.14466433799997999</c:v>
                </c:pt>
                <c:pt idx="473">
                  <c:v>0.16769998800009001</c:v>
                </c:pt>
                <c:pt idx="474">
                  <c:v>0.14865976500004999</c:v>
                </c:pt>
                <c:pt idx="475">
                  <c:v>0.13321312800008001</c:v>
                </c:pt>
                <c:pt idx="476">
                  <c:v>0.1461061980001</c:v>
                </c:pt>
                <c:pt idx="477">
                  <c:v>0.16257218300007001</c:v>
                </c:pt>
                <c:pt idx="478">
                  <c:v>0.14925965800012</c:v>
                </c:pt>
                <c:pt idx="479">
                  <c:v>0.15389966299995</c:v>
                </c:pt>
                <c:pt idx="480">
                  <c:v>0.13506910199999</c:v>
                </c:pt>
                <c:pt idx="481">
                  <c:v>0.19309154799997999</c:v>
                </c:pt>
                <c:pt idx="482">
                  <c:v>0.14434839399996</c:v>
                </c:pt>
                <c:pt idx="483">
                  <c:v>0.14436655700001</c:v>
                </c:pt>
                <c:pt idx="484">
                  <c:v>0.14613481200013001</c:v>
                </c:pt>
                <c:pt idx="485">
                  <c:v>0.14039739400005</c:v>
                </c:pt>
                <c:pt idx="486">
                  <c:v>0.15263036800002</c:v>
                </c:pt>
                <c:pt idx="487">
                  <c:v>0.16715970800009999</c:v>
                </c:pt>
                <c:pt idx="488">
                  <c:v>0.19134059699990999</c:v>
                </c:pt>
                <c:pt idx="489">
                  <c:v>0.19111976199996999</c:v>
                </c:pt>
                <c:pt idx="490">
                  <c:v>0.15676232200008</c:v>
                </c:pt>
                <c:pt idx="491">
                  <c:v>0.16870136800002999</c:v>
                </c:pt>
                <c:pt idx="492">
                  <c:v>0.11862629400002001</c:v>
                </c:pt>
                <c:pt idx="493">
                  <c:v>0.13127053900006999</c:v>
                </c:pt>
                <c:pt idx="494">
                  <c:v>9.1153476000045003E-2</c:v>
                </c:pt>
                <c:pt idx="495">
                  <c:v>0.12819813200008001</c:v>
                </c:pt>
                <c:pt idx="496">
                  <c:v>0.13933864099998999</c:v>
                </c:pt>
                <c:pt idx="497">
                  <c:v>0.13656717599997001</c:v>
                </c:pt>
                <c:pt idx="498">
                  <c:v>3.4374675999970003E-2</c:v>
                </c:pt>
              </c:numCache>
            </c:numRef>
          </c:yVal>
          <c:smooth val="1"/>
        </c:ser>
        <c:dLbls>
          <c:showLegendKey val="0"/>
          <c:showVal val="0"/>
          <c:showCatName val="0"/>
          <c:showSerName val="0"/>
          <c:showPercent val="0"/>
          <c:showBubbleSize val="0"/>
        </c:dLbls>
        <c:axId val="138529600"/>
        <c:axId val="138530176"/>
      </c:scatterChart>
      <c:valAx>
        <c:axId val="138529600"/>
        <c:scaling>
          <c:orientation val="minMax"/>
          <c:max val="500"/>
          <c:min val="0"/>
        </c:scaling>
        <c:delete val="0"/>
        <c:axPos val="b"/>
        <c:numFmt formatCode="#,##0_);[Red]\(#,##0\)" sourceLinked="0"/>
        <c:majorTickMark val="out"/>
        <c:minorTickMark val="none"/>
        <c:tickLblPos val="nextTo"/>
        <c:crossAx val="138530176"/>
        <c:crosses val="autoZero"/>
        <c:crossBetween val="midCat"/>
      </c:valAx>
      <c:valAx>
        <c:axId val="138530176"/>
        <c:scaling>
          <c:orientation val="minMax"/>
          <c:max val="0.5"/>
          <c:min val="0"/>
        </c:scaling>
        <c:delete val="0"/>
        <c:axPos val="l"/>
        <c:majorGridlines>
          <c:spPr>
            <a:ln>
              <a:noFill/>
            </a:ln>
          </c:spPr>
        </c:majorGridlines>
        <c:numFmt formatCode="#,##0.00_);[Red]\(#,##0.00\)" sourceLinked="0"/>
        <c:majorTickMark val="out"/>
        <c:minorTickMark val="none"/>
        <c:tickLblPos val="nextTo"/>
        <c:crossAx val="138529600"/>
        <c:crosses val="autoZero"/>
        <c:crossBetween val="midCat"/>
      </c:valAx>
      <c:spPr>
        <a:ln>
          <a:solidFill>
            <a:sysClr val="windowText" lastClr="000000"/>
          </a:solidFill>
        </a:ln>
      </c:spPr>
    </c:plotArea>
    <c:legend>
      <c:legendPos val="r"/>
      <c:layout>
        <c:manualLayout>
          <c:xMode val="edge"/>
          <c:yMode val="edge"/>
          <c:x val="0.12711023622047246"/>
          <c:y val="0.15021325459317589"/>
          <c:w val="0.79186132983377078"/>
          <c:h val="0.14968358121901429"/>
        </c:manualLayout>
      </c:layout>
      <c:overlay val="0"/>
      <c:txPr>
        <a:bodyPr/>
        <a:lstStyle/>
        <a:p>
          <a:pPr>
            <a:defRPr sz="800">
              <a:latin typeface="Times New Roman" pitchFamily="18" charset="0"/>
              <a:cs typeface="Times New Roman" pitchFamily="18" charset="0"/>
            </a:defRPr>
          </a:pPr>
          <a:endParaRPr lang="zh-CN"/>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ysDash"/>
            </a:ln>
          </c:spPr>
          <c:marker>
            <c:symbol val="none"/>
          </c:marker>
          <c:xVal>
            <c:numRef>
              <c:f>'timestamp4eachSeq-order'!$B$1:$B$499</c:f>
              <c:numCache>
                <c:formatCode>General</c:formatCode>
                <c:ptCount val="499"/>
                <c:pt idx="0">
                  <c:v>4.0243816999919003E-2</c:v>
                </c:pt>
                <c:pt idx="1">
                  <c:v>4.5376402000101998E-2</c:v>
                </c:pt>
                <c:pt idx="2">
                  <c:v>4.6776524000052E-2</c:v>
                </c:pt>
                <c:pt idx="3">
                  <c:v>4.9401901999999998E-2</c:v>
                </c:pt>
                <c:pt idx="4">
                  <c:v>5.4116678000128003E-2</c:v>
                </c:pt>
                <c:pt idx="5">
                  <c:v>5.6150849000004999E-2</c:v>
                </c:pt>
                <c:pt idx="6">
                  <c:v>5.6262611999954998E-2</c:v>
                </c:pt>
                <c:pt idx="7">
                  <c:v>5.6448384000077997E-2</c:v>
                </c:pt>
                <c:pt idx="8">
                  <c:v>5.7250490000114999E-2</c:v>
                </c:pt>
                <c:pt idx="9">
                  <c:v>5.7970959999921003E-2</c:v>
                </c:pt>
                <c:pt idx="10">
                  <c:v>5.8199766999904999E-2</c:v>
                </c:pt>
                <c:pt idx="11">
                  <c:v>5.8927838000045002E-2</c:v>
                </c:pt>
                <c:pt idx="12">
                  <c:v>5.9191663000092001E-2</c:v>
                </c:pt>
                <c:pt idx="13">
                  <c:v>5.9972581000011002E-2</c:v>
                </c:pt>
                <c:pt idx="14">
                  <c:v>6.0189909999963001E-2</c:v>
                </c:pt>
                <c:pt idx="15">
                  <c:v>6.0756578000110001E-2</c:v>
                </c:pt>
                <c:pt idx="16">
                  <c:v>6.0829641000055001E-2</c:v>
                </c:pt>
                <c:pt idx="17">
                  <c:v>6.0868037000091003E-2</c:v>
                </c:pt>
                <c:pt idx="18">
                  <c:v>6.0929408999981997E-2</c:v>
                </c:pt>
                <c:pt idx="19">
                  <c:v>6.0978234000004003E-2</c:v>
                </c:pt>
                <c:pt idx="20">
                  <c:v>6.1018807999972002E-2</c:v>
                </c:pt>
                <c:pt idx="21">
                  <c:v>6.1063964999902999E-2</c:v>
                </c:pt>
                <c:pt idx="22">
                  <c:v>6.1180815999932997E-2</c:v>
                </c:pt>
                <c:pt idx="23">
                  <c:v>6.1384523000014998E-2</c:v>
                </c:pt>
                <c:pt idx="24">
                  <c:v>6.1488764999922001E-2</c:v>
                </c:pt>
                <c:pt idx="25">
                  <c:v>6.1703501000010999E-2</c:v>
                </c:pt>
                <c:pt idx="26">
                  <c:v>6.1967142999947003E-2</c:v>
                </c:pt>
                <c:pt idx="27">
                  <c:v>6.2009693999926001E-2</c:v>
                </c:pt>
                <c:pt idx="28">
                  <c:v>6.2064494999959002E-2</c:v>
                </c:pt>
                <c:pt idx="29">
                  <c:v>6.2126178999961E-2</c:v>
                </c:pt>
                <c:pt idx="30">
                  <c:v>6.2127912000051001E-2</c:v>
                </c:pt>
                <c:pt idx="31">
                  <c:v>6.2200732000064998E-2</c:v>
                </c:pt>
                <c:pt idx="32">
                  <c:v>6.2238565999905002E-2</c:v>
                </c:pt>
                <c:pt idx="33">
                  <c:v>6.2342024999907E-2</c:v>
                </c:pt>
                <c:pt idx="34">
                  <c:v>6.2459498999941999E-2</c:v>
                </c:pt>
                <c:pt idx="35">
                  <c:v>6.2475489999996997E-2</c:v>
                </c:pt>
                <c:pt idx="36">
                  <c:v>6.2533198999972006E-2</c:v>
                </c:pt>
                <c:pt idx="37">
                  <c:v>6.2640545000022002E-2</c:v>
                </c:pt>
                <c:pt idx="38">
                  <c:v>6.2698849000071E-2</c:v>
                </c:pt>
                <c:pt idx="39">
                  <c:v>6.2959381999917005E-2</c:v>
                </c:pt>
                <c:pt idx="40">
                  <c:v>6.3079076000121997E-2</c:v>
                </c:pt>
                <c:pt idx="41">
                  <c:v>6.3250355000037006E-2</c:v>
                </c:pt>
                <c:pt idx="42">
                  <c:v>6.3435144000096005E-2</c:v>
                </c:pt>
                <c:pt idx="43">
                  <c:v>6.3573535999922007E-2</c:v>
                </c:pt>
                <c:pt idx="44">
                  <c:v>6.3681149000104006E-2</c:v>
                </c:pt>
                <c:pt idx="45">
                  <c:v>6.3790712000126995E-2</c:v>
                </c:pt>
                <c:pt idx="46">
                  <c:v>6.3857226999970998E-2</c:v>
                </c:pt>
                <c:pt idx="47">
                  <c:v>6.4120974999923003E-2</c:v>
                </c:pt>
                <c:pt idx="48">
                  <c:v>6.4430282000103006E-2</c:v>
                </c:pt>
                <c:pt idx="49">
                  <c:v>6.4430914000012995E-2</c:v>
                </c:pt>
                <c:pt idx="50">
                  <c:v>6.4561617999970997E-2</c:v>
                </c:pt>
                <c:pt idx="51">
                  <c:v>6.4780609000080994E-2</c:v>
                </c:pt>
                <c:pt idx="52">
                  <c:v>6.4911378000032993E-2</c:v>
                </c:pt>
                <c:pt idx="53">
                  <c:v>6.5068280000105005E-2</c:v>
                </c:pt>
                <c:pt idx="54">
                  <c:v>6.5235087000018996E-2</c:v>
                </c:pt>
                <c:pt idx="55">
                  <c:v>6.5242755000099004E-2</c:v>
                </c:pt>
                <c:pt idx="56">
                  <c:v>6.5264040000101997E-2</c:v>
                </c:pt>
                <c:pt idx="57">
                  <c:v>6.5366867999956002E-2</c:v>
                </c:pt>
                <c:pt idx="58">
                  <c:v>6.5536527999939004E-2</c:v>
                </c:pt>
                <c:pt idx="59">
                  <c:v>6.5839707000122996E-2</c:v>
                </c:pt>
                <c:pt idx="60">
                  <c:v>6.5884033999963995E-2</c:v>
                </c:pt>
                <c:pt idx="61">
                  <c:v>6.6041631999951E-2</c:v>
                </c:pt>
                <c:pt idx="62">
                  <c:v>6.6069289000096995E-2</c:v>
                </c:pt>
                <c:pt idx="63">
                  <c:v>6.6096109E-2</c:v>
                </c:pt>
                <c:pt idx="64">
                  <c:v>6.6107246000000994E-2</c:v>
                </c:pt>
                <c:pt idx="65">
                  <c:v>6.6198440000106995E-2</c:v>
                </c:pt>
                <c:pt idx="66">
                  <c:v>6.6310415000088996E-2</c:v>
                </c:pt>
                <c:pt idx="67">
                  <c:v>6.6499180999925994E-2</c:v>
                </c:pt>
                <c:pt idx="68">
                  <c:v>6.6548064000017004E-2</c:v>
                </c:pt>
                <c:pt idx="69">
                  <c:v>6.6625200000090007E-2</c:v>
                </c:pt>
                <c:pt idx="70">
                  <c:v>6.6846246000067999E-2</c:v>
                </c:pt>
                <c:pt idx="71">
                  <c:v>6.6854423999984994E-2</c:v>
                </c:pt>
                <c:pt idx="72">
                  <c:v>6.6905170999916996E-2</c:v>
                </c:pt>
                <c:pt idx="73">
                  <c:v>6.6916354000114003E-2</c:v>
                </c:pt>
                <c:pt idx="74">
                  <c:v>6.7084207000107005E-2</c:v>
                </c:pt>
                <c:pt idx="75">
                  <c:v>6.7224248999992006E-2</c:v>
                </c:pt>
                <c:pt idx="76">
                  <c:v>6.7383774000063998E-2</c:v>
                </c:pt>
                <c:pt idx="77">
                  <c:v>6.7399625000006999E-2</c:v>
                </c:pt>
                <c:pt idx="78">
                  <c:v>6.7502671000056996E-2</c:v>
                </c:pt>
                <c:pt idx="79">
                  <c:v>6.7630495000002996E-2</c:v>
                </c:pt>
                <c:pt idx="80">
                  <c:v>6.7663753000032995E-2</c:v>
                </c:pt>
                <c:pt idx="81">
                  <c:v>6.7795899999965006E-2</c:v>
                </c:pt>
                <c:pt idx="82">
                  <c:v>6.7822926999952002E-2</c:v>
                </c:pt>
                <c:pt idx="83">
                  <c:v>6.7839899000091006E-2</c:v>
                </c:pt>
                <c:pt idx="84">
                  <c:v>6.8002089999935997E-2</c:v>
                </c:pt>
                <c:pt idx="85">
                  <c:v>6.8042025000067993E-2</c:v>
                </c:pt>
                <c:pt idx="86">
                  <c:v>6.8084164000084005E-2</c:v>
                </c:pt>
                <c:pt idx="87">
                  <c:v>6.8164142000114003E-2</c:v>
                </c:pt>
                <c:pt idx="88">
                  <c:v>6.8291785999918003E-2</c:v>
                </c:pt>
                <c:pt idx="89">
                  <c:v>6.8378642999959993E-2</c:v>
                </c:pt>
                <c:pt idx="90">
                  <c:v>6.8689769999992004E-2</c:v>
                </c:pt>
                <c:pt idx="91">
                  <c:v>6.8917737999982007E-2</c:v>
                </c:pt>
                <c:pt idx="92">
                  <c:v>6.9002083999975997E-2</c:v>
                </c:pt>
                <c:pt idx="93">
                  <c:v>6.9020930000079E-2</c:v>
                </c:pt>
                <c:pt idx="94">
                  <c:v>6.9064790000084003E-2</c:v>
                </c:pt>
                <c:pt idx="95">
                  <c:v>6.9313296000017996E-2</c:v>
                </c:pt>
                <c:pt idx="96">
                  <c:v>6.9374139000047005E-2</c:v>
                </c:pt>
                <c:pt idx="97">
                  <c:v>6.9375381000100003E-2</c:v>
                </c:pt>
                <c:pt idx="98">
                  <c:v>6.9500189000109E-2</c:v>
                </c:pt>
                <c:pt idx="99">
                  <c:v>6.9560659999978999E-2</c:v>
                </c:pt>
                <c:pt idx="100">
                  <c:v>6.9609350000064005E-2</c:v>
                </c:pt>
                <c:pt idx="101">
                  <c:v>6.9625180999992001E-2</c:v>
                </c:pt>
                <c:pt idx="102">
                  <c:v>6.9636789000015006E-2</c:v>
                </c:pt>
                <c:pt idx="103">
                  <c:v>6.9740435000085005E-2</c:v>
                </c:pt>
                <c:pt idx="104">
                  <c:v>7.0052787000122005E-2</c:v>
                </c:pt>
                <c:pt idx="105">
                  <c:v>7.0109776999970994E-2</c:v>
                </c:pt>
                <c:pt idx="106">
                  <c:v>7.0158340000034999E-2</c:v>
                </c:pt>
                <c:pt idx="107">
                  <c:v>7.0240668999986003E-2</c:v>
                </c:pt>
                <c:pt idx="108">
                  <c:v>7.0313381999994998E-2</c:v>
                </c:pt>
                <c:pt idx="109">
                  <c:v>7.0320658000128003E-2</c:v>
                </c:pt>
                <c:pt idx="110">
                  <c:v>7.0463431999996995E-2</c:v>
                </c:pt>
                <c:pt idx="111">
                  <c:v>7.0651210000051007E-2</c:v>
                </c:pt>
                <c:pt idx="112">
                  <c:v>7.0731726000076003E-2</c:v>
                </c:pt>
                <c:pt idx="113">
                  <c:v>7.1000520000098002E-2</c:v>
                </c:pt>
                <c:pt idx="114">
                  <c:v>7.1087493000050003E-2</c:v>
                </c:pt>
                <c:pt idx="115">
                  <c:v>7.1094619999940004E-2</c:v>
                </c:pt>
                <c:pt idx="116">
                  <c:v>7.1294452000075004E-2</c:v>
                </c:pt>
                <c:pt idx="117">
                  <c:v>7.1416446000057004E-2</c:v>
                </c:pt>
                <c:pt idx="118">
                  <c:v>7.1688089999952007E-2</c:v>
                </c:pt>
                <c:pt idx="119">
                  <c:v>7.1710431999918001E-2</c:v>
                </c:pt>
                <c:pt idx="120">
                  <c:v>7.1727263999946E-2</c:v>
                </c:pt>
                <c:pt idx="121">
                  <c:v>7.1783328000038005E-2</c:v>
                </c:pt>
                <c:pt idx="122">
                  <c:v>7.1837595000034005E-2</c:v>
                </c:pt>
                <c:pt idx="123">
                  <c:v>7.1913477999941994E-2</c:v>
                </c:pt>
                <c:pt idx="124">
                  <c:v>7.2392177999972995E-2</c:v>
                </c:pt>
                <c:pt idx="125">
                  <c:v>7.2452567000028001E-2</c:v>
                </c:pt>
                <c:pt idx="126">
                  <c:v>7.2735480000118993E-2</c:v>
                </c:pt>
                <c:pt idx="127">
                  <c:v>7.2816938999948996E-2</c:v>
                </c:pt>
                <c:pt idx="128">
                  <c:v>7.2879609999973005E-2</c:v>
                </c:pt>
                <c:pt idx="129">
                  <c:v>7.3093397000092999E-2</c:v>
                </c:pt>
                <c:pt idx="130">
                  <c:v>7.3485325000092E-2</c:v>
                </c:pt>
                <c:pt idx="131">
                  <c:v>7.3582390999944999E-2</c:v>
                </c:pt>
                <c:pt idx="132">
                  <c:v>7.3806795000110004E-2</c:v>
                </c:pt>
                <c:pt idx="133">
                  <c:v>7.4286991000008004E-2</c:v>
                </c:pt>
                <c:pt idx="134">
                  <c:v>7.5002299000062E-2</c:v>
                </c:pt>
                <c:pt idx="135">
                  <c:v>7.5151623000011006E-2</c:v>
                </c:pt>
                <c:pt idx="136">
                  <c:v>7.5705912000103001E-2</c:v>
                </c:pt>
                <c:pt idx="137">
                  <c:v>7.6210321999951994E-2</c:v>
                </c:pt>
                <c:pt idx="138">
                  <c:v>7.6293057999919006E-2</c:v>
                </c:pt>
                <c:pt idx="139">
                  <c:v>7.6366219999953994E-2</c:v>
                </c:pt>
                <c:pt idx="140">
                  <c:v>7.6519303999929997E-2</c:v>
                </c:pt>
                <c:pt idx="141">
                  <c:v>7.6523910000105E-2</c:v>
                </c:pt>
                <c:pt idx="142">
                  <c:v>7.7012613000079E-2</c:v>
                </c:pt>
                <c:pt idx="143">
                  <c:v>7.7053250000062995E-2</c:v>
                </c:pt>
                <c:pt idx="144">
                  <c:v>7.7340971000011999E-2</c:v>
                </c:pt>
                <c:pt idx="145">
                  <c:v>7.7355603000115E-2</c:v>
                </c:pt>
                <c:pt idx="146">
                  <c:v>7.7618963000076993E-2</c:v>
                </c:pt>
                <c:pt idx="147">
                  <c:v>7.7624521999950999E-2</c:v>
                </c:pt>
                <c:pt idx="148">
                  <c:v>7.7905402999931997E-2</c:v>
                </c:pt>
                <c:pt idx="149">
                  <c:v>7.8257375000021001E-2</c:v>
                </c:pt>
                <c:pt idx="150">
                  <c:v>7.8428008999936002E-2</c:v>
                </c:pt>
                <c:pt idx="151">
                  <c:v>7.8812679000065999E-2</c:v>
                </c:pt>
                <c:pt idx="152">
                  <c:v>7.8837913999905002E-2</c:v>
                </c:pt>
                <c:pt idx="153">
                  <c:v>7.9154682000079996E-2</c:v>
                </c:pt>
                <c:pt idx="154">
                  <c:v>7.9403032000072996E-2</c:v>
                </c:pt>
                <c:pt idx="155">
                  <c:v>7.9487859999972002E-2</c:v>
                </c:pt>
                <c:pt idx="156">
                  <c:v>7.9743574000076006E-2</c:v>
                </c:pt>
                <c:pt idx="157">
                  <c:v>7.9787380999959995E-2</c:v>
                </c:pt>
                <c:pt idx="158">
                  <c:v>7.9926936999982004E-2</c:v>
                </c:pt>
                <c:pt idx="159">
                  <c:v>7.9985264000015002E-2</c:v>
                </c:pt>
                <c:pt idx="160">
                  <c:v>8.0003632999933003E-2</c:v>
                </c:pt>
                <c:pt idx="161">
                  <c:v>8.0406136999953998E-2</c:v>
                </c:pt>
                <c:pt idx="162">
                  <c:v>8.1114771000102004E-2</c:v>
                </c:pt>
                <c:pt idx="163">
                  <c:v>8.1124926000030004E-2</c:v>
                </c:pt>
                <c:pt idx="164">
                  <c:v>8.1422033000080996E-2</c:v>
                </c:pt>
                <c:pt idx="165">
                  <c:v>8.2120387000032005E-2</c:v>
                </c:pt>
                <c:pt idx="166">
                  <c:v>8.2449472000008003E-2</c:v>
                </c:pt>
                <c:pt idx="167">
                  <c:v>8.2593654999982002E-2</c:v>
                </c:pt>
                <c:pt idx="168">
                  <c:v>8.2637878000014001E-2</c:v>
                </c:pt>
                <c:pt idx="169">
                  <c:v>8.2816052999987996E-2</c:v>
                </c:pt>
                <c:pt idx="170">
                  <c:v>8.2852270000103007E-2</c:v>
                </c:pt>
                <c:pt idx="171">
                  <c:v>8.2855937999966003E-2</c:v>
                </c:pt>
                <c:pt idx="172">
                  <c:v>8.3344918999955997E-2</c:v>
                </c:pt>
                <c:pt idx="173">
                  <c:v>8.3455195999931994E-2</c:v>
                </c:pt>
                <c:pt idx="174">
                  <c:v>8.3958094000081002E-2</c:v>
                </c:pt>
                <c:pt idx="175">
                  <c:v>8.4127035999927005E-2</c:v>
                </c:pt>
                <c:pt idx="176">
                  <c:v>8.4622937999939002E-2</c:v>
                </c:pt>
                <c:pt idx="177">
                  <c:v>8.5290987999997001E-2</c:v>
                </c:pt>
                <c:pt idx="178">
                  <c:v>8.6166553000112001E-2</c:v>
                </c:pt>
                <c:pt idx="179">
                  <c:v>8.6213848999931994E-2</c:v>
                </c:pt>
                <c:pt idx="180">
                  <c:v>8.6676903000124997E-2</c:v>
                </c:pt>
                <c:pt idx="181">
                  <c:v>8.8456637000036004E-2</c:v>
                </c:pt>
                <c:pt idx="182">
                  <c:v>8.8511148999942002E-2</c:v>
                </c:pt>
                <c:pt idx="183">
                  <c:v>8.8568265000048996E-2</c:v>
                </c:pt>
                <c:pt idx="184">
                  <c:v>8.8938671000050998E-2</c:v>
                </c:pt>
                <c:pt idx="185">
                  <c:v>8.9038141999935996E-2</c:v>
                </c:pt>
                <c:pt idx="186">
                  <c:v>9.0438823000112994E-2</c:v>
                </c:pt>
                <c:pt idx="187">
                  <c:v>9.0499843000088995E-2</c:v>
                </c:pt>
                <c:pt idx="188">
                  <c:v>9.0760759999965995E-2</c:v>
                </c:pt>
                <c:pt idx="189">
                  <c:v>9.1756844999964005E-2</c:v>
                </c:pt>
                <c:pt idx="190">
                  <c:v>9.380183899998E-2</c:v>
                </c:pt>
                <c:pt idx="191">
                  <c:v>9.3867498000009E-2</c:v>
                </c:pt>
                <c:pt idx="192">
                  <c:v>9.4162269999970002E-2</c:v>
                </c:pt>
                <c:pt idx="193">
                  <c:v>9.4313164999902999E-2</c:v>
                </c:pt>
                <c:pt idx="194">
                  <c:v>9.4436406000112993E-2</c:v>
                </c:pt>
                <c:pt idx="195">
                  <c:v>9.8186595000016003E-2</c:v>
                </c:pt>
                <c:pt idx="196">
                  <c:v>9.9254838999967995E-2</c:v>
                </c:pt>
                <c:pt idx="197">
                  <c:v>0.10013215200000999</c:v>
                </c:pt>
                <c:pt idx="198">
                  <c:v>0.10071969000001001</c:v>
                </c:pt>
                <c:pt idx="199">
                  <c:v>0.102979903</c:v>
                </c:pt>
                <c:pt idx="200">
                  <c:v>0.10309080699994</c:v>
                </c:pt>
                <c:pt idx="201">
                  <c:v>0.10317549999991001</c:v>
                </c:pt>
                <c:pt idx="202">
                  <c:v>0.10356496500003</c:v>
                </c:pt>
                <c:pt idx="203">
                  <c:v>0.10416091100001</c:v>
                </c:pt>
                <c:pt idx="204">
                  <c:v>0.10497194300001</c:v>
                </c:pt>
                <c:pt idx="205">
                  <c:v>0.10524127899998</c:v>
                </c:pt>
                <c:pt idx="206">
                  <c:v>0.10564931199997001</c:v>
                </c:pt>
                <c:pt idx="207">
                  <c:v>0.10570003800012</c:v>
                </c:pt>
                <c:pt idx="208">
                  <c:v>0.1057996720001</c:v>
                </c:pt>
                <c:pt idx="209">
                  <c:v>0.10639703300012</c:v>
                </c:pt>
                <c:pt idx="210">
                  <c:v>0.10645170800011999</c:v>
                </c:pt>
                <c:pt idx="211">
                  <c:v>0.10648436399993</c:v>
                </c:pt>
                <c:pt idx="212">
                  <c:v>0.10654526200005</c:v>
                </c:pt>
                <c:pt idx="213">
                  <c:v>0.10656368100013</c:v>
                </c:pt>
                <c:pt idx="214">
                  <c:v>0.10657116400012</c:v>
                </c:pt>
                <c:pt idx="215">
                  <c:v>0.10660938399997</c:v>
                </c:pt>
                <c:pt idx="216">
                  <c:v>0.1068979690001</c:v>
                </c:pt>
                <c:pt idx="217">
                  <c:v>0.10693426200010001</c:v>
                </c:pt>
                <c:pt idx="218">
                  <c:v>0.10700715200005</c:v>
                </c:pt>
                <c:pt idx="219">
                  <c:v>0.10713139099994</c:v>
                </c:pt>
                <c:pt idx="220">
                  <c:v>0.10722074899991001</c:v>
                </c:pt>
                <c:pt idx="221">
                  <c:v>0.10743014900004</c:v>
                </c:pt>
                <c:pt idx="222">
                  <c:v>0.10749547099999</c:v>
                </c:pt>
                <c:pt idx="223">
                  <c:v>0.10751479899999999</c:v>
                </c:pt>
                <c:pt idx="224">
                  <c:v>0.1078822290001</c:v>
                </c:pt>
                <c:pt idx="225">
                  <c:v>0.10837836399992</c:v>
                </c:pt>
                <c:pt idx="226">
                  <c:v>0.10919725700001</c:v>
                </c:pt>
                <c:pt idx="227">
                  <c:v>0.1094044240001</c:v>
                </c:pt>
                <c:pt idx="228">
                  <c:v>0.10957299300003</c:v>
                </c:pt>
                <c:pt idx="229">
                  <c:v>0.10966060400006</c:v>
                </c:pt>
                <c:pt idx="230">
                  <c:v>0.10973734200002</c:v>
                </c:pt>
                <c:pt idx="231">
                  <c:v>0.10996385499993</c:v>
                </c:pt>
                <c:pt idx="232">
                  <c:v>0.11014515800002</c:v>
                </c:pt>
                <c:pt idx="233">
                  <c:v>0.1102305500001</c:v>
                </c:pt>
                <c:pt idx="234">
                  <c:v>0.11043193499994999</c:v>
                </c:pt>
                <c:pt idx="235">
                  <c:v>0.11052872300001999</c:v>
                </c:pt>
                <c:pt idx="236">
                  <c:v>0.1109131149999</c:v>
                </c:pt>
                <c:pt idx="237">
                  <c:v>0.11112060599999</c:v>
                </c:pt>
                <c:pt idx="238">
                  <c:v>0.11120276800011</c:v>
                </c:pt>
                <c:pt idx="239">
                  <c:v>0.11133768600007</c:v>
                </c:pt>
                <c:pt idx="240">
                  <c:v>0.11177806199998</c:v>
                </c:pt>
                <c:pt idx="241">
                  <c:v>0.11186483500001</c:v>
                </c:pt>
                <c:pt idx="242">
                  <c:v>0.111868383</c:v>
                </c:pt>
                <c:pt idx="243">
                  <c:v>0.11213806299997001</c:v>
                </c:pt>
                <c:pt idx="244">
                  <c:v>0.11218439899994</c:v>
                </c:pt>
                <c:pt idx="245">
                  <c:v>0.11232260700012001</c:v>
                </c:pt>
                <c:pt idx="246">
                  <c:v>0.11242486800006</c:v>
                </c:pt>
                <c:pt idx="247">
                  <c:v>0.11246095399997</c:v>
                </c:pt>
                <c:pt idx="248">
                  <c:v>0.11283855400006</c:v>
                </c:pt>
                <c:pt idx="249">
                  <c:v>0.11310336299994</c:v>
                </c:pt>
                <c:pt idx="250">
                  <c:v>0.11326764399996</c:v>
                </c:pt>
                <c:pt idx="251">
                  <c:v>0.11346286599996</c:v>
                </c:pt>
                <c:pt idx="252">
                  <c:v>0.11352644099997999</c:v>
                </c:pt>
                <c:pt idx="253">
                  <c:v>0.11362447700003001</c:v>
                </c:pt>
                <c:pt idx="254">
                  <c:v>0.11406233799994001</c:v>
                </c:pt>
                <c:pt idx="255">
                  <c:v>0.11432771</c:v>
                </c:pt>
                <c:pt idx="256">
                  <c:v>0.11438397699999001</c:v>
                </c:pt>
                <c:pt idx="257">
                  <c:v>0.11473558900002</c:v>
                </c:pt>
                <c:pt idx="258">
                  <c:v>0.115605663</c:v>
                </c:pt>
                <c:pt idx="259">
                  <c:v>0.11563088999991999</c:v>
                </c:pt>
                <c:pt idx="260">
                  <c:v>0.11581928600003</c:v>
                </c:pt>
                <c:pt idx="261">
                  <c:v>0.11601896299999</c:v>
                </c:pt>
                <c:pt idx="262">
                  <c:v>0.11608656199995999</c:v>
                </c:pt>
                <c:pt idx="263">
                  <c:v>0.11640691399998</c:v>
                </c:pt>
                <c:pt idx="264">
                  <c:v>0.11646251399998001</c:v>
                </c:pt>
                <c:pt idx="265">
                  <c:v>0.11671989499995999</c:v>
                </c:pt>
                <c:pt idx="266">
                  <c:v>0.11688095099998</c:v>
                </c:pt>
                <c:pt idx="267">
                  <c:v>0.11723989699999</c:v>
                </c:pt>
                <c:pt idx="268">
                  <c:v>0.11728551800002</c:v>
                </c:pt>
                <c:pt idx="269">
                  <c:v>0.11734274200012</c:v>
                </c:pt>
                <c:pt idx="270">
                  <c:v>0.11747472699993999</c:v>
                </c:pt>
                <c:pt idx="271">
                  <c:v>0.11751970099999</c:v>
                </c:pt>
                <c:pt idx="272">
                  <c:v>0.11754783700007</c:v>
                </c:pt>
                <c:pt idx="273">
                  <c:v>0.11774002600009</c:v>
                </c:pt>
                <c:pt idx="274">
                  <c:v>0.11778509100009001</c:v>
                </c:pt>
                <c:pt idx="275">
                  <c:v>0.11799472799999</c:v>
                </c:pt>
                <c:pt idx="276">
                  <c:v>0.11803691399996</c:v>
                </c:pt>
                <c:pt idx="277">
                  <c:v>0.11805693099995999</c:v>
                </c:pt>
                <c:pt idx="278">
                  <c:v>0.11814698300008999</c:v>
                </c:pt>
                <c:pt idx="279">
                  <c:v>0.11827774299990999</c:v>
                </c:pt>
                <c:pt idx="280">
                  <c:v>0.11837382900012</c:v>
                </c:pt>
                <c:pt idx="281">
                  <c:v>0.11839494700007</c:v>
                </c:pt>
                <c:pt idx="282">
                  <c:v>0.11875299799999001</c:v>
                </c:pt>
                <c:pt idx="283">
                  <c:v>0.11885604800000001</c:v>
                </c:pt>
                <c:pt idx="284">
                  <c:v>0.11891627499995</c:v>
                </c:pt>
                <c:pt idx="285">
                  <c:v>0.11899277199996</c:v>
                </c:pt>
                <c:pt idx="286">
                  <c:v>0.11912796000001</c:v>
                </c:pt>
                <c:pt idx="287">
                  <c:v>0.11914305000005</c:v>
                </c:pt>
                <c:pt idx="288">
                  <c:v>0.11918083499995</c:v>
                </c:pt>
                <c:pt idx="289">
                  <c:v>0.11926255799995</c:v>
                </c:pt>
                <c:pt idx="290">
                  <c:v>0.11929578300010001</c:v>
                </c:pt>
                <c:pt idx="291">
                  <c:v>0.11931906299992</c:v>
                </c:pt>
                <c:pt idx="292">
                  <c:v>0.11935904999996</c:v>
                </c:pt>
                <c:pt idx="293">
                  <c:v>0.11939846700011</c:v>
                </c:pt>
                <c:pt idx="294">
                  <c:v>0.11948051900004</c:v>
                </c:pt>
                <c:pt idx="295">
                  <c:v>0.11956011699999</c:v>
                </c:pt>
                <c:pt idx="296">
                  <c:v>0.11957955999992</c:v>
                </c:pt>
                <c:pt idx="297">
                  <c:v>0.11970754799995</c:v>
                </c:pt>
                <c:pt idx="298">
                  <c:v>0.11986571300008</c:v>
                </c:pt>
                <c:pt idx="299">
                  <c:v>0.11988788400004</c:v>
                </c:pt>
                <c:pt idx="300">
                  <c:v>0.11997791299996</c:v>
                </c:pt>
                <c:pt idx="301">
                  <c:v>0.12015021399997999</c:v>
                </c:pt>
                <c:pt idx="302">
                  <c:v>0.12021442200012</c:v>
                </c:pt>
                <c:pt idx="303">
                  <c:v>0.12035543299999001</c:v>
                </c:pt>
                <c:pt idx="304">
                  <c:v>0.12040929899989999</c:v>
                </c:pt>
                <c:pt idx="305">
                  <c:v>0.12042860499992</c:v>
                </c:pt>
                <c:pt idx="306">
                  <c:v>0.12044457599995</c:v>
                </c:pt>
                <c:pt idx="307">
                  <c:v>0.12054498599991</c:v>
                </c:pt>
                <c:pt idx="308">
                  <c:v>0.12068090699995</c:v>
                </c:pt>
                <c:pt idx="309">
                  <c:v>0.12103421200004</c:v>
                </c:pt>
                <c:pt idx="310">
                  <c:v>0.12161408299994</c:v>
                </c:pt>
                <c:pt idx="311">
                  <c:v>0.12163030700003</c:v>
                </c:pt>
                <c:pt idx="312">
                  <c:v>0.1216305160001</c:v>
                </c:pt>
                <c:pt idx="313">
                  <c:v>0.12178182399998</c:v>
                </c:pt>
                <c:pt idx="314">
                  <c:v>0.121882078</c:v>
                </c:pt>
                <c:pt idx="315">
                  <c:v>0.12201671499996999</c:v>
                </c:pt>
                <c:pt idx="316">
                  <c:v>0.12202397100009001</c:v>
                </c:pt>
                <c:pt idx="317">
                  <c:v>0.12243441500004</c:v>
                </c:pt>
                <c:pt idx="318">
                  <c:v>0.12249306700005</c:v>
                </c:pt>
                <c:pt idx="319">
                  <c:v>0.12250816100004</c:v>
                </c:pt>
                <c:pt idx="320">
                  <c:v>0.12276872100006</c:v>
                </c:pt>
                <c:pt idx="321">
                  <c:v>0.122840559</c:v>
                </c:pt>
                <c:pt idx="322">
                  <c:v>0.12287081399994999</c:v>
                </c:pt>
                <c:pt idx="323">
                  <c:v>0.12363626399997001</c:v>
                </c:pt>
                <c:pt idx="324">
                  <c:v>0.12405529200009</c:v>
                </c:pt>
                <c:pt idx="325">
                  <c:v>0.12413494399993</c:v>
                </c:pt>
                <c:pt idx="326">
                  <c:v>0.12417580400005999</c:v>
                </c:pt>
                <c:pt idx="327">
                  <c:v>0.12419351800007999</c:v>
                </c:pt>
                <c:pt idx="328">
                  <c:v>0.12425694100011</c:v>
                </c:pt>
                <c:pt idx="329">
                  <c:v>0.1244019830001</c:v>
                </c:pt>
                <c:pt idx="330">
                  <c:v>0.12499802399998</c:v>
                </c:pt>
                <c:pt idx="331">
                  <c:v>0.12502479799991001</c:v>
                </c:pt>
                <c:pt idx="332">
                  <c:v>0.12534615300001001</c:v>
                </c:pt>
                <c:pt idx="333">
                  <c:v>0.12640869400002</c:v>
                </c:pt>
                <c:pt idx="334">
                  <c:v>0.12651120500004001</c:v>
                </c:pt>
                <c:pt idx="335">
                  <c:v>0.12659914400000999</c:v>
                </c:pt>
                <c:pt idx="336">
                  <c:v>0.12666166800000001</c:v>
                </c:pt>
                <c:pt idx="337">
                  <c:v>0.12761452099994</c:v>
                </c:pt>
                <c:pt idx="338">
                  <c:v>0.12801281199994999</c:v>
                </c:pt>
                <c:pt idx="339">
                  <c:v>0.12819838600012001</c:v>
                </c:pt>
                <c:pt idx="340">
                  <c:v>0.12821596299999999</c:v>
                </c:pt>
                <c:pt idx="341">
                  <c:v>0.12825952599997001</c:v>
                </c:pt>
                <c:pt idx="342">
                  <c:v>0.12828104300002</c:v>
                </c:pt>
                <c:pt idx="343">
                  <c:v>0.12847378600008999</c:v>
                </c:pt>
                <c:pt idx="344">
                  <c:v>0.12871932100006001</c:v>
                </c:pt>
                <c:pt idx="345">
                  <c:v>0.12911044699990001</c:v>
                </c:pt>
                <c:pt idx="346">
                  <c:v>0.12928683399991001</c:v>
                </c:pt>
                <c:pt idx="347">
                  <c:v>0.12987892199998999</c:v>
                </c:pt>
                <c:pt idx="348">
                  <c:v>0.12988998200012</c:v>
                </c:pt>
                <c:pt idx="349">
                  <c:v>0.12996366400011999</c:v>
                </c:pt>
                <c:pt idx="350">
                  <c:v>0.13081930399993999</c:v>
                </c:pt>
                <c:pt idx="351">
                  <c:v>0.13122128600003</c:v>
                </c:pt>
                <c:pt idx="352">
                  <c:v>0.13155865099997999</c:v>
                </c:pt>
                <c:pt idx="353">
                  <c:v>0.13255294200007001</c:v>
                </c:pt>
                <c:pt idx="354">
                  <c:v>0.1328140390001</c:v>
                </c:pt>
                <c:pt idx="355">
                  <c:v>0.13289168799997</c:v>
                </c:pt>
                <c:pt idx="356">
                  <c:v>0.13367303600012001</c:v>
                </c:pt>
                <c:pt idx="357">
                  <c:v>0.13370270800010001</c:v>
                </c:pt>
                <c:pt idx="358">
                  <c:v>0.13421933800009</c:v>
                </c:pt>
                <c:pt idx="359">
                  <c:v>0.13422679399991</c:v>
                </c:pt>
                <c:pt idx="360">
                  <c:v>0.13546360700002</c:v>
                </c:pt>
                <c:pt idx="361">
                  <c:v>0.13550033699993999</c:v>
                </c:pt>
                <c:pt idx="362">
                  <c:v>0.13560243799998001</c:v>
                </c:pt>
                <c:pt idx="363">
                  <c:v>0.13569787599999</c:v>
                </c:pt>
                <c:pt idx="364">
                  <c:v>0.13672609800005001</c:v>
                </c:pt>
                <c:pt idx="365">
                  <c:v>0.13733523299993</c:v>
                </c:pt>
                <c:pt idx="366">
                  <c:v>0.13746460800006999</c:v>
                </c:pt>
                <c:pt idx="367">
                  <c:v>0.13752131100000001</c:v>
                </c:pt>
                <c:pt idx="368">
                  <c:v>0.13754579300007</c:v>
                </c:pt>
                <c:pt idx="369">
                  <c:v>0.1379402770001</c:v>
                </c:pt>
                <c:pt idx="370">
                  <c:v>0.13801606800006999</c:v>
                </c:pt>
                <c:pt idx="371">
                  <c:v>0.13806587399994999</c:v>
                </c:pt>
                <c:pt idx="372">
                  <c:v>0.13812665299997001</c:v>
                </c:pt>
                <c:pt idx="373">
                  <c:v>0.13923932300007999</c:v>
                </c:pt>
                <c:pt idx="374">
                  <c:v>0.13926620699999001</c:v>
                </c:pt>
                <c:pt idx="375">
                  <c:v>0.13934711699994001</c:v>
                </c:pt>
                <c:pt idx="376">
                  <c:v>0.14006025100002001</c:v>
                </c:pt>
                <c:pt idx="377">
                  <c:v>0.14040217899992</c:v>
                </c:pt>
                <c:pt idx="378">
                  <c:v>0.14098069100009999</c:v>
                </c:pt>
                <c:pt idx="379">
                  <c:v>0.14208004600005</c:v>
                </c:pt>
                <c:pt idx="380">
                  <c:v>0.14210316799994999</c:v>
                </c:pt>
                <c:pt idx="381">
                  <c:v>0.14370519599993001</c:v>
                </c:pt>
                <c:pt idx="382">
                  <c:v>0.14434887800007001</c:v>
                </c:pt>
                <c:pt idx="383">
                  <c:v>0.14474818500003001</c:v>
                </c:pt>
                <c:pt idx="384">
                  <c:v>0.14512868199994999</c:v>
                </c:pt>
                <c:pt idx="385">
                  <c:v>0.14515615200002999</c:v>
                </c:pt>
                <c:pt idx="386">
                  <c:v>0.14533593000010001</c:v>
                </c:pt>
                <c:pt idx="387">
                  <c:v>0.14589441399993999</c:v>
                </c:pt>
                <c:pt idx="388">
                  <c:v>0.14600719999999001</c:v>
                </c:pt>
                <c:pt idx="389">
                  <c:v>0.14606289299990999</c:v>
                </c:pt>
                <c:pt idx="390">
                  <c:v>0.14653067299992001</c:v>
                </c:pt>
                <c:pt idx="391">
                  <c:v>0.14676548300007999</c:v>
                </c:pt>
                <c:pt idx="392">
                  <c:v>0.14720149699997001</c:v>
                </c:pt>
                <c:pt idx="393">
                  <c:v>0.14775080000004001</c:v>
                </c:pt>
                <c:pt idx="394">
                  <c:v>0.14789264599995</c:v>
                </c:pt>
                <c:pt idx="395">
                  <c:v>0.14827254300008</c:v>
                </c:pt>
                <c:pt idx="396">
                  <c:v>0.14894379699990001</c:v>
                </c:pt>
                <c:pt idx="397">
                  <c:v>0.14992335400007001</c:v>
                </c:pt>
                <c:pt idx="398">
                  <c:v>0.15009704399995</c:v>
                </c:pt>
                <c:pt idx="399">
                  <c:v>0.15019444500012</c:v>
                </c:pt>
                <c:pt idx="400">
                  <c:v>0.15030425400005001</c:v>
                </c:pt>
                <c:pt idx="401">
                  <c:v>0.15049886599991</c:v>
                </c:pt>
                <c:pt idx="402">
                  <c:v>0.151569483</c:v>
                </c:pt>
                <c:pt idx="403">
                  <c:v>0.15178461300002</c:v>
                </c:pt>
                <c:pt idx="404">
                  <c:v>0.15280577699990999</c:v>
                </c:pt>
                <c:pt idx="405">
                  <c:v>0.16400602099997999</c:v>
                </c:pt>
                <c:pt idx="406">
                  <c:v>0.16648465799994</c:v>
                </c:pt>
                <c:pt idx="407">
                  <c:v>0.16798629799996001</c:v>
                </c:pt>
                <c:pt idx="408">
                  <c:v>0.16825050000010999</c:v>
                </c:pt>
                <c:pt idx="409">
                  <c:v>0.16914149500007999</c:v>
                </c:pt>
                <c:pt idx="410">
                  <c:v>0.16953320700009</c:v>
                </c:pt>
                <c:pt idx="411">
                  <c:v>0.16986759399991999</c:v>
                </c:pt>
                <c:pt idx="412">
                  <c:v>0.17544865800005</c:v>
                </c:pt>
                <c:pt idx="413">
                  <c:v>0.17602220499998</c:v>
                </c:pt>
                <c:pt idx="414">
                  <c:v>0.18357060500010999</c:v>
                </c:pt>
                <c:pt idx="415">
                  <c:v>0.18398953399991999</c:v>
                </c:pt>
                <c:pt idx="416">
                  <c:v>0.18832306200011001</c:v>
                </c:pt>
                <c:pt idx="417">
                  <c:v>0.19117679000009999</c:v>
                </c:pt>
                <c:pt idx="418">
                  <c:v>0.19138858499990999</c:v>
                </c:pt>
                <c:pt idx="419">
                  <c:v>0.19147761399995</c:v>
                </c:pt>
                <c:pt idx="420">
                  <c:v>0.19258360799995</c:v>
                </c:pt>
                <c:pt idx="421">
                  <c:v>0.19303953200005999</c:v>
                </c:pt>
                <c:pt idx="422">
                  <c:v>0.19484965199990001</c:v>
                </c:pt>
                <c:pt idx="423">
                  <c:v>0.19492010900012</c:v>
                </c:pt>
                <c:pt idx="424">
                  <c:v>0.19547446099999999</c:v>
                </c:pt>
                <c:pt idx="425">
                  <c:v>0.19551258999991</c:v>
                </c:pt>
                <c:pt idx="426">
                  <c:v>0.19555956499994001</c:v>
                </c:pt>
                <c:pt idx="427">
                  <c:v>0.19724957800008</c:v>
                </c:pt>
                <c:pt idx="428">
                  <c:v>0.19835112300006999</c:v>
                </c:pt>
                <c:pt idx="429">
                  <c:v>0.19888044499999</c:v>
                </c:pt>
                <c:pt idx="430">
                  <c:v>0.199427044</c:v>
                </c:pt>
                <c:pt idx="431">
                  <c:v>0.2005733850001</c:v>
                </c:pt>
                <c:pt idx="432">
                  <c:v>0.20141493100003999</c:v>
                </c:pt>
                <c:pt idx="433">
                  <c:v>0.20223416900012001</c:v>
                </c:pt>
                <c:pt idx="434">
                  <c:v>0.20372194199990001</c:v>
                </c:pt>
                <c:pt idx="435">
                  <c:v>0.20788810399995</c:v>
                </c:pt>
                <c:pt idx="436">
                  <c:v>0.2096743300001</c:v>
                </c:pt>
                <c:pt idx="437">
                  <c:v>0.20980932699989999</c:v>
                </c:pt>
                <c:pt idx="438">
                  <c:v>0.20981224100001</c:v>
                </c:pt>
                <c:pt idx="439">
                  <c:v>0.21050072399997999</c:v>
                </c:pt>
                <c:pt idx="440">
                  <c:v>0.21231758900011999</c:v>
                </c:pt>
                <c:pt idx="441">
                  <c:v>0.21333619699999001</c:v>
                </c:pt>
                <c:pt idx="442">
                  <c:v>0.21334576599996999</c:v>
                </c:pt>
                <c:pt idx="443">
                  <c:v>0.21375491100002</c:v>
                </c:pt>
                <c:pt idx="444">
                  <c:v>0.21389573100008999</c:v>
                </c:pt>
                <c:pt idx="445">
                  <c:v>0.21477658399999</c:v>
                </c:pt>
                <c:pt idx="446">
                  <c:v>0.21479270600003</c:v>
                </c:pt>
                <c:pt idx="447">
                  <c:v>0.21512508799992</c:v>
                </c:pt>
                <c:pt idx="448">
                  <c:v>0.21514927299994999</c:v>
                </c:pt>
                <c:pt idx="449">
                  <c:v>0.21523340099998001</c:v>
                </c:pt>
                <c:pt idx="450">
                  <c:v>0.21532540900012001</c:v>
                </c:pt>
                <c:pt idx="451">
                  <c:v>0.21539664600003999</c:v>
                </c:pt>
                <c:pt idx="452">
                  <c:v>0.21576054799993</c:v>
                </c:pt>
                <c:pt idx="453">
                  <c:v>0.21595120400001999</c:v>
                </c:pt>
                <c:pt idx="454">
                  <c:v>0.21641458299996</c:v>
                </c:pt>
                <c:pt idx="455">
                  <c:v>0.21676346799995</c:v>
                </c:pt>
                <c:pt idx="456">
                  <c:v>0.21743414999992</c:v>
                </c:pt>
                <c:pt idx="457">
                  <c:v>0.21754610400012001</c:v>
                </c:pt>
                <c:pt idx="458">
                  <c:v>0.21762593400013</c:v>
                </c:pt>
                <c:pt idx="459">
                  <c:v>0.21799301400005999</c:v>
                </c:pt>
                <c:pt idx="460">
                  <c:v>0.22009893199993</c:v>
                </c:pt>
                <c:pt idx="461">
                  <c:v>0.22044167100011999</c:v>
                </c:pt>
                <c:pt idx="462">
                  <c:v>0.22047429899998999</c:v>
                </c:pt>
                <c:pt idx="463">
                  <c:v>0.22117622399992001</c:v>
                </c:pt>
                <c:pt idx="464">
                  <c:v>0.22129160100008</c:v>
                </c:pt>
                <c:pt idx="465">
                  <c:v>0.22132918900001999</c:v>
                </c:pt>
                <c:pt idx="466">
                  <c:v>0.221454924</c:v>
                </c:pt>
                <c:pt idx="467">
                  <c:v>0.22153931000002999</c:v>
                </c:pt>
                <c:pt idx="468">
                  <c:v>0.22160489900010999</c:v>
                </c:pt>
                <c:pt idx="469">
                  <c:v>0.22211444999994001</c:v>
                </c:pt>
                <c:pt idx="470">
                  <c:v>0.22223932700012</c:v>
                </c:pt>
                <c:pt idx="471">
                  <c:v>0.22236520499995999</c:v>
                </c:pt>
                <c:pt idx="472">
                  <c:v>0.22286205399996001</c:v>
                </c:pt>
                <c:pt idx="473">
                  <c:v>0.22286696800006001</c:v>
                </c:pt>
                <c:pt idx="474">
                  <c:v>0.22329034399990999</c:v>
                </c:pt>
                <c:pt idx="475">
                  <c:v>0.22336516800010001</c:v>
                </c:pt>
                <c:pt idx="476">
                  <c:v>0.22546934799992999</c:v>
                </c:pt>
                <c:pt idx="477">
                  <c:v>0.22555882000006</c:v>
                </c:pt>
                <c:pt idx="478">
                  <c:v>0.22572130999993001</c:v>
                </c:pt>
                <c:pt idx="479">
                  <c:v>0.22605275499996</c:v>
                </c:pt>
                <c:pt idx="480">
                  <c:v>0.22644751400002999</c:v>
                </c:pt>
                <c:pt idx="481">
                  <c:v>0.22660832499992001</c:v>
                </c:pt>
                <c:pt idx="482">
                  <c:v>0.22664592699993999</c:v>
                </c:pt>
                <c:pt idx="483">
                  <c:v>0.22816932100000001</c:v>
                </c:pt>
                <c:pt idx="484">
                  <c:v>0.22854824199998999</c:v>
                </c:pt>
                <c:pt idx="485">
                  <c:v>0.23044491900009001</c:v>
                </c:pt>
                <c:pt idx="486">
                  <c:v>0.23250598499999001</c:v>
                </c:pt>
                <c:pt idx="487">
                  <c:v>0.23299417499993</c:v>
                </c:pt>
                <c:pt idx="488">
                  <c:v>0.23457429299992</c:v>
                </c:pt>
                <c:pt idx="489">
                  <c:v>0.23745104199997999</c:v>
                </c:pt>
                <c:pt idx="490">
                  <c:v>0.23947027899998999</c:v>
                </c:pt>
                <c:pt idx="491">
                  <c:v>0.24488969000003999</c:v>
                </c:pt>
                <c:pt idx="492">
                  <c:v>0.25151232000007001</c:v>
                </c:pt>
                <c:pt idx="493">
                  <c:v>0.25978656699998998</c:v>
                </c:pt>
                <c:pt idx="494">
                  <c:v>0.26181953800004998</c:v>
                </c:pt>
                <c:pt idx="495">
                  <c:v>0.26711073299998001</c:v>
                </c:pt>
                <c:pt idx="496">
                  <c:v>0.27478018400005999</c:v>
                </c:pt>
                <c:pt idx="497">
                  <c:v>0.27729291500009001</c:v>
                </c:pt>
                <c:pt idx="498">
                  <c:v>0.28087074299991999</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ser>
          <c:idx val="1"/>
          <c:order val="1"/>
          <c:tx>
            <c:v>stream1</c:v>
          </c:tx>
          <c:spPr>
            <a:ln w="12700">
              <a:solidFill>
                <a:srgbClr val="FFC000"/>
              </a:solidFill>
              <a:prstDash val="lgDashDotDot"/>
            </a:ln>
          </c:spPr>
          <c:marker>
            <c:symbol val="none"/>
          </c:marker>
          <c:xVal>
            <c:numRef>
              <c:f>'timestamp4eachSeq-order'!$C$1:$C$499</c:f>
              <c:numCache>
                <c:formatCode>General</c:formatCode>
                <c:ptCount val="499"/>
                <c:pt idx="0">
                  <c:v>0.1202441800001</c:v>
                </c:pt>
                <c:pt idx="1">
                  <c:v>0.12415438700009</c:v>
                </c:pt>
                <c:pt idx="2">
                  <c:v>0.13472910399992</c:v>
                </c:pt>
                <c:pt idx="3">
                  <c:v>0.13780439900006</c:v>
                </c:pt>
                <c:pt idx="4">
                  <c:v>0.13787959000000999</c:v>
                </c:pt>
                <c:pt idx="5">
                  <c:v>0.13951618100009</c:v>
                </c:pt>
                <c:pt idx="6">
                  <c:v>0.13992178400008001</c:v>
                </c:pt>
                <c:pt idx="7">
                  <c:v>0.14073386900009</c:v>
                </c:pt>
                <c:pt idx="8">
                  <c:v>0.14256243499995</c:v>
                </c:pt>
                <c:pt idx="9">
                  <c:v>0.14266171600002001</c:v>
                </c:pt>
                <c:pt idx="10">
                  <c:v>0.14516748699998</c:v>
                </c:pt>
                <c:pt idx="11">
                  <c:v>0.14591445700012001</c:v>
                </c:pt>
                <c:pt idx="12">
                  <c:v>0.14719174700008</c:v>
                </c:pt>
                <c:pt idx="13">
                  <c:v>0.14734496499999999</c:v>
                </c:pt>
                <c:pt idx="14">
                  <c:v>0.14760640200006001</c:v>
                </c:pt>
                <c:pt idx="15">
                  <c:v>0.14800057000002001</c:v>
                </c:pt>
                <c:pt idx="16">
                  <c:v>0.14813706500012999</c:v>
                </c:pt>
                <c:pt idx="17">
                  <c:v>0.14856411300002001</c:v>
                </c:pt>
                <c:pt idx="18">
                  <c:v>0.14860065099992001</c:v>
                </c:pt>
                <c:pt idx="19">
                  <c:v>0.14936881800008001</c:v>
                </c:pt>
                <c:pt idx="20">
                  <c:v>0.14981573799992001</c:v>
                </c:pt>
                <c:pt idx="21">
                  <c:v>0.15115500200000001</c:v>
                </c:pt>
                <c:pt idx="22">
                  <c:v>0.15133602200012</c:v>
                </c:pt>
                <c:pt idx="23">
                  <c:v>0.15179921599997001</c:v>
                </c:pt>
                <c:pt idx="24">
                  <c:v>0.15191934399991</c:v>
                </c:pt>
                <c:pt idx="25">
                  <c:v>0.15221769300001001</c:v>
                </c:pt>
                <c:pt idx="26">
                  <c:v>0.15278638500013</c:v>
                </c:pt>
                <c:pt idx="27">
                  <c:v>0.15299247600001001</c:v>
                </c:pt>
                <c:pt idx="28">
                  <c:v>0.15344514499997999</c:v>
                </c:pt>
                <c:pt idx="29">
                  <c:v>0.15376508600002001</c:v>
                </c:pt>
                <c:pt idx="30">
                  <c:v>0.15389808800001001</c:v>
                </c:pt>
                <c:pt idx="31">
                  <c:v>0.15397076199997001</c:v>
                </c:pt>
                <c:pt idx="32">
                  <c:v>0.15401678300009</c:v>
                </c:pt>
                <c:pt idx="33">
                  <c:v>0.15423990399995</c:v>
                </c:pt>
                <c:pt idx="34">
                  <c:v>0.15431352399991999</c:v>
                </c:pt>
                <c:pt idx="35">
                  <c:v>0.15586386800009999</c:v>
                </c:pt>
                <c:pt idx="36">
                  <c:v>0.15610177999996999</c:v>
                </c:pt>
                <c:pt idx="37">
                  <c:v>0.15824469299992</c:v>
                </c:pt>
                <c:pt idx="38">
                  <c:v>0.15924379800003</c:v>
                </c:pt>
                <c:pt idx="39">
                  <c:v>0.15986900799998999</c:v>
                </c:pt>
                <c:pt idx="40">
                  <c:v>0.16000740399999999</c:v>
                </c:pt>
                <c:pt idx="41">
                  <c:v>0.16120769999998</c:v>
                </c:pt>
                <c:pt idx="42">
                  <c:v>0.16226362399993</c:v>
                </c:pt>
                <c:pt idx="43">
                  <c:v>0.16453004399999999</c:v>
                </c:pt>
                <c:pt idx="44">
                  <c:v>0.16464189199995999</c:v>
                </c:pt>
                <c:pt idx="45">
                  <c:v>0.16583071200012001</c:v>
                </c:pt>
                <c:pt idx="46">
                  <c:v>0.16761879399995999</c:v>
                </c:pt>
                <c:pt idx="47">
                  <c:v>0.16846506799993</c:v>
                </c:pt>
                <c:pt idx="48">
                  <c:v>0.16913794099991999</c:v>
                </c:pt>
                <c:pt idx="49">
                  <c:v>0.17126476399994001</c:v>
                </c:pt>
                <c:pt idx="50">
                  <c:v>0.17172901100002</c:v>
                </c:pt>
                <c:pt idx="51">
                  <c:v>0.17197257399994001</c:v>
                </c:pt>
                <c:pt idx="52">
                  <c:v>0.17240366300007001</c:v>
                </c:pt>
                <c:pt idx="53">
                  <c:v>0.17392958200003</c:v>
                </c:pt>
                <c:pt idx="54">
                  <c:v>0.17405865499994999</c:v>
                </c:pt>
                <c:pt idx="55">
                  <c:v>0.17462918299998001</c:v>
                </c:pt>
                <c:pt idx="56">
                  <c:v>0.17576609999991999</c:v>
                </c:pt>
                <c:pt idx="57">
                  <c:v>0.17587556100011001</c:v>
                </c:pt>
                <c:pt idx="58">
                  <c:v>0.17602432900003001</c:v>
                </c:pt>
                <c:pt idx="59">
                  <c:v>0.17903530900003001</c:v>
                </c:pt>
                <c:pt idx="60">
                  <c:v>0.18002135899996999</c:v>
                </c:pt>
                <c:pt idx="61">
                  <c:v>0.18096831000003</c:v>
                </c:pt>
                <c:pt idx="62">
                  <c:v>0.18131611400007999</c:v>
                </c:pt>
                <c:pt idx="63">
                  <c:v>0.18660595400002</c:v>
                </c:pt>
                <c:pt idx="64">
                  <c:v>0.18794430000003001</c:v>
                </c:pt>
                <c:pt idx="65">
                  <c:v>0.18854599099996</c:v>
                </c:pt>
                <c:pt idx="66">
                  <c:v>0.18978852600002999</c:v>
                </c:pt>
                <c:pt idx="67">
                  <c:v>0.19074261600008</c:v>
                </c:pt>
                <c:pt idx="68">
                  <c:v>0.19476409999993</c:v>
                </c:pt>
                <c:pt idx="69">
                  <c:v>0.19532124600004999</c:v>
                </c:pt>
                <c:pt idx="70">
                  <c:v>0.20119569999997</c:v>
                </c:pt>
                <c:pt idx="71">
                  <c:v>0.20276885399993999</c:v>
                </c:pt>
                <c:pt idx="72">
                  <c:v>0.20281492699996001</c:v>
                </c:pt>
                <c:pt idx="73">
                  <c:v>0.204079116</c:v>
                </c:pt>
                <c:pt idx="74">
                  <c:v>0.20497973400006</c:v>
                </c:pt>
                <c:pt idx="75">
                  <c:v>0.20499073099994999</c:v>
                </c:pt>
                <c:pt idx="76">
                  <c:v>0.20518831699997001</c:v>
                </c:pt>
                <c:pt idx="77">
                  <c:v>0.20558721900011001</c:v>
                </c:pt>
                <c:pt idx="78">
                  <c:v>0.20569190700007001</c:v>
                </c:pt>
                <c:pt idx="79">
                  <c:v>0.20584193600007</c:v>
                </c:pt>
                <c:pt idx="80">
                  <c:v>0.20664404100011999</c:v>
                </c:pt>
                <c:pt idx="81">
                  <c:v>0.20874241000001001</c:v>
                </c:pt>
                <c:pt idx="82">
                  <c:v>0.20889508999994</c:v>
                </c:pt>
                <c:pt idx="83">
                  <c:v>0.20947974199998001</c:v>
                </c:pt>
                <c:pt idx="84">
                  <c:v>0.20956623400002</c:v>
                </c:pt>
                <c:pt idx="85">
                  <c:v>0.21009232500000999</c:v>
                </c:pt>
                <c:pt idx="86">
                  <c:v>0.21038184200005999</c:v>
                </c:pt>
                <c:pt idx="87">
                  <c:v>0.210783838</c:v>
                </c:pt>
                <c:pt idx="88">
                  <c:v>0.21177050100004999</c:v>
                </c:pt>
                <c:pt idx="89">
                  <c:v>0.21183433100009</c:v>
                </c:pt>
                <c:pt idx="90">
                  <c:v>0.21192765000000999</c:v>
                </c:pt>
                <c:pt idx="91">
                  <c:v>0.21219801200003999</c:v>
                </c:pt>
                <c:pt idx="92">
                  <c:v>0.21255240000004999</c:v>
                </c:pt>
                <c:pt idx="93">
                  <c:v>0.21377511300011001</c:v>
                </c:pt>
                <c:pt idx="94">
                  <c:v>0.21416463700006999</c:v>
                </c:pt>
                <c:pt idx="95">
                  <c:v>0.21449186099994</c:v>
                </c:pt>
                <c:pt idx="96">
                  <c:v>0.21449215400002999</c:v>
                </c:pt>
                <c:pt idx="97">
                  <c:v>0.21449543400012999</c:v>
                </c:pt>
                <c:pt idx="98">
                  <c:v>0.21461122400001001</c:v>
                </c:pt>
                <c:pt idx="99">
                  <c:v>0.21495943900004</c:v>
                </c:pt>
                <c:pt idx="100">
                  <c:v>0.21535123200010001</c:v>
                </c:pt>
                <c:pt idx="101">
                  <c:v>0.21542583800010001</c:v>
                </c:pt>
                <c:pt idx="102">
                  <c:v>0.21569726899996999</c:v>
                </c:pt>
                <c:pt idx="103">
                  <c:v>0.21636391099992</c:v>
                </c:pt>
                <c:pt idx="104">
                  <c:v>0.21660523800006001</c:v>
                </c:pt>
                <c:pt idx="105">
                  <c:v>0.21693120400005</c:v>
                </c:pt>
                <c:pt idx="106">
                  <c:v>0.21696971100005</c:v>
                </c:pt>
                <c:pt idx="107">
                  <c:v>0.21697177700003001</c:v>
                </c:pt>
                <c:pt idx="108">
                  <c:v>0.21708803299998</c:v>
                </c:pt>
                <c:pt idx="109">
                  <c:v>0.21735067500003</c:v>
                </c:pt>
                <c:pt idx="110">
                  <c:v>0.21739207600012</c:v>
                </c:pt>
                <c:pt idx="111">
                  <c:v>0.21748123399993</c:v>
                </c:pt>
                <c:pt idx="112">
                  <c:v>0.21798479199991999</c:v>
                </c:pt>
                <c:pt idx="113">
                  <c:v>0.21822958300004</c:v>
                </c:pt>
                <c:pt idx="114">
                  <c:v>0.21830646500007</c:v>
                </c:pt>
                <c:pt idx="115">
                  <c:v>0.21857117300010001</c:v>
                </c:pt>
                <c:pt idx="116">
                  <c:v>0.21858687100006999</c:v>
                </c:pt>
                <c:pt idx="117">
                  <c:v>0.21883510199996001</c:v>
                </c:pt>
                <c:pt idx="118">
                  <c:v>0.21901861900005001</c:v>
                </c:pt>
                <c:pt idx="119">
                  <c:v>0.21918221700002999</c:v>
                </c:pt>
                <c:pt idx="120">
                  <c:v>0.21942872399995</c:v>
                </c:pt>
                <c:pt idx="121">
                  <c:v>0.22001273899991</c:v>
                </c:pt>
                <c:pt idx="122">
                  <c:v>0.22004866900011</c:v>
                </c:pt>
                <c:pt idx="123">
                  <c:v>0.22005467600001999</c:v>
                </c:pt>
                <c:pt idx="124">
                  <c:v>0.22064351299991</c:v>
                </c:pt>
                <c:pt idx="125">
                  <c:v>0.22078563200012</c:v>
                </c:pt>
                <c:pt idx="126">
                  <c:v>0.22097743600010999</c:v>
                </c:pt>
                <c:pt idx="127">
                  <c:v>0.22098370399999001</c:v>
                </c:pt>
                <c:pt idx="128">
                  <c:v>0.22103169299999001</c:v>
                </c:pt>
                <c:pt idx="129">
                  <c:v>0.22110966500008999</c:v>
                </c:pt>
                <c:pt idx="130">
                  <c:v>0.22111804399991999</c:v>
                </c:pt>
                <c:pt idx="131">
                  <c:v>0.22123340899998001</c:v>
                </c:pt>
                <c:pt idx="132">
                  <c:v>0.22192680500007</c:v>
                </c:pt>
                <c:pt idx="133">
                  <c:v>0.22193778700012001</c:v>
                </c:pt>
                <c:pt idx="134">
                  <c:v>0.22197757499998</c:v>
                </c:pt>
                <c:pt idx="135">
                  <c:v>0.2223570650001</c:v>
                </c:pt>
                <c:pt idx="136">
                  <c:v>0.22237829799997</c:v>
                </c:pt>
                <c:pt idx="137">
                  <c:v>0.22278782100010999</c:v>
                </c:pt>
                <c:pt idx="138">
                  <c:v>0.22303769900008999</c:v>
                </c:pt>
                <c:pt idx="139">
                  <c:v>0.22316069699991001</c:v>
                </c:pt>
                <c:pt idx="140">
                  <c:v>0.22316606599998001</c:v>
                </c:pt>
                <c:pt idx="141">
                  <c:v>0.22344996900006001</c:v>
                </c:pt>
                <c:pt idx="142">
                  <c:v>0.22374635599998999</c:v>
                </c:pt>
                <c:pt idx="143">
                  <c:v>0.22379571700003001</c:v>
                </c:pt>
                <c:pt idx="144">
                  <c:v>0.22398111899997</c:v>
                </c:pt>
                <c:pt idx="145">
                  <c:v>0.22399207200009999</c:v>
                </c:pt>
                <c:pt idx="146">
                  <c:v>0.22399945999995999</c:v>
                </c:pt>
                <c:pt idx="147">
                  <c:v>0.22406283300006</c:v>
                </c:pt>
                <c:pt idx="148">
                  <c:v>0.22411683299992999</c:v>
                </c:pt>
                <c:pt idx="149">
                  <c:v>0.22428478500001001</c:v>
                </c:pt>
                <c:pt idx="150">
                  <c:v>0.22439304499994001</c:v>
                </c:pt>
                <c:pt idx="151">
                  <c:v>0.22441421600000999</c:v>
                </c:pt>
                <c:pt idx="152">
                  <c:v>0.22453519899999999</c:v>
                </c:pt>
                <c:pt idx="153">
                  <c:v>0.22476428599998</c:v>
                </c:pt>
                <c:pt idx="154">
                  <c:v>0.22493936799992001</c:v>
                </c:pt>
                <c:pt idx="155">
                  <c:v>0.22497378999991999</c:v>
                </c:pt>
                <c:pt idx="156">
                  <c:v>0.22503029500012001</c:v>
                </c:pt>
                <c:pt idx="157">
                  <c:v>0.22509280600001999</c:v>
                </c:pt>
                <c:pt idx="158">
                  <c:v>0.22511017700003</c:v>
                </c:pt>
                <c:pt idx="159">
                  <c:v>0.22519648999992001</c:v>
                </c:pt>
                <c:pt idx="160">
                  <c:v>0.22521518500002</c:v>
                </c:pt>
                <c:pt idx="161">
                  <c:v>0.22554877500011</c:v>
                </c:pt>
                <c:pt idx="162">
                  <c:v>0.22583358599990999</c:v>
                </c:pt>
                <c:pt idx="163">
                  <c:v>0.22595823400001999</c:v>
                </c:pt>
                <c:pt idx="164">
                  <c:v>0.22622980200003001</c:v>
                </c:pt>
                <c:pt idx="165">
                  <c:v>0.22649667600012</c:v>
                </c:pt>
                <c:pt idx="166">
                  <c:v>0.22671750099994001</c:v>
                </c:pt>
                <c:pt idx="167">
                  <c:v>0.22695105199999999</c:v>
                </c:pt>
                <c:pt idx="168">
                  <c:v>0.22697886500009001</c:v>
                </c:pt>
                <c:pt idx="169">
                  <c:v>0.22701831199993</c:v>
                </c:pt>
                <c:pt idx="170">
                  <c:v>0.22709140000006001</c:v>
                </c:pt>
                <c:pt idx="171">
                  <c:v>0.22727568300001999</c:v>
                </c:pt>
                <c:pt idx="172">
                  <c:v>0.22733241600008</c:v>
                </c:pt>
                <c:pt idx="173">
                  <c:v>0.22734508899997999</c:v>
                </c:pt>
                <c:pt idx="174">
                  <c:v>0.22742962000007</c:v>
                </c:pt>
                <c:pt idx="175">
                  <c:v>0.227557918</c:v>
                </c:pt>
                <c:pt idx="176">
                  <c:v>0.22774425800003001</c:v>
                </c:pt>
                <c:pt idx="177">
                  <c:v>0.22774854599993</c:v>
                </c:pt>
                <c:pt idx="178">
                  <c:v>0.22785967999994</c:v>
                </c:pt>
                <c:pt idx="179">
                  <c:v>0.22809395600006999</c:v>
                </c:pt>
                <c:pt idx="180">
                  <c:v>0.22819191200006</c:v>
                </c:pt>
                <c:pt idx="181">
                  <c:v>0.22875368199992999</c:v>
                </c:pt>
                <c:pt idx="182">
                  <c:v>0.22876989700011999</c:v>
                </c:pt>
                <c:pt idx="183">
                  <c:v>0.22894245699990001</c:v>
                </c:pt>
                <c:pt idx="184">
                  <c:v>0.22894704800001001</c:v>
                </c:pt>
                <c:pt idx="185">
                  <c:v>0.22897378299990001</c:v>
                </c:pt>
                <c:pt idx="186">
                  <c:v>0.22905417300011999</c:v>
                </c:pt>
                <c:pt idx="187">
                  <c:v>0.22911188000012001</c:v>
                </c:pt>
                <c:pt idx="188">
                  <c:v>0.22934738599997001</c:v>
                </c:pt>
                <c:pt idx="189">
                  <c:v>0.22967647399992</c:v>
                </c:pt>
                <c:pt idx="190">
                  <c:v>0.23000180200006001</c:v>
                </c:pt>
                <c:pt idx="191">
                  <c:v>0.23005650599998001</c:v>
                </c:pt>
                <c:pt idx="192">
                  <c:v>0.23052667699994001</c:v>
                </c:pt>
                <c:pt idx="193">
                  <c:v>0.23056925200011999</c:v>
                </c:pt>
                <c:pt idx="194">
                  <c:v>0.2310886140001</c:v>
                </c:pt>
                <c:pt idx="195">
                  <c:v>0.23128799200003</c:v>
                </c:pt>
                <c:pt idx="196">
                  <c:v>0.23205665699993</c:v>
                </c:pt>
                <c:pt idx="197">
                  <c:v>0.23207526700003001</c:v>
                </c:pt>
                <c:pt idx="198">
                  <c:v>0.23207935300002</c:v>
                </c:pt>
                <c:pt idx="199">
                  <c:v>0.23211232500012</c:v>
                </c:pt>
                <c:pt idx="200">
                  <c:v>0.23228597000001999</c:v>
                </c:pt>
                <c:pt idx="201">
                  <c:v>0.23267963000012001</c:v>
                </c:pt>
                <c:pt idx="202">
                  <c:v>0.23284781300002999</c:v>
                </c:pt>
                <c:pt idx="203">
                  <c:v>0.23287518200004001</c:v>
                </c:pt>
                <c:pt idx="204">
                  <c:v>0.23296839299996</c:v>
                </c:pt>
                <c:pt idx="205">
                  <c:v>0.23314170300000001</c:v>
                </c:pt>
                <c:pt idx="206">
                  <c:v>0.2332922569999</c:v>
                </c:pt>
                <c:pt idx="207">
                  <c:v>0.23347644899990999</c:v>
                </c:pt>
                <c:pt idx="208">
                  <c:v>0.23353232199997001</c:v>
                </c:pt>
                <c:pt idx="209">
                  <c:v>0.23367090400005999</c:v>
                </c:pt>
                <c:pt idx="210">
                  <c:v>0.23370429200008</c:v>
                </c:pt>
                <c:pt idx="211">
                  <c:v>0.23387326500006</c:v>
                </c:pt>
                <c:pt idx="212">
                  <c:v>0.23389371200004999</c:v>
                </c:pt>
                <c:pt idx="213">
                  <c:v>0.23394036700005999</c:v>
                </c:pt>
                <c:pt idx="214">
                  <c:v>0.23412884699997</c:v>
                </c:pt>
                <c:pt idx="215">
                  <c:v>0.23455330499995999</c:v>
                </c:pt>
                <c:pt idx="216">
                  <c:v>0.23472326599995</c:v>
                </c:pt>
                <c:pt idx="217">
                  <c:v>0.23504545600008001</c:v>
                </c:pt>
                <c:pt idx="218">
                  <c:v>0.23526926299996001</c:v>
                </c:pt>
                <c:pt idx="219">
                  <c:v>0.23540630200000001</c:v>
                </c:pt>
                <c:pt idx="220">
                  <c:v>0.23546566799995999</c:v>
                </c:pt>
                <c:pt idx="221">
                  <c:v>0.23585043599996</c:v>
                </c:pt>
                <c:pt idx="222">
                  <c:v>0.23624697300010999</c:v>
                </c:pt>
                <c:pt idx="223">
                  <c:v>0.23640511200006001</c:v>
                </c:pt>
                <c:pt idx="224">
                  <c:v>0.23644577799996</c:v>
                </c:pt>
                <c:pt idx="225">
                  <c:v>0.23675806200003999</c:v>
                </c:pt>
                <c:pt idx="226">
                  <c:v>0.23703696999995999</c:v>
                </c:pt>
                <c:pt idx="227">
                  <c:v>0.23707458700004999</c:v>
                </c:pt>
                <c:pt idx="228">
                  <c:v>0.23715562999996001</c:v>
                </c:pt>
                <c:pt idx="229">
                  <c:v>0.23739413099997</c:v>
                </c:pt>
                <c:pt idx="230">
                  <c:v>0.23745186499991</c:v>
                </c:pt>
                <c:pt idx="231">
                  <c:v>0.23770146800007</c:v>
                </c:pt>
                <c:pt idx="232">
                  <c:v>0.23771926600011001</c:v>
                </c:pt>
                <c:pt idx="233">
                  <c:v>0.23773023600005999</c:v>
                </c:pt>
                <c:pt idx="234">
                  <c:v>0.23790665799992999</c:v>
                </c:pt>
                <c:pt idx="235">
                  <c:v>0.23796291200006001</c:v>
                </c:pt>
                <c:pt idx="236">
                  <c:v>0.23806265200005</c:v>
                </c:pt>
                <c:pt idx="237">
                  <c:v>0.23812375600005001</c:v>
                </c:pt>
                <c:pt idx="238">
                  <c:v>0.23825686999998999</c:v>
                </c:pt>
                <c:pt idx="239">
                  <c:v>0.23832415900005999</c:v>
                </c:pt>
                <c:pt idx="240">
                  <c:v>0.23852224100006</c:v>
                </c:pt>
                <c:pt idx="241">
                  <c:v>0.23856518599995999</c:v>
                </c:pt>
                <c:pt idx="242">
                  <c:v>0.23861331300009</c:v>
                </c:pt>
                <c:pt idx="243">
                  <c:v>0.23864893600011999</c:v>
                </c:pt>
                <c:pt idx="244">
                  <c:v>0.23878544600007001</c:v>
                </c:pt>
                <c:pt idx="245">
                  <c:v>0.23881699200001</c:v>
                </c:pt>
                <c:pt idx="246">
                  <c:v>0.23886446000006001</c:v>
                </c:pt>
                <c:pt idx="247">
                  <c:v>0.23886446100004999</c:v>
                </c:pt>
                <c:pt idx="248">
                  <c:v>0.23891459300012</c:v>
                </c:pt>
                <c:pt idx="249">
                  <c:v>0.23898610900004999</c:v>
                </c:pt>
                <c:pt idx="250">
                  <c:v>0.23901124300005</c:v>
                </c:pt>
                <c:pt idx="251">
                  <c:v>0.2390230850001</c:v>
                </c:pt>
                <c:pt idx="252">
                  <c:v>0.23914313000000001</c:v>
                </c:pt>
                <c:pt idx="253">
                  <c:v>0.23916940699996</c:v>
                </c:pt>
                <c:pt idx="254">
                  <c:v>0.23918351699990001</c:v>
                </c:pt>
                <c:pt idx="255">
                  <c:v>0.23920119400008999</c:v>
                </c:pt>
                <c:pt idx="256">
                  <c:v>0.23920614300005</c:v>
                </c:pt>
                <c:pt idx="257">
                  <c:v>0.23926770100002001</c:v>
                </c:pt>
                <c:pt idx="258">
                  <c:v>0.23942570999998</c:v>
                </c:pt>
                <c:pt idx="259">
                  <c:v>0.23962426599996001</c:v>
                </c:pt>
                <c:pt idx="260">
                  <c:v>0.23965239199992999</c:v>
                </c:pt>
                <c:pt idx="261">
                  <c:v>0.23970623900004001</c:v>
                </c:pt>
                <c:pt idx="262">
                  <c:v>0.23983707499997001</c:v>
                </c:pt>
                <c:pt idx="263">
                  <c:v>0.23986733300012</c:v>
                </c:pt>
                <c:pt idx="264">
                  <c:v>0.2399134530001</c:v>
                </c:pt>
                <c:pt idx="265">
                  <c:v>0.23992955099992999</c:v>
                </c:pt>
                <c:pt idx="266">
                  <c:v>0.24003255599996001</c:v>
                </c:pt>
                <c:pt idx="267">
                  <c:v>0.24011305599992999</c:v>
                </c:pt>
                <c:pt idx="268">
                  <c:v>0.24014093699997999</c:v>
                </c:pt>
                <c:pt idx="269">
                  <c:v>0.24024628899997</c:v>
                </c:pt>
                <c:pt idx="270">
                  <c:v>0.24029252200012</c:v>
                </c:pt>
                <c:pt idx="271">
                  <c:v>0.24037586300005001</c:v>
                </c:pt>
                <c:pt idx="272">
                  <c:v>0.24038476000010001</c:v>
                </c:pt>
                <c:pt idx="273">
                  <c:v>0.24040895300004</c:v>
                </c:pt>
                <c:pt idx="274">
                  <c:v>0.24045348000003999</c:v>
                </c:pt>
                <c:pt idx="275">
                  <c:v>0.24061260700000001</c:v>
                </c:pt>
                <c:pt idx="276">
                  <c:v>0.24061980800002</c:v>
                </c:pt>
                <c:pt idx="277">
                  <c:v>0.24062120600001</c:v>
                </c:pt>
                <c:pt idx="278">
                  <c:v>0.24064278099990999</c:v>
                </c:pt>
                <c:pt idx="279">
                  <c:v>0.24066595399995</c:v>
                </c:pt>
                <c:pt idx="280">
                  <c:v>0.24066660400013001</c:v>
                </c:pt>
                <c:pt idx="281">
                  <c:v>0.24066792899997999</c:v>
                </c:pt>
                <c:pt idx="282">
                  <c:v>0.24073569799997999</c:v>
                </c:pt>
                <c:pt idx="283">
                  <c:v>0.24083215099995001</c:v>
                </c:pt>
                <c:pt idx="284">
                  <c:v>0.24083571699997999</c:v>
                </c:pt>
                <c:pt idx="285">
                  <c:v>0.24090542900011999</c:v>
                </c:pt>
                <c:pt idx="286">
                  <c:v>0.24090969500003001</c:v>
                </c:pt>
                <c:pt idx="287">
                  <c:v>0.24093977500002001</c:v>
                </c:pt>
                <c:pt idx="288">
                  <c:v>0.24103504100003001</c:v>
                </c:pt>
                <c:pt idx="289">
                  <c:v>0.24106797900004001</c:v>
                </c:pt>
                <c:pt idx="290">
                  <c:v>0.24107728700004999</c:v>
                </c:pt>
                <c:pt idx="291">
                  <c:v>0.24115726700005999</c:v>
                </c:pt>
                <c:pt idx="292">
                  <c:v>0.24116168699992999</c:v>
                </c:pt>
                <c:pt idx="293">
                  <c:v>0.24118275199999001</c:v>
                </c:pt>
                <c:pt idx="294">
                  <c:v>0.24130506000006</c:v>
                </c:pt>
                <c:pt idx="295">
                  <c:v>0.24130568899999999</c:v>
                </c:pt>
                <c:pt idx="296">
                  <c:v>0.24135979500011001</c:v>
                </c:pt>
                <c:pt idx="297">
                  <c:v>0.24157147599998999</c:v>
                </c:pt>
                <c:pt idx="298">
                  <c:v>0.2416813719999</c:v>
                </c:pt>
                <c:pt idx="299">
                  <c:v>0.24178561000008</c:v>
                </c:pt>
                <c:pt idx="300">
                  <c:v>0.24185755300004999</c:v>
                </c:pt>
                <c:pt idx="301">
                  <c:v>0.24188768699992</c:v>
                </c:pt>
                <c:pt idx="302">
                  <c:v>0.24192600700007</c:v>
                </c:pt>
                <c:pt idx="303">
                  <c:v>0.24199223899996</c:v>
                </c:pt>
                <c:pt idx="304">
                  <c:v>0.24201740700005001</c:v>
                </c:pt>
                <c:pt idx="305">
                  <c:v>0.24205611499997001</c:v>
                </c:pt>
                <c:pt idx="306">
                  <c:v>0.24213035399998001</c:v>
                </c:pt>
                <c:pt idx="307">
                  <c:v>0.24213554800008</c:v>
                </c:pt>
                <c:pt idx="308">
                  <c:v>0.24216503599996</c:v>
                </c:pt>
                <c:pt idx="309">
                  <c:v>0.24223887099992999</c:v>
                </c:pt>
                <c:pt idx="310">
                  <c:v>0.24228813900004001</c:v>
                </c:pt>
                <c:pt idx="311">
                  <c:v>0.24241896100011001</c:v>
                </c:pt>
                <c:pt idx="312">
                  <c:v>0.24245626300011999</c:v>
                </c:pt>
                <c:pt idx="313">
                  <c:v>0.24266128599993</c:v>
                </c:pt>
                <c:pt idx="314">
                  <c:v>0.24270550699998</c:v>
                </c:pt>
                <c:pt idx="315">
                  <c:v>0.24271965599996001</c:v>
                </c:pt>
                <c:pt idx="316">
                  <c:v>0.24272922399996</c:v>
                </c:pt>
                <c:pt idx="317">
                  <c:v>0.24293467799998</c:v>
                </c:pt>
                <c:pt idx="318">
                  <c:v>0.24302548600008</c:v>
                </c:pt>
                <c:pt idx="319">
                  <c:v>0.24310769599991999</c:v>
                </c:pt>
                <c:pt idx="320">
                  <c:v>0.24314206400003999</c:v>
                </c:pt>
                <c:pt idx="321">
                  <c:v>0.24317214700000001</c:v>
                </c:pt>
                <c:pt idx="322">
                  <c:v>0.24322108199999001</c:v>
                </c:pt>
                <c:pt idx="323">
                  <c:v>0.24322466900003001</c:v>
                </c:pt>
                <c:pt idx="324">
                  <c:v>0.24324328800003001</c:v>
                </c:pt>
                <c:pt idx="325">
                  <c:v>0.24326102000009001</c:v>
                </c:pt>
                <c:pt idx="326">
                  <c:v>0.24334485000007999</c:v>
                </c:pt>
                <c:pt idx="327">
                  <c:v>0.24334917600004</c:v>
                </c:pt>
                <c:pt idx="328">
                  <c:v>0.24336610799992001</c:v>
                </c:pt>
                <c:pt idx="329">
                  <c:v>0.24342610500003001</c:v>
                </c:pt>
                <c:pt idx="330">
                  <c:v>0.24346781600001999</c:v>
                </c:pt>
                <c:pt idx="331">
                  <c:v>0.24347445000012</c:v>
                </c:pt>
                <c:pt idx="332">
                  <c:v>0.24350022900012</c:v>
                </c:pt>
                <c:pt idx="333">
                  <c:v>0.24354389600012</c:v>
                </c:pt>
                <c:pt idx="334">
                  <c:v>0.24359423999999</c:v>
                </c:pt>
                <c:pt idx="335">
                  <c:v>0.24362034799992</c:v>
                </c:pt>
                <c:pt idx="336">
                  <c:v>0.24362470999995001</c:v>
                </c:pt>
                <c:pt idx="337">
                  <c:v>0.24374853099994001</c:v>
                </c:pt>
                <c:pt idx="338">
                  <c:v>0.24380331699989999</c:v>
                </c:pt>
                <c:pt idx="339">
                  <c:v>0.24380611099991001</c:v>
                </c:pt>
                <c:pt idx="340">
                  <c:v>0.24385753599995</c:v>
                </c:pt>
                <c:pt idx="341">
                  <c:v>0.24389655799995999</c:v>
                </c:pt>
                <c:pt idx="342">
                  <c:v>0.24392219300012</c:v>
                </c:pt>
                <c:pt idx="343">
                  <c:v>0.24393160599993</c:v>
                </c:pt>
                <c:pt idx="344">
                  <c:v>0.24393714799999</c:v>
                </c:pt>
                <c:pt idx="345">
                  <c:v>0.24397734900003001</c:v>
                </c:pt>
                <c:pt idx="346">
                  <c:v>0.24398192500006999</c:v>
                </c:pt>
                <c:pt idx="347">
                  <c:v>0.24410412900011</c:v>
                </c:pt>
                <c:pt idx="348">
                  <c:v>0.24433444600004001</c:v>
                </c:pt>
                <c:pt idx="349">
                  <c:v>0.24434838299999001</c:v>
                </c:pt>
                <c:pt idx="350">
                  <c:v>0.24443147300008</c:v>
                </c:pt>
                <c:pt idx="351">
                  <c:v>0.24456523899994001</c:v>
                </c:pt>
                <c:pt idx="352">
                  <c:v>0.24457960500013001</c:v>
                </c:pt>
                <c:pt idx="353">
                  <c:v>0.24466823200009</c:v>
                </c:pt>
                <c:pt idx="354">
                  <c:v>0.24476380900000999</c:v>
                </c:pt>
                <c:pt idx="355">
                  <c:v>0.24507479799991</c:v>
                </c:pt>
                <c:pt idx="356">
                  <c:v>0.24507809900001001</c:v>
                </c:pt>
                <c:pt idx="357">
                  <c:v>0.24528877400006999</c:v>
                </c:pt>
                <c:pt idx="358">
                  <c:v>0.24575600100002001</c:v>
                </c:pt>
                <c:pt idx="359">
                  <c:v>0.24591534499996001</c:v>
                </c:pt>
                <c:pt idx="360">
                  <c:v>0.24595449200000999</c:v>
                </c:pt>
                <c:pt idx="361">
                  <c:v>0.24619946999997</c:v>
                </c:pt>
                <c:pt idx="362">
                  <c:v>0.24640731900012999</c:v>
                </c:pt>
                <c:pt idx="363">
                  <c:v>0.24642356999993001</c:v>
                </c:pt>
                <c:pt idx="364">
                  <c:v>0.24657360600007999</c:v>
                </c:pt>
                <c:pt idx="365">
                  <c:v>0.24658772199996001</c:v>
                </c:pt>
                <c:pt idx="366">
                  <c:v>0.24673458300003001</c:v>
                </c:pt>
                <c:pt idx="367">
                  <c:v>0.24680994300001999</c:v>
                </c:pt>
                <c:pt idx="368">
                  <c:v>0.24682741099991001</c:v>
                </c:pt>
                <c:pt idx="369">
                  <c:v>0.24709871499999</c:v>
                </c:pt>
                <c:pt idx="370">
                  <c:v>0.24711753099996001</c:v>
                </c:pt>
                <c:pt idx="371">
                  <c:v>0.24717617100009001</c:v>
                </c:pt>
                <c:pt idx="372">
                  <c:v>0.24726388499994001</c:v>
                </c:pt>
                <c:pt idx="373">
                  <c:v>0.24727978800000999</c:v>
                </c:pt>
                <c:pt idx="374">
                  <c:v>0.24738611800012</c:v>
                </c:pt>
                <c:pt idx="375">
                  <c:v>0.24745486100005001</c:v>
                </c:pt>
                <c:pt idx="376">
                  <c:v>0.24752454100008001</c:v>
                </c:pt>
                <c:pt idx="377">
                  <c:v>0.24759983700005</c:v>
                </c:pt>
                <c:pt idx="378">
                  <c:v>0.24770035000005999</c:v>
                </c:pt>
                <c:pt idx="379">
                  <c:v>0.24785640200001999</c:v>
                </c:pt>
                <c:pt idx="380">
                  <c:v>0.24785931499991001</c:v>
                </c:pt>
                <c:pt idx="381">
                  <c:v>0.24790256200003999</c:v>
                </c:pt>
                <c:pt idx="382">
                  <c:v>0.24795145899998</c:v>
                </c:pt>
                <c:pt idx="383">
                  <c:v>0.24800421000008999</c:v>
                </c:pt>
                <c:pt idx="384">
                  <c:v>0.2482564280001</c:v>
                </c:pt>
                <c:pt idx="385">
                  <c:v>0.24829809700009001</c:v>
                </c:pt>
                <c:pt idx="386">
                  <c:v>0.24832854700002999</c:v>
                </c:pt>
                <c:pt idx="387">
                  <c:v>0.24849250200008999</c:v>
                </c:pt>
                <c:pt idx="388">
                  <c:v>0.24854040800005001</c:v>
                </c:pt>
                <c:pt idx="389">
                  <c:v>0.24854339500007</c:v>
                </c:pt>
                <c:pt idx="390">
                  <c:v>0.24861796799996</c:v>
                </c:pt>
                <c:pt idx="391">
                  <c:v>0.24865629100009001</c:v>
                </c:pt>
                <c:pt idx="392">
                  <c:v>0.24877068899991001</c:v>
                </c:pt>
                <c:pt idx="393">
                  <c:v>0.24881524200009</c:v>
                </c:pt>
                <c:pt idx="394">
                  <c:v>0.24884308300010999</c:v>
                </c:pt>
                <c:pt idx="395">
                  <c:v>0.24886819500011001</c:v>
                </c:pt>
                <c:pt idx="396">
                  <c:v>0.24929779100012001</c:v>
                </c:pt>
                <c:pt idx="397">
                  <c:v>0.24938587099996001</c:v>
                </c:pt>
                <c:pt idx="398">
                  <c:v>0.24968849700008</c:v>
                </c:pt>
                <c:pt idx="399">
                  <c:v>0.24984792800000999</c:v>
                </c:pt>
                <c:pt idx="400">
                  <c:v>0.25003390000005998</c:v>
                </c:pt>
                <c:pt idx="401">
                  <c:v>0.25010154999994999</c:v>
                </c:pt>
                <c:pt idx="402">
                  <c:v>0.25011061400005002</c:v>
                </c:pt>
                <c:pt idx="403">
                  <c:v>0.25013855800012003</c:v>
                </c:pt>
                <c:pt idx="404">
                  <c:v>0.25022594300002998</c:v>
                </c:pt>
                <c:pt idx="405">
                  <c:v>0.25031421400012999</c:v>
                </c:pt>
                <c:pt idx="406">
                  <c:v>0.25077953100002998</c:v>
                </c:pt>
                <c:pt idx="407">
                  <c:v>0.250989764</c:v>
                </c:pt>
                <c:pt idx="408">
                  <c:v>0.25102504899995998</c:v>
                </c:pt>
                <c:pt idx="409">
                  <c:v>0.25104236600009</c:v>
                </c:pt>
                <c:pt idx="410">
                  <c:v>0.25114480000001999</c:v>
                </c:pt>
                <c:pt idx="411">
                  <c:v>0.25133718999996002</c:v>
                </c:pt>
                <c:pt idx="412">
                  <c:v>0.25151639000001003</c:v>
                </c:pt>
                <c:pt idx="413">
                  <c:v>0.25188065599991</c:v>
                </c:pt>
                <c:pt idx="414">
                  <c:v>0.25191247099997</c:v>
                </c:pt>
                <c:pt idx="415">
                  <c:v>0.25199094100003</c:v>
                </c:pt>
                <c:pt idx="416">
                  <c:v>0.25212300199996002</c:v>
                </c:pt>
                <c:pt idx="417">
                  <c:v>0.25231613100004002</c:v>
                </c:pt>
                <c:pt idx="418">
                  <c:v>0.25234891600006998</c:v>
                </c:pt>
                <c:pt idx="419">
                  <c:v>0.25276083500011998</c:v>
                </c:pt>
                <c:pt idx="420">
                  <c:v>0.25286192099998001</c:v>
                </c:pt>
                <c:pt idx="421">
                  <c:v>0.25302008900007</c:v>
                </c:pt>
                <c:pt idx="422">
                  <c:v>0.25307718199996998</c:v>
                </c:pt>
                <c:pt idx="423">
                  <c:v>0.25315260599995998</c:v>
                </c:pt>
                <c:pt idx="424">
                  <c:v>0.25347415300006998</c:v>
                </c:pt>
                <c:pt idx="425">
                  <c:v>0.25351146100001998</c:v>
                </c:pt>
                <c:pt idx="426">
                  <c:v>0.25369146399997999</c:v>
                </c:pt>
                <c:pt idx="427">
                  <c:v>0.25390482300007999</c:v>
                </c:pt>
                <c:pt idx="428">
                  <c:v>0.25417893800000002</c:v>
                </c:pt>
                <c:pt idx="429">
                  <c:v>0.25437173399995999</c:v>
                </c:pt>
                <c:pt idx="430">
                  <c:v>0.25503409599992</c:v>
                </c:pt>
                <c:pt idx="431">
                  <c:v>0.25527684300004999</c:v>
                </c:pt>
                <c:pt idx="432">
                  <c:v>0.25532001300007001</c:v>
                </c:pt>
                <c:pt idx="433">
                  <c:v>0.25543256700007</c:v>
                </c:pt>
                <c:pt idx="434">
                  <c:v>0.25558851100003999</c:v>
                </c:pt>
                <c:pt idx="435">
                  <c:v>0.25608445200009999</c:v>
                </c:pt>
                <c:pt idx="436">
                  <c:v>0.25663656200003998</c:v>
                </c:pt>
                <c:pt idx="437">
                  <c:v>0.25680139299992999</c:v>
                </c:pt>
                <c:pt idx="438">
                  <c:v>0.25728272200013003</c:v>
                </c:pt>
                <c:pt idx="439">
                  <c:v>0.25765594700010003</c:v>
                </c:pt>
                <c:pt idx="440">
                  <c:v>0.25766825000005</c:v>
                </c:pt>
                <c:pt idx="441">
                  <c:v>0.25771185600001001</c:v>
                </c:pt>
                <c:pt idx="442">
                  <c:v>0.25778225900011997</c:v>
                </c:pt>
                <c:pt idx="443">
                  <c:v>0.25978328800011002</c:v>
                </c:pt>
                <c:pt idx="444">
                  <c:v>0.26058900299995003</c:v>
                </c:pt>
                <c:pt idx="445">
                  <c:v>0.26064193999990998</c:v>
                </c:pt>
                <c:pt idx="446">
                  <c:v>0.261672976</c:v>
                </c:pt>
                <c:pt idx="447">
                  <c:v>0.26171959299995001</c:v>
                </c:pt>
                <c:pt idx="448">
                  <c:v>0.26186098400011998</c:v>
                </c:pt>
                <c:pt idx="449">
                  <c:v>0.26214459800008</c:v>
                </c:pt>
                <c:pt idx="450">
                  <c:v>0.26251715500007</c:v>
                </c:pt>
                <c:pt idx="451">
                  <c:v>0.26322348200006002</c:v>
                </c:pt>
                <c:pt idx="452">
                  <c:v>0.26341698900000998</c:v>
                </c:pt>
                <c:pt idx="453">
                  <c:v>0.26359649000004998</c:v>
                </c:pt>
                <c:pt idx="454">
                  <c:v>0.26386901899991</c:v>
                </c:pt>
                <c:pt idx="455">
                  <c:v>0.26409900599991998</c:v>
                </c:pt>
                <c:pt idx="456">
                  <c:v>0.26417721100005997</c:v>
                </c:pt>
                <c:pt idx="457">
                  <c:v>0.26429982200010999</c:v>
                </c:pt>
                <c:pt idx="458">
                  <c:v>0.26472978300012001</c:v>
                </c:pt>
                <c:pt idx="459">
                  <c:v>0.26486371100008999</c:v>
                </c:pt>
                <c:pt idx="460">
                  <c:v>0.26504736700008003</c:v>
                </c:pt>
                <c:pt idx="461">
                  <c:v>0.26529581899990001</c:v>
                </c:pt>
                <c:pt idx="462">
                  <c:v>0.26569041900007001</c:v>
                </c:pt>
                <c:pt idx="463">
                  <c:v>0.26578840100001</c:v>
                </c:pt>
                <c:pt idx="464">
                  <c:v>0.26587681999989998</c:v>
                </c:pt>
                <c:pt idx="465">
                  <c:v>0.26636826899993998</c:v>
                </c:pt>
                <c:pt idx="466">
                  <c:v>0.26684946499994999</c:v>
                </c:pt>
                <c:pt idx="467">
                  <c:v>0.26803630900008002</c:v>
                </c:pt>
                <c:pt idx="468">
                  <c:v>0.26831231200002997</c:v>
                </c:pt>
                <c:pt idx="469">
                  <c:v>0.26833131800004001</c:v>
                </c:pt>
                <c:pt idx="470">
                  <c:v>0.26835751799989999</c:v>
                </c:pt>
                <c:pt idx="471">
                  <c:v>0.26889351899989999</c:v>
                </c:pt>
                <c:pt idx="472">
                  <c:v>0.26904398800002</c:v>
                </c:pt>
                <c:pt idx="473">
                  <c:v>0.26960148300009001</c:v>
                </c:pt>
                <c:pt idx="474">
                  <c:v>0.26995934299997998</c:v>
                </c:pt>
                <c:pt idx="475">
                  <c:v>0.27015238400008001</c:v>
                </c:pt>
                <c:pt idx="476">
                  <c:v>0.27122208900005002</c:v>
                </c:pt>
                <c:pt idx="477">
                  <c:v>0.27140639300001002</c:v>
                </c:pt>
                <c:pt idx="478">
                  <c:v>0.27153384799998997</c:v>
                </c:pt>
                <c:pt idx="479">
                  <c:v>0.27174954199995</c:v>
                </c:pt>
                <c:pt idx="480">
                  <c:v>0.27182741299997998</c:v>
                </c:pt>
                <c:pt idx="481">
                  <c:v>0.27197851200002998</c:v>
                </c:pt>
                <c:pt idx="482">
                  <c:v>0.27367871499995999</c:v>
                </c:pt>
                <c:pt idx="483">
                  <c:v>0.27426703500008998</c:v>
                </c:pt>
                <c:pt idx="484">
                  <c:v>0.27506735599991</c:v>
                </c:pt>
                <c:pt idx="485">
                  <c:v>0.27581586800010999</c:v>
                </c:pt>
                <c:pt idx="486">
                  <c:v>0.28906602200004</c:v>
                </c:pt>
                <c:pt idx="487">
                  <c:v>0.2898924399999</c:v>
                </c:pt>
                <c:pt idx="488">
                  <c:v>0.29081659999997</c:v>
                </c:pt>
                <c:pt idx="489">
                  <c:v>0.29199213600009</c:v>
                </c:pt>
                <c:pt idx="490">
                  <c:v>0.29258485200012002</c:v>
                </c:pt>
                <c:pt idx="491">
                  <c:v>0.29616646399995</c:v>
                </c:pt>
                <c:pt idx="492">
                  <c:v>0.29800910600010999</c:v>
                </c:pt>
                <c:pt idx="493">
                  <c:v>0.30383690500003002</c:v>
                </c:pt>
                <c:pt idx="494">
                  <c:v>0.30384764900008998</c:v>
                </c:pt>
                <c:pt idx="495">
                  <c:v>0.32416893699997001</c:v>
                </c:pt>
                <c:pt idx="496">
                  <c:v>0.33692920599991999</c:v>
                </c:pt>
                <c:pt idx="497">
                  <c:v>0.34271569599990998</c:v>
                </c:pt>
                <c:pt idx="498">
                  <c:v>0.35874392599999</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ser>
          <c:idx val="2"/>
          <c:order val="2"/>
          <c:tx>
            <c:v>stream2</c:v>
          </c:tx>
          <c:spPr>
            <a:ln w="12700">
              <a:solidFill>
                <a:srgbClr val="00B050"/>
              </a:solidFill>
              <a:prstDash val="lgDash"/>
            </a:ln>
          </c:spPr>
          <c:marker>
            <c:symbol val="none"/>
          </c:marker>
          <c:xVal>
            <c:numRef>
              <c:f>'timestamp4eachSeq-order'!$D$1:$D$499</c:f>
              <c:numCache>
                <c:formatCode>General</c:formatCode>
                <c:ptCount val="499"/>
                <c:pt idx="0">
                  <c:v>2.4126449000049999E-2</c:v>
                </c:pt>
                <c:pt idx="1">
                  <c:v>2.9704059000096001E-2</c:v>
                </c:pt>
                <c:pt idx="2">
                  <c:v>3.4374675999970003E-2</c:v>
                </c:pt>
                <c:pt idx="3">
                  <c:v>3.7333983000053E-2</c:v>
                </c:pt>
                <c:pt idx="4">
                  <c:v>3.8672370000085998E-2</c:v>
                </c:pt>
                <c:pt idx="5">
                  <c:v>3.9162602000032999E-2</c:v>
                </c:pt>
                <c:pt idx="6">
                  <c:v>3.9376680000031999E-2</c:v>
                </c:pt>
                <c:pt idx="7">
                  <c:v>3.9948542000047001E-2</c:v>
                </c:pt>
                <c:pt idx="8">
                  <c:v>4.0583409999954002E-2</c:v>
                </c:pt>
                <c:pt idx="9">
                  <c:v>4.0898127999981E-2</c:v>
                </c:pt>
                <c:pt idx="10">
                  <c:v>4.2115802000125997E-2</c:v>
                </c:pt>
                <c:pt idx="11">
                  <c:v>4.2331091000051002E-2</c:v>
                </c:pt>
                <c:pt idx="12">
                  <c:v>4.2335096999977E-2</c:v>
                </c:pt>
                <c:pt idx="13">
                  <c:v>4.2494526999917001E-2</c:v>
                </c:pt>
                <c:pt idx="14">
                  <c:v>4.2619303000038002E-2</c:v>
                </c:pt>
                <c:pt idx="15">
                  <c:v>4.2680990999996997E-2</c:v>
                </c:pt>
                <c:pt idx="16">
                  <c:v>4.3718585000078997E-2</c:v>
                </c:pt>
                <c:pt idx="17">
                  <c:v>4.4350598999927E-2</c:v>
                </c:pt>
                <c:pt idx="18">
                  <c:v>4.4547322999961003E-2</c:v>
                </c:pt>
                <c:pt idx="19">
                  <c:v>4.4867276000104997E-2</c:v>
                </c:pt>
                <c:pt idx="20">
                  <c:v>4.510190499991E-2</c:v>
                </c:pt>
                <c:pt idx="21">
                  <c:v>4.5111833999953999E-2</c:v>
                </c:pt>
                <c:pt idx="22">
                  <c:v>4.5453677000068998E-2</c:v>
                </c:pt>
                <c:pt idx="23">
                  <c:v>4.5536493000100001E-2</c:v>
                </c:pt>
                <c:pt idx="24">
                  <c:v>4.5627550000063001E-2</c:v>
                </c:pt>
                <c:pt idx="25">
                  <c:v>4.5867134999979998E-2</c:v>
                </c:pt>
                <c:pt idx="26">
                  <c:v>4.5991922999973997E-2</c:v>
                </c:pt>
                <c:pt idx="27">
                  <c:v>4.6001260999900997E-2</c:v>
                </c:pt>
                <c:pt idx="28">
                  <c:v>4.6434016999909997E-2</c:v>
                </c:pt>
                <c:pt idx="29">
                  <c:v>4.6456531000103003E-2</c:v>
                </c:pt>
                <c:pt idx="30">
                  <c:v>4.6622318000117999E-2</c:v>
                </c:pt>
                <c:pt idx="31">
                  <c:v>4.6855670000013998E-2</c:v>
                </c:pt>
                <c:pt idx="32">
                  <c:v>4.6982015999902003E-2</c:v>
                </c:pt>
                <c:pt idx="33">
                  <c:v>4.7258771000087997E-2</c:v>
                </c:pt>
                <c:pt idx="34">
                  <c:v>4.7285554999916997E-2</c:v>
                </c:pt>
                <c:pt idx="35">
                  <c:v>4.7419265999906E-2</c:v>
                </c:pt>
                <c:pt idx="36">
                  <c:v>4.7506544000043997E-2</c:v>
                </c:pt>
                <c:pt idx="37">
                  <c:v>4.7584506000021003E-2</c:v>
                </c:pt>
                <c:pt idx="38">
                  <c:v>4.760670099995E-2</c:v>
                </c:pt>
                <c:pt idx="39">
                  <c:v>4.7693901999992003E-2</c:v>
                </c:pt>
                <c:pt idx="40">
                  <c:v>4.769949699994E-2</c:v>
                </c:pt>
                <c:pt idx="41">
                  <c:v>4.7999404999927997E-2</c:v>
                </c:pt>
                <c:pt idx="42">
                  <c:v>4.8321235999992003E-2</c:v>
                </c:pt>
                <c:pt idx="43">
                  <c:v>4.8550573000057003E-2</c:v>
                </c:pt>
                <c:pt idx="44">
                  <c:v>4.8568140000043003E-2</c:v>
                </c:pt>
                <c:pt idx="45">
                  <c:v>4.8772597999914E-2</c:v>
                </c:pt>
                <c:pt idx="46">
                  <c:v>4.8811094000030003E-2</c:v>
                </c:pt>
                <c:pt idx="47">
                  <c:v>4.8827711000057998E-2</c:v>
                </c:pt>
                <c:pt idx="48">
                  <c:v>4.8883621999948002E-2</c:v>
                </c:pt>
                <c:pt idx="49">
                  <c:v>4.8990688000004001E-2</c:v>
                </c:pt>
                <c:pt idx="50">
                  <c:v>4.9030507999986997E-2</c:v>
                </c:pt>
                <c:pt idx="51">
                  <c:v>4.9040400999956997E-2</c:v>
                </c:pt>
                <c:pt idx="52">
                  <c:v>4.9136285000030998E-2</c:v>
                </c:pt>
                <c:pt idx="53">
                  <c:v>4.9371684000106997E-2</c:v>
                </c:pt>
                <c:pt idx="54">
                  <c:v>4.9397379000084E-2</c:v>
                </c:pt>
                <c:pt idx="55">
                  <c:v>4.9401305999936002E-2</c:v>
                </c:pt>
                <c:pt idx="56">
                  <c:v>4.9498587000015998E-2</c:v>
                </c:pt>
                <c:pt idx="57">
                  <c:v>4.9544224000101E-2</c:v>
                </c:pt>
                <c:pt idx="58">
                  <c:v>4.9560417000065998E-2</c:v>
                </c:pt>
                <c:pt idx="59">
                  <c:v>4.9729911999975E-2</c:v>
                </c:pt>
                <c:pt idx="60">
                  <c:v>5.0148651999961998E-2</c:v>
                </c:pt>
                <c:pt idx="61">
                  <c:v>5.0207275000047999E-2</c:v>
                </c:pt>
                <c:pt idx="62">
                  <c:v>5.0261150000097003E-2</c:v>
                </c:pt>
                <c:pt idx="63">
                  <c:v>5.0358936000066003E-2</c:v>
                </c:pt>
                <c:pt idx="64">
                  <c:v>5.0814352000088998E-2</c:v>
                </c:pt>
                <c:pt idx="65">
                  <c:v>5.0924130000111999E-2</c:v>
                </c:pt>
                <c:pt idx="66">
                  <c:v>5.1056023000000998E-2</c:v>
                </c:pt>
                <c:pt idx="67">
                  <c:v>5.1172322999946E-2</c:v>
                </c:pt>
                <c:pt idx="68">
                  <c:v>5.1261233000105003E-2</c:v>
                </c:pt>
                <c:pt idx="69">
                  <c:v>5.1409698000042997E-2</c:v>
                </c:pt>
                <c:pt idx="70">
                  <c:v>5.1413437000065003E-2</c:v>
                </c:pt>
                <c:pt idx="71">
                  <c:v>5.1471967999987003E-2</c:v>
                </c:pt>
                <c:pt idx="72">
                  <c:v>5.1488253000116002E-2</c:v>
                </c:pt>
                <c:pt idx="73">
                  <c:v>5.1670676999946999E-2</c:v>
                </c:pt>
                <c:pt idx="74">
                  <c:v>5.1685377000013001E-2</c:v>
                </c:pt>
                <c:pt idx="75">
                  <c:v>5.1959248000002997E-2</c:v>
                </c:pt>
                <c:pt idx="76">
                  <c:v>5.2108212000121001E-2</c:v>
                </c:pt>
                <c:pt idx="77">
                  <c:v>5.2111469000009999E-2</c:v>
                </c:pt>
                <c:pt idx="78">
                  <c:v>5.2115410999931999E-2</c:v>
                </c:pt>
                <c:pt idx="79">
                  <c:v>5.2167820000022E-2</c:v>
                </c:pt>
                <c:pt idx="80">
                  <c:v>5.2264764000029003E-2</c:v>
                </c:pt>
                <c:pt idx="81">
                  <c:v>5.2748240000028E-2</c:v>
                </c:pt>
                <c:pt idx="82">
                  <c:v>5.2903391999962003E-2</c:v>
                </c:pt>
                <c:pt idx="83">
                  <c:v>5.2906573999962E-2</c:v>
                </c:pt>
                <c:pt idx="84">
                  <c:v>5.2913806000105999E-2</c:v>
                </c:pt>
                <c:pt idx="85">
                  <c:v>5.3020357999911998E-2</c:v>
                </c:pt>
                <c:pt idx="86">
                  <c:v>5.3159060000097999E-2</c:v>
                </c:pt>
                <c:pt idx="87">
                  <c:v>5.3277595000054002E-2</c:v>
                </c:pt>
                <c:pt idx="88">
                  <c:v>5.3785060000108999E-2</c:v>
                </c:pt>
                <c:pt idx="89">
                  <c:v>5.3801883000005997E-2</c:v>
                </c:pt>
                <c:pt idx="90">
                  <c:v>5.3844328999958002E-2</c:v>
                </c:pt>
                <c:pt idx="91">
                  <c:v>5.3993536999996997E-2</c:v>
                </c:pt>
                <c:pt idx="92">
                  <c:v>5.4241999999930998E-2</c:v>
                </c:pt>
                <c:pt idx="93">
                  <c:v>5.4368716999988E-2</c:v>
                </c:pt>
                <c:pt idx="94">
                  <c:v>5.4596974000105998E-2</c:v>
                </c:pt>
                <c:pt idx="95">
                  <c:v>5.4772108999940998E-2</c:v>
                </c:pt>
                <c:pt idx="96">
                  <c:v>5.47733410001E-2</c:v>
                </c:pt>
                <c:pt idx="97">
                  <c:v>5.5408012000043999E-2</c:v>
                </c:pt>
                <c:pt idx="98">
                  <c:v>5.5812037000123001E-2</c:v>
                </c:pt>
                <c:pt idx="99">
                  <c:v>5.5946809000034001E-2</c:v>
                </c:pt>
                <c:pt idx="100">
                  <c:v>5.6031017000123001E-2</c:v>
                </c:pt>
                <c:pt idx="101">
                  <c:v>5.6042442000033998E-2</c:v>
                </c:pt>
                <c:pt idx="102">
                  <c:v>5.6099952000068003E-2</c:v>
                </c:pt>
                <c:pt idx="103">
                  <c:v>5.6228486000009001E-2</c:v>
                </c:pt>
                <c:pt idx="104">
                  <c:v>5.6420655000010998E-2</c:v>
                </c:pt>
                <c:pt idx="105">
                  <c:v>5.6603670999948001E-2</c:v>
                </c:pt>
                <c:pt idx="106">
                  <c:v>5.6623286000104002E-2</c:v>
                </c:pt>
                <c:pt idx="107">
                  <c:v>5.7062886000040003E-2</c:v>
                </c:pt>
                <c:pt idx="108">
                  <c:v>5.7165321999945999E-2</c:v>
                </c:pt>
                <c:pt idx="109">
                  <c:v>5.7398428999932E-2</c:v>
                </c:pt>
                <c:pt idx="110">
                  <c:v>5.7512339999903003E-2</c:v>
                </c:pt>
                <c:pt idx="111">
                  <c:v>5.7551314999955E-2</c:v>
                </c:pt>
                <c:pt idx="112">
                  <c:v>5.7773712999960002E-2</c:v>
                </c:pt>
                <c:pt idx="113">
                  <c:v>5.7776445999933999E-2</c:v>
                </c:pt>
                <c:pt idx="114">
                  <c:v>5.7837720999941999E-2</c:v>
                </c:pt>
                <c:pt idx="115">
                  <c:v>5.7981968999911003E-2</c:v>
                </c:pt>
                <c:pt idx="116">
                  <c:v>5.8174846999917998E-2</c:v>
                </c:pt>
                <c:pt idx="117">
                  <c:v>5.894645300009E-2</c:v>
                </c:pt>
                <c:pt idx="118">
                  <c:v>5.9594260000039999E-2</c:v>
                </c:pt>
                <c:pt idx="119">
                  <c:v>5.9850527999970003E-2</c:v>
                </c:pt>
                <c:pt idx="120">
                  <c:v>5.9923302000015999E-2</c:v>
                </c:pt>
                <c:pt idx="121">
                  <c:v>6.0306693000029998E-2</c:v>
                </c:pt>
                <c:pt idx="122">
                  <c:v>6.0507857999936999E-2</c:v>
                </c:pt>
                <c:pt idx="123">
                  <c:v>6.0944544999984002E-2</c:v>
                </c:pt>
                <c:pt idx="124">
                  <c:v>6.1075401999914999E-2</c:v>
                </c:pt>
                <c:pt idx="125">
                  <c:v>6.1127618000000002E-2</c:v>
                </c:pt>
                <c:pt idx="126">
                  <c:v>6.1405264000086002E-2</c:v>
                </c:pt>
                <c:pt idx="127">
                  <c:v>6.1557724000068002E-2</c:v>
                </c:pt>
                <c:pt idx="128">
                  <c:v>6.1850700999912002E-2</c:v>
                </c:pt>
                <c:pt idx="129">
                  <c:v>6.2045642999919E-2</c:v>
                </c:pt>
                <c:pt idx="130">
                  <c:v>6.2953678999975005E-2</c:v>
                </c:pt>
                <c:pt idx="131">
                  <c:v>6.3043455000069998E-2</c:v>
                </c:pt>
                <c:pt idx="132">
                  <c:v>6.3528560000122997E-2</c:v>
                </c:pt>
                <c:pt idx="133">
                  <c:v>6.4218752999976994E-2</c:v>
                </c:pt>
                <c:pt idx="134">
                  <c:v>6.4341843999955003E-2</c:v>
                </c:pt>
                <c:pt idx="135">
                  <c:v>6.4877002000003001E-2</c:v>
                </c:pt>
                <c:pt idx="136">
                  <c:v>6.5166890000000005E-2</c:v>
                </c:pt>
                <c:pt idx="137">
                  <c:v>6.5446041000086996E-2</c:v>
                </c:pt>
                <c:pt idx="138">
                  <c:v>6.5561043000116004E-2</c:v>
                </c:pt>
                <c:pt idx="139">
                  <c:v>6.5655013999958003E-2</c:v>
                </c:pt>
                <c:pt idx="140">
                  <c:v>6.6147354000123004E-2</c:v>
                </c:pt>
                <c:pt idx="141">
                  <c:v>6.6307625000035994E-2</c:v>
                </c:pt>
                <c:pt idx="142">
                  <c:v>6.6686900999911994E-2</c:v>
                </c:pt>
                <c:pt idx="143">
                  <c:v>6.6708266999967E-2</c:v>
                </c:pt>
                <c:pt idx="144">
                  <c:v>6.7233095000119994E-2</c:v>
                </c:pt>
                <c:pt idx="145">
                  <c:v>6.7275579000124999E-2</c:v>
                </c:pt>
                <c:pt idx="146">
                  <c:v>6.7422416999988993E-2</c:v>
                </c:pt>
                <c:pt idx="147">
                  <c:v>6.7577712999991005E-2</c:v>
                </c:pt>
                <c:pt idx="148">
                  <c:v>6.7600624000079004E-2</c:v>
                </c:pt>
                <c:pt idx="149">
                  <c:v>6.7907601000115003E-2</c:v>
                </c:pt>
                <c:pt idx="150">
                  <c:v>6.8205905000013001E-2</c:v>
                </c:pt>
                <c:pt idx="151">
                  <c:v>6.8277652999995997E-2</c:v>
                </c:pt>
                <c:pt idx="152">
                  <c:v>6.8316086000095005E-2</c:v>
                </c:pt>
                <c:pt idx="153">
                  <c:v>6.8469643000070995E-2</c:v>
                </c:pt>
                <c:pt idx="154">
                  <c:v>6.9337897999958001E-2</c:v>
                </c:pt>
                <c:pt idx="155">
                  <c:v>6.9566507999980001E-2</c:v>
                </c:pt>
                <c:pt idx="156">
                  <c:v>6.9709145999923006E-2</c:v>
                </c:pt>
                <c:pt idx="157">
                  <c:v>6.9762732000072006E-2</c:v>
                </c:pt>
                <c:pt idx="158">
                  <c:v>6.9793953000043998E-2</c:v>
                </c:pt>
                <c:pt idx="159">
                  <c:v>7.0093798000016E-2</c:v>
                </c:pt>
                <c:pt idx="160">
                  <c:v>7.1776686000021003E-2</c:v>
                </c:pt>
                <c:pt idx="161">
                  <c:v>7.1872917000063999E-2</c:v>
                </c:pt>
                <c:pt idx="162">
                  <c:v>7.2814831999948995E-2</c:v>
                </c:pt>
                <c:pt idx="163">
                  <c:v>7.2890800000095998E-2</c:v>
                </c:pt>
                <c:pt idx="164">
                  <c:v>7.3027631000059004E-2</c:v>
                </c:pt>
                <c:pt idx="165">
                  <c:v>7.3216452999985998E-2</c:v>
                </c:pt>
                <c:pt idx="166">
                  <c:v>7.3253348999970005E-2</c:v>
                </c:pt>
                <c:pt idx="167">
                  <c:v>7.3323624000068005E-2</c:v>
                </c:pt>
                <c:pt idx="168">
                  <c:v>7.4424044000125006E-2</c:v>
                </c:pt>
                <c:pt idx="169">
                  <c:v>7.4494273000028005E-2</c:v>
                </c:pt>
                <c:pt idx="170">
                  <c:v>7.4657584000079005E-2</c:v>
                </c:pt>
                <c:pt idx="171">
                  <c:v>7.5291330000026996E-2</c:v>
                </c:pt>
                <c:pt idx="172">
                  <c:v>7.5526578000107994E-2</c:v>
                </c:pt>
                <c:pt idx="173">
                  <c:v>7.6809464000007002E-2</c:v>
                </c:pt>
                <c:pt idx="174">
                  <c:v>7.6875042999972998E-2</c:v>
                </c:pt>
                <c:pt idx="175">
                  <c:v>7.6973593000047996E-2</c:v>
                </c:pt>
                <c:pt idx="176">
                  <c:v>7.7034593999997E-2</c:v>
                </c:pt>
                <c:pt idx="177">
                  <c:v>7.7619095000045005E-2</c:v>
                </c:pt>
                <c:pt idx="178">
                  <c:v>7.8732857999967001E-2</c:v>
                </c:pt>
                <c:pt idx="179">
                  <c:v>7.8862310999966004E-2</c:v>
                </c:pt>
                <c:pt idx="180">
                  <c:v>7.9280918999984004E-2</c:v>
                </c:pt>
                <c:pt idx="181">
                  <c:v>8.0038688000059005E-2</c:v>
                </c:pt>
                <c:pt idx="182">
                  <c:v>8.0144753000013003E-2</c:v>
                </c:pt>
                <c:pt idx="183">
                  <c:v>8.1853348000095E-2</c:v>
                </c:pt>
                <c:pt idx="184">
                  <c:v>8.2281731999956004E-2</c:v>
                </c:pt>
                <c:pt idx="185">
                  <c:v>8.2360078999954997E-2</c:v>
                </c:pt>
                <c:pt idx="186">
                  <c:v>8.2666182999901E-2</c:v>
                </c:pt>
                <c:pt idx="187">
                  <c:v>8.2820717000003999E-2</c:v>
                </c:pt>
                <c:pt idx="188">
                  <c:v>8.2979920000070997E-2</c:v>
                </c:pt>
                <c:pt idx="189">
                  <c:v>8.3543321999969E-2</c:v>
                </c:pt>
                <c:pt idx="190">
                  <c:v>8.3882751999908994E-2</c:v>
                </c:pt>
                <c:pt idx="191">
                  <c:v>8.4162753000100995E-2</c:v>
                </c:pt>
                <c:pt idx="192">
                  <c:v>8.4364757999992004E-2</c:v>
                </c:pt>
                <c:pt idx="193">
                  <c:v>8.6538496000003004E-2</c:v>
                </c:pt>
                <c:pt idx="194">
                  <c:v>8.7023867999959995E-2</c:v>
                </c:pt>
                <c:pt idx="195">
                  <c:v>8.7326052999969997E-2</c:v>
                </c:pt>
                <c:pt idx="196">
                  <c:v>8.8015770000083995E-2</c:v>
                </c:pt>
                <c:pt idx="197">
                  <c:v>8.8529042000118005E-2</c:v>
                </c:pt>
                <c:pt idx="198">
                  <c:v>8.8666614999966004E-2</c:v>
                </c:pt>
                <c:pt idx="199">
                  <c:v>8.9461016000087004E-2</c:v>
                </c:pt>
                <c:pt idx="200">
                  <c:v>8.9623899000116997E-2</c:v>
                </c:pt>
                <c:pt idx="201">
                  <c:v>9.0743256999986005E-2</c:v>
                </c:pt>
                <c:pt idx="202">
                  <c:v>9.1075230000114998E-2</c:v>
                </c:pt>
                <c:pt idx="203">
                  <c:v>9.1153476000045003E-2</c:v>
                </c:pt>
                <c:pt idx="204">
                  <c:v>9.1164265000089006E-2</c:v>
                </c:pt>
                <c:pt idx="205">
                  <c:v>9.1322416999900999E-2</c:v>
                </c:pt>
                <c:pt idx="206">
                  <c:v>9.1573920999963004E-2</c:v>
                </c:pt>
                <c:pt idx="207">
                  <c:v>9.2204176999984996E-2</c:v>
                </c:pt>
                <c:pt idx="208">
                  <c:v>9.2765315999941006E-2</c:v>
                </c:pt>
                <c:pt idx="209">
                  <c:v>9.2857666000099995E-2</c:v>
                </c:pt>
                <c:pt idx="210">
                  <c:v>9.3507162999913004E-2</c:v>
                </c:pt>
                <c:pt idx="211">
                  <c:v>9.3754553000053004E-2</c:v>
                </c:pt>
                <c:pt idx="212">
                  <c:v>9.4154679999973998E-2</c:v>
                </c:pt>
                <c:pt idx="213">
                  <c:v>9.4376859000022004E-2</c:v>
                </c:pt>
                <c:pt idx="214">
                  <c:v>9.4418130000122003E-2</c:v>
                </c:pt>
                <c:pt idx="215">
                  <c:v>9.4514234999905994E-2</c:v>
                </c:pt>
                <c:pt idx="216">
                  <c:v>9.4538840000040994E-2</c:v>
                </c:pt>
                <c:pt idx="217">
                  <c:v>9.4620209999903004E-2</c:v>
                </c:pt>
                <c:pt idx="218">
                  <c:v>9.4671882000056995E-2</c:v>
                </c:pt>
                <c:pt idx="219">
                  <c:v>9.5197941999912994E-2</c:v>
                </c:pt>
                <c:pt idx="220">
                  <c:v>9.5277965999912007E-2</c:v>
                </c:pt>
                <c:pt idx="221">
                  <c:v>9.5401938000123004E-2</c:v>
                </c:pt>
                <c:pt idx="222">
                  <c:v>9.5457320999912998E-2</c:v>
                </c:pt>
                <c:pt idx="223">
                  <c:v>9.5666964999963994E-2</c:v>
                </c:pt>
                <c:pt idx="224">
                  <c:v>9.5754244000090999E-2</c:v>
                </c:pt>
                <c:pt idx="225">
                  <c:v>9.6065587000112002E-2</c:v>
                </c:pt>
                <c:pt idx="226">
                  <c:v>9.6117914999923004E-2</c:v>
                </c:pt>
                <c:pt idx="227">
                  <c:v>9.6458449000011007E-2</c:v>
                </c:pt>
                <c:pt idx="228">
                  <c:v>9.6592791999909999E-2</c:v>
                </c:pt>
                <c:pt idx="229">
                  <c:v>9.6692738000001999E-2</c:v>
                </c:pt>
                <c:pt idx="230">
                  <c:v>9.6930753999913993E-2</c:v>
                </c:pt>
                <c:pt idx="231">
                  <c:v>9.6942247000014997E-2</c:v>
                </c:pt>
                <c:pt idx="232">
                  <c:v>9.7028464999993999E-2</c:v>
                </c:pt>
                <c:pt idx="233">
                  <c:v>9.7189283000034002E-2</c:v>
                </c:pt>
                <c:pt idx="234">
                  <c:v>9.7237037000014001E-2</c:v>
                </c:pt>
                <c:pt idx="235">
                  <c:v>9.7242535000077998E-2</c:v>
                </c:pt>
                <c:pt idx="236">
                  <c:v>9.7248360000094E-2</c:v>
                </c:pt>
                <c:pt idx="237">
                  <c:v>9.7299415999942004E-2</c:v>
                </c:pt>
                <c:pt idx="238">
                  <c:v>9.7385150000036003E-2</c:v>
                </c:pt>
                <c:pt idx="239">
                  <c:v>9.7387287999935998E-2</c:v>
                </c:pt>
                <c:pt idx="240">
                  <c:v>9.7450425000033994E-2</c:v>
                </c:pt>
                <c:pt idx="241">
                  <c:v>9.7461351999982002E-2</c:v>
                </c:pt>
                <c:pt idx="242">
                  <c:v>9.7509533999982995E-2</c:v>
                </c:pt>
                <c:pt idx="243">
                  <c:v>9.7582658999953997E-2</c:v>
                </c:pt>
                <c:pt idx="244">
                  <c:v>9.7691246000067997E-2</c:v>
                </c:pt>
                <c:pt idx="245">
                  <c:v>9.7847608999928004E-2</c:v>
                </c:pt>
                <c:pt idx="246">
                  <c:v>9.7954466999909007E-2</c:v>
                </c:pt>
                <c:pt idx="247">
                  <c:v>9.8110453000118003E-2</c:v>
                </c:pt>
                <c:pt idx="248">
                  <c:v>9.8151380999979998E-2</c:v>
                </c:pt>
                <c:pt idx="249">
                  <c:v>9.8281324000026996E-2</c:v>
                </c:pt>
                <c:pt idx="250">
                  <c:v>9.8299863999954995E-2</c:v>
                </c:pt>
                <c:pt idx="251">
                  <c:v>9.8561410999990995E-2</c:v>
                </c:pt>
                <c:pt idx="252">
                  <c:v>9.8570633999998006E-2</c:v>
                </c:pt>
                <c:pt idx="253">
                  <c:v>9.8591422000027004E-2</c:v>
                </c:pt>
                <c:pt idx="254">
                  <c:v>9.8648543000080996E-2</c:v>
                </c:pt>
                <c:pt idx="255">
                  <c:v>9.8837771000035005E-2</c:v>
                </c:pt>
                <c:pt idx="256">
                  <c:v>9.8954213000069999E-2</c:v>
                </c:pt>
                <c:pt idx="257">
                  <c:v>9.9059218000092999E-2</c:v>
                </c:pt>
                <c:pt idx="258">
                  <c:v>9.9553272000094006E-2</c:v>
                </c:pt>
                <c:pt idx="259">
                  <c:v>9.9682065000024994E-2</c:v>
                </c:pt>
                <c:pt idx="260">
                  <c:v>9.9795123999911001E-2</c:v>
                </c:pt>
                <c:pt idx="261">
                  <c:v>9.9918409000110994E-2</c:v>
                </c:pt>
                <c:pt idx="262">
                  <c:v>0.10017255699994999</c:v>
                </c:pt>
                <c:pt idx="263">
                  <c:v>0.10020094400011</c:v>
                </c:pt>
                <c:pt idx="264">
                  <c:v>0.10044235000009</c:v>
                </c:pt>
                <c:pt idx="265">
                  <c:v>0.10058353900013001</c:v>
                </c:pt>
                <c:pt idx="266">
                  <c:v>0.10076211399996</c:v>
                </c:pt>
                <c:pt idx="267">
                  <c:v>0.10139624800013</c:v>
                </c:pt>
                <c:pt idx="268">
                  <c:v>0.10152793099996001</c:v>
                </c:pt>
                <c:pt idx="269">
                  <c:v>0.10170909699991</c:v>
                </c:pt>
                <c:pt idx="270">
                  <c:v>0.10247165600003</c:v>
                </c:pt>
                <c:pt idx="271">
                  <c:v>0.10252356799992</c:v>
                </c:pt>
                <c:pt idx="272">
                  <c:v>0.10252427099998999</c:v>
                </c:pt>
                <c:pt idx="273">
                  <c:v>0.10293177099993001</c:v>
                </c:pt>
                <c:pt idx="274">
                  <c:v>0.103361253</c:v>
                </c:pt>
                <c:pt idx="275">
                  <c:v>0.10372710699994001</c:v>
                </c:pt>
                <c:pt idx="276">
                  <c:v>0.10377478500004</c:v>
                </c:pt>
                <c:pt idx="277">
                  <c:v>0.10384307799995</c:v>
                </c:pt>
                <c:pt idx="278">
                  <c:v>0.1038783890001</c:v>
                </c:pt>
                <c:pt idx="279">
                  <c:v>0.1040405650001</c:v>
                </c:pt>
                <c:pt idx="280">
                  <c:v>0.10406567199993</c:v>
                </c:pt>
                <c:pt idx="281">
                  <c:v>0.10413978199995</c:v>
                </c:pt>
                <c:pt idx="282">
                  <c:v>0.10414964999994999</c:v>
                </c:pt>
                <c:pt idx="283">
                  <c:v>0.10420234899993</c:v>
                </c:pt>
                <c:pt idx="284">
                  <c:v>0.10442921000003</c:v>
                </c:pt>
                <c:pt idx="285">
                  <c:v>0.1047023860001</c:v>
                </c:pt>
                <c:pt idx="286">
                  <c:v>0.10470785699999</c:v>
                </c:pt>
                <c:pt idx="287">
                  <c:v>0.10473603800006</c:v>
                </c:pt>
                <c:pt idx="288">
                  <c:v>0.10475372800011</c:v>
                </c:pt>
                <c:pt idx="289">
                  <c:v>0.10524019200011001</c:v>
                </c:pt>
                <c:pt idx="290">
                  <c:v>0.10552496600008</c:v>
                </c:pt>
                <c:pt idx="291">
                  <c:v>0.10561877000009</c:v>
                </c:pt>
                <c:pt idx="292">
                  <c:v>0.10576646499999</c:v>
                </c:pt>
                <c:pt idx="293">
                  <c:v>0.10578949799992</c:v>
                </c:pt>
                <c:pt idx="294">
                  <c:v>0.10596787500003001</c:v>
                </c:pt>
                <c:pt idx="295">
                  <c:v>0.10618415799991</c:v>
                </c:pt>
                <c:pt idx="296">
                  <c:v>0.10623696700009</c:v>
                </c:pt>
                <c:pt idx="297">
                  <c:v>0.10724809900012</c:v>
                </c:pt>
                <c:pt idx="298">
                  <c:v>0.10785859800012</c:v>
                </c:pt>
                <c:pt idx="299">
                  <c:v>0.10808477599994</c:v>
                </c:pt>
                <c:pt idx="300">
                  <c:v>0.10820571199997001</c:v>
                </c:pt>
                <c:pt idx="301">
                  <c:v>0.10864990200002</c:v>
                </c:pt>
                <c:pt idx="302">
                  <c:v>0.10895666800002</c:v>
                </c:pt>
                <c:pt idx="303">
                  <c:v>0.10933417299997999</c:v>
                </c:pt>
                <c:pt idx="304">
                  <c:v>0.109374269</c:v>
                </c:pt>
                <c:pt idx="305">
                  <c:v>0.10950692899995999</c:v>
                </c:pt>
                <c:pt idx="306">
                  <c:v>0.10988382300002</c:v>
                </c:pt>
                <c:pt idx="307">
                  <c:v>0.11024136700007001</c:v>
                </c:pt>
                <c:pt idx="308">
                  <c:v>0.11030135100009</c:v>
                </c:pt>
                <c:pt idx="309">
                  <c:v>0.11080272200002</c:v>
                </c:pt>
                <c:pt idx="310">
                  <c:v>0.11085760800006</c:v>
                </c:pt>
                <c:pt idx="311">
                  <c:v>0.11099115799993001</c:v>
                </c:pt>
                <c:pt idx="312">
                  <c:v>0.11108870800012</c:v>
                </c:pt>
                <c:pt idx="313">
                  <c:v>0.11109612199994</c:v>
                </c:pt>
                <c:pt idx="314">
                  <c:v>0.11128370500001</c:v>
                </c:pt>
                <c:pt idx="315">
                  <c:v>0.111440442</c:v>
                </c:pt>
                <c:pt idx="316">
                  <c:v>0.11181878899993</c:v>
                </c:pt>
                <c:pt idx="317">
                  <c:v>0.11243619400011</c:v>
                </c:pt>
                <c:pt idx="318">
                  <c:v>0.11259432800011</c:v>
                </c:pt>
                <c:pt idx="319">
                  <c:v>0.11327694200008</c:v>
                </c:pt>
                <c:pt idx="320">
                  <c:v>0.11330014800001</c:v>
                </c:pt>
                <c:pt idx="321">
                  <c:v>0.11341170900005</c:v>
                </c:pt>
                <c:pt idx="322">
                  <c:v>0.11380440500011001</c:v>
                </c:pt>
                <c:pt idx="323">
                  <c:v>0.11410597400003999</c:v>
                </c:pt>
                <c:pt idx="324">
                  <c:v>0.11477741499992999</c:v>
                </c:pt>
                <c:pt idx="325">
                  <c:v>0.11483636000003</c:v>
                </c:pt>
                <c:pt idx="326">
                  <c:v>0.114890715</c:v>
                </c:pt>
                <c:pt idx="327">
                  <c:v>0.11555008200003</c:v>
                </c:pt>
                <c:pt idx="328">
                  <c:v>0.11556289600003</c:v>
                </c:pt>
                <c:pt idx="329">
                  <c:v>0.11562765000008</c:v>
                </c:pt>
                <c:pt idx="330">
                  <c:v>0.11576556099999</c:v>
                </c:pt>
                <c:pt idx="331">
                  <c:v>0.11578914400001999</c:v>
                </c:pt>
                <c:pt idx="332">
                  <c:v>0.11593842699995</c:v>
                </c:pt>
                <c:pt idx="333">
                  <c:v>0.11628962000008999</c:v>
                </c:pt>
                <c:pt idx="334">
                  <c:v>0.11647187500012</c:v>
                </c:pt>
                <c:pt idx="335">
                  <c:v>0.11675717399999</c:v>
                </c:pt>
                <c:pt idx="336">
                  <c:v>0.11689993100003</c:v>
                </c:pt>
                <c:pt idx="337">
                  <c:v>0.11704915199994</c:v>
                </c:pt>
                <c:pt idx="338">
                  <c:v>0.11718994500006</c:v>
                </c:pt>
                <c:pt idx="339">
                  <c:v>0.11762698200005001</c:v>
                </c:pt>
                <c:pt idx="340">
                  <c:v>0.1180679040001</c:v>
                </c:pt>
                <c:pt idx="341">
                  <c:v>0.11807113200006999</c:v>
                </c:pt>
                <c:pt idx="342">
                  <c:v>0.11820519299998999</c:v>
                </c:pt>
                <c:pt idx="343">
                  <c:v>0.11832719600011</c:v>
                </c:pt>
                <c:pt idx="344">
                  <c:v>0.11838290700007</c:v>
                </c:pt>
                <c:pt idx="345">
                  <c:v>0.11842766399991</c:v>
                </c:pt>
                <c:pt idx="346">
                  <c:v>0.11851530700005</c:v>
                </c:pt>
                <c:pt idx="347">
                  <c:v>0.11854640799993001</c:v>
                </c:pt>
                <c:pt idx="348">
                  <c:v>0.11862629400002001</c:v>
                </c:pt>
                <c:pt idx="349">
                  <c:v>0.11871177600005001</c:v>
                </c:pt>
                <c:pt idx="350">
                  <c:v>0.11881322299996</c:v>
                </c:pt>
                <c:pt idx="351">
                  <c:v>0.11896675799994</c:v>
                </c:pt>
                <c:pt idx="352">
                  <c:v>0.11917282800005</c:v>
                </c:pt>
                <c:pt idx="353">
                  <c:v>0.11919987500005</c:v>
                </c:pt>
                <c:pt idx="354">
                  <c:v>0.11934427899996</c:v>
                </c:pt>
                <c:pt idx="355">
                  <c:v>0.11982727400003999</c:v>
                </c:pt>
                <c:pt idx="356">
                  <c:v>0.120330169</c:v>
                </c:pt>
                <c:pt idx="357">
                  <c:v>0.12036417700006</c:v>
                </c:pt>
                <c:pt idx="358">
                  <c:v>0.12059257600004</c:v>
                </c:pt>
                <c:pt idx="359">
                  <c:v>0.12060894399997001</c:v>
                </c:pt>
                <c:pt idx="360">
                  <c:v>0.12063976500008</c:v>
                </c:pt>
                <c:pt idx="361">
                  <c:v>0.12114885799996999</c:v>
                </c:pt>
                <c:pt idx="362">
                  <c:v>0.12119791100008</c:v>
                </c:pt>
                <c:pt idx="363">
                  <c:v>0.12119854299999</c:v>
                </c:pt>
                <c:pt idx="364">
                  <c:v>0.12130359499997</c:v>
                </c:pt>
                <c:pt idx="365">
                  <c:v>0.12130561300000001</c:v>
                </c:pt>
                <c:pt idx="366">
                  <c:v>0.12132127700011</c:v>
                </c:pt>
                <c:pt idx="367">
                  <c:v>0.12132145700002001</c:v>
                </c:pt>
                <c:pt idx="368">
                  <c:v>0.12149268400002999</c:v>
                </c:pt>
                <c:pt idx="369">
                  <c:v>0.12152694700012</c:v>
                </c:pt>
                <c:pt idx="370">
                  <c:v>0.12158988900001</c:v>
                </c:pt>
                <c:pt idx="371">
                  <c:v>0.12161610499993</c:v>
                </c:pt>
                <c:pt idx="372">
                  <c:v>0.12188612099998999</c:v>
                </c:pt>
                <c:pt idx="373">
                  <c:v>0.12190356800011</c:v>
                </c:pt>
                <c:pt idx="374">
                  <c:v>0.12200005699992</c:v>
                </c:pt>
                <c:pt idx="375">
                  <c:v>0.12201204500002</c:v>
                </c:pt>
                <c:pt idx="376">
                  <c:v>0.12216370800001999</c:v>
                </c:pt>
                <c:pt idx="377">
                  <c:v>0.12271500099995999</c:v>
                </c:pt>
                <c:pt idx="378">
                  <c:v>0.1228721</c:v>
                </c:pt>
                <c:pt idx="379">
                  <c:v>0.12300753099998001</c:v>
                </c:pt>
                <c:pt idx="380">
                  <c:v>0.12360394899997</c:v>
                </c:pt>
                <c:pt idx="381">
                  <c:v>0.12361754800008</c:v>
                </c:pt>
                <c:pt idx="382">
                  <c:v>0.12366647900012</c:v>
                </c:pt>
                <c:pt idx="383">
                  <c:v>0.12382400199999</c:v>
                </c:pt>
                <c:pt idx="384">
                  <c:v>0.12392851699997</c:v>
                </c:pt>
                <c:pt idx="385">
                  <c:v>0.12416551499995999</c:v>
                </c:pt>
                <c:pt idx="386">
                  <c:v>0.12419637500010999</c:v>
                </c:pt>
                <c:pt idx="387">
                  <c:v>0.12424556800011</c:v>
                </c:pt>
                <c:pt idx="388">
                  <c:v>0.12429779700005</c:v>
                </c:pt>
                <c:pt idx="389">
                  <c:v>0.12441576800006</c:v>
                </c:pt>
                <c:pt idx="390">
                  <c:v>0.12444959599998</c:v>
                </c:pt>
                <c:pt idx="391">
                  <c:v>0.12456564200011</c:v>
                </c:pt>
                <c:pt idx="392">
                  <c:v>0.124779687</c:v>
                </c:pt>
                <c:pt idx="393">
                  <c:v>0.12479628500000001</c:v>
                </c:pt>
                <c:pt idx="394">
                  <c:v>0.12507726000013</c:v>
                </c:pt>
                <c:pt idx="395">
                  <c:v>0.12552805399990999</c:v>
                </c:pt>
                <c:pt idx="396">
                  <c:v>0.12554806200001001</c:v>
                </c:pt>
                <c:pt idx="397">
                  <c:v>0.12571049600001</c:v>
                </c:pt>
                <c:pt idx="398">
                  <c:v>0.1258723410001</c:v>
                </c:pt>
                <c:pt idx="399">
                  <c:v>0.12600692799992</c:v>
                </c:pt>
                <c:pt idx="400">
                  <c:v>0.12610492900011999</c:v>
                </c:pt>
                <c:pt idx="401">
                  <c:v>0.12626340499992</c:v>
                </c:pt>
                <c:pt idx="402">
                  <c:v>0.12626957099996999</c:v>
                </c:pt>
                <c:pt idx="403">
                  <c:v>0.12687078199997001</c:v>
                </c:pt>
                <c:pt idx="404">
                  <c:v>0.12725951800006999</c:v>
                </c:pt>
                <c:pt idx="405">
                  <c:v>0.12767940699996</c:v>
                </c:pt>
                <c:pt idx="406">
                  <c:v>0.12771002799990999</c:v>
                </c:pt>
                <c:pt idx="407">
                  <c:v>0.12813806300005001</c:v>
                </c:pt>
                <c:pt idx="408">
                  <c:v>0.12819813200008001</c:v>
                </c:pt>
                <c:pt idx="409">
                  <c:v>0.12830765700005001</c:v>
                </c:pt>
                <c:pt idx="410">
                  <c:v>0.12857109400010999</c:v>
                </c:pt>
                <c:pt idx="411">
                  <c:v>0.12864072399998</c:v>
                </c:pt>
                <c:pt idx="412">
                  <c:v>0.12891057100000999</c:v>
                </c:pt>
                <c:pt idx="413">
                  <c:v>0.12941226900010999</c:v>
                </c:pt>
                <c:pt idx="414">
                  <c:v>0.12956812099991999</c:v>
                </c:pt>
                <c:pt idx="415">
                  <c:v>0.13084565600001999</c:v>
                </c:pt>
                <c:pt idx="416">
                  <c:v>0.13085879200003001</c:v>
                </c:pt>
                <c:pt idx="417">
                  <c:v>0.13118001199995999</c:v>
                </c:pt>
                <c:pt idx="418">
                  <c:v>0.13127053900006999</c:v>
                </c:pt>
                <c:pt idx="419">
                  <c:v>0.13129647899996</c:v>
                </c:pt>
                <c:pt idx="420">
                  <c:v>0.13142880999998999</c:v>
                </c:pt>
                <c:pt idx="421">
                  <c:v>0.13148151700010999</c:v>
                </c:pt>
                <c:pt idx="422">
                  <c:v>0.13154457700010999</c:v>
                </c:pt>
                <c:pt idx="423">
                  <c:v>0.13303113500000999</c:v>
                </c:pt>
                <c:pt idx="424">
                  <c:v>0.13321312800008001</c:v>
                </c:pt>
                <c:pt idx="425">
                  <c:v>0.13332406700009999</c:v>
                </c:pt>
                <c:pt idx="426">
                  <c:v>0.13362321599992999</c:v>
                </c:pt>
                <c:pt idx="427">
                  <c:v>0.13470937999999999</c:v>
                </c:pt>
                <c:pt idx="428">
                  <c:v>0.13506910199999</c:v>
                </c:pt>
                <c:pt idx="429">
                  <c:v>0.13522840700010999</c:v>
                </c:pt>
                <c:pt idx="430">
                  <c:v>0.13581377600007999</c:v>
                </c:pt>
                <c:pt idx="431">
                  <c:v>0.13656717599997001</c:v>
                </c:pt>
                <c:pt idx="432">
                  <c:v>0.13685271200006</c:v>
                </c:pt>
                <c:pt idx="433">
                  <c:v>0.13774194799997999</c:v>
                </c:pt>
                <c:pt idx="434">
                  <c:v>0.13862962300004</c:v>
                </c:pt>
                <c:pt idx="435">
                  <c:v>0.13864379899995999</c:v>
                </c:pt>
                <c:pt idx="436">
                  <c:v>0.13882307299991001</c:v>
                </c:pt>
                <c:pt idx="437">
                  <c:v>0.13911003299995001</c:v>
                </c:pt>
                <c:pt idx="438">
                  <c:v>0.13933864099998999</c:v>
                </c:pt>
                <c:pt idx="439">
                  <c:v>0.13949550400002</c:v>
                </c:pt>
                <c:pt idx="440">
                  <c:v>0.14024569000003001</c:v>
                </c:pt>
                <c:pt idx="441">
                  <c:v>0.14039739400005</c:v>
                </c:pt>
                <c:pt idx="442">
                  <c:v>0.14083138100000001</c:v>
                </c:pt>
                <c:pt idx="443">
                  <c:v>0.14142728599995</c:v>
                </c:pt>
                <c:pt idx="444">
                  <c:v>0.14170537399991001</c:v>
                </c:pt>
                <c:pt idx="445">
                  <c:v>0.14230950699993999</c:v>
                </c:pt>
                <c:pt idx="446">
                  <c:v>0.14303160200005999</c:v>
                </c:pt>
                <c:pt idx="447">
                  <c:v>0.14309203500011</c:v>
                </c:pt>
                <c:pt idx="448">
                  <c:v>0.14396911800008999</c:v>
                </c:pt>
                <c:pt idx="449">
                  <c:v>0.14419053899996001</c:v>
                </c:pt>
                <c:pt idx="450">
                  <c:v>0.14434839399996</c:v>
                </c:pt>
                <c:pt idx="451">
                  <c:v>0.14436655700001</c:v>
                </c:pt>
                <c:pt idx="452">
                  <c:v>0.14466433799997999</c:v>
                </c:pt>
                <c:pt idx="453">
                  <c:v>0.14529990899996001</c:v>
                </c:pt>
                <c:pt idx="454">
                  <c:v>0.14574312100011999</c:v>
                </c:pt>
                <c:pt idx="455">
                  <c:v>0.1461061980001</c:v>
                </c:pt>
                <c:pt idx="456">
                  <c:v>0.14613481200013001</c:v>
                </c:pt>
                <c:pt idx="457">
                  <c:v>0.14681881399996999</c:v>
                </c:pt>
                <c:pt idx="458">
                  <c:v>0.14729229399995</c:v>
                </c:pt>
                <c:pt idx="459">
                  <c:v>0.14731416500013</c:v>
                </c:pt>
                <c:pt idx="460">
                  <c:v>0.14865976500004999</c:v>
                </c:pt>
                <c:pt idx="461">
                  <c:v>0.14882117999991001</c:v>
                </c:pt>
                <c:pt idx="462">
                  <c:v>0.14921962900006999</c:v>
                </c:pt>
                <c:pt idx="463">
                  <c:v>0.14925965800012</c:v>
                </c:pt>
                <c:pt idx="464">
                  <c:v>0.15091451600006001</c:v>
                </c:pt>
                <c:pt idx="465">
                  <c:v>0.15208949800012</c:v>
                </c:pt>
                <c:pt idx="466">
                  <c:v>0.15263036800002</c:v>
                </c:pt>
                <c:pt idx="467">
                  <c:v>0.15293100999997</c:v>
                </c:pt>
                <c:pt idx="468">
                  <c:v>0.15389966299995</c:v>
                </c:pt>
                <c:pt idx="469">
                  <c:v>0.15676232200008</c:v>
                </c:pt>
                <c:pt idx="470">
                  <c:v>0.15772682100009999</c:v>
                </c:pt>
                <c:pt idx="471">
                  <c:v>0.15840856</c:v>
                </c:pt>
                <c:pt idx="472">
                  <c:v>0.16008469200004999</c:v>
                </c:pt>
                <c:pt idx="473">
                  <c:v>0.16052050100005999</c:v>
                </c:pt>
                <c:pt idx="474">
                  <c:v>0.16064267899991999</c:v>
                </c:pt>
                <c:pt idx="475">
                  <c:v>0.16257218300007001</c:v>
                </c:pt>
                <c:pt idx="476">
                  <c:v>0.16715970800009999</c:v>
                </c:pt>
                <c:pt idx="477">
                  <c:v>0.16769998800009001</c:v>
                </c:pt>
                <c:pt idx="478">
                  <c:v>0.16870136800002999</c:v>
                </c:pt>
                <c:pt idx="479">
                  <c:v>0.16907973899993001</c:v>
                </c:pt>
                <c:pt idx="480">
                  <c:v>0.16940705999990999</c:v>
                </c:pt>
                <c:pt idx="481">
                  <c:v>0.16997118299992001</c:v>
                </c:pt>
                <c:pt idx="482">
                  <c:v>0.17461091800010001</c:v>
                </c:pt>
                <c:pt idx="483">
                  <c:v>0.18095947300003001</c:v>
                </c:pt>
                <c:pt idx="484">
                  <c:v>0.18164395500003</c:v>
                </c:pt>
                <c:pt idx="485">
                  <c:v>0.18237292499998001</c:v>
                </c:pt>
                <c:pt idx="486">
                  <c:v>0.18501512100011</c:v>
                </c:pt>
                <c:pt idx="487">
                  <c:v>0.19111976199996999</c:v>
                </c:pt>
                <c:pt idx="488">
                  <c:v>0.19134059699990999</c:v>
                </c:pt>
                <c:pt idx="489">
                  <c:v>0.19309154799997999</c:v>
                </c:pt>
                <c:pt idx="490">
                  <c:v>0.19892581900011999</c:v>
                </c:pt>
                <c:pt idx="491">
                  <c:v>0.20604486999991001</c:v>
                </c:pt>
                <c:pt idx="492">
                  <c:v>0.20979593600009</c:v>
                </c:pt>
                <c:pt idx="493">
                  <c:v>0.21373740200010999</c:v>
                </c:pt>
                <c:pt idx="494">
                  <c:v>0.21477803900007</c:v>
                </c:pt>
                <c:pt idx="495">
                  <c:v>0.22771069300006</c:v>
                </c:pt>
                <c:pt idx="496">
                  <c:v>0.23188151099998</c:v>
                </c:pt>
                <c:pt idx="497">
                  <c:v>0.23308287300006</c:v>
                </c:pt>
                <c:pt idx="498">
                  <c:v>0.2419487300001</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dLbls>
          <c:showLegendKey val="0"/>
          <c:showVal val="0"/>
          <c:showCatName val="0"/>
          <c:showSerName val="0"/>
          <c:showPercent val="0"/>
          <c:showBubbleSize val="0"/>
        </c:dLbls>
        <c:axId val="138531904"/>
        <c:axId val="138532480"/>
      </c:scatterChart>
      <c:valAx>
        <c:axId val="138531904"/>
        <c:scaling>
          <c:orientation val="minMax"/>
          <c:max val="0.4"/>
          <c:min val="0"/>
        </c:scaling>
        <c:delete val="0"/>
        <c:axPos val="b"/>
        <c:numFmt formatCode="#,##0.00_);[Red]\(#,##0.00\)" sourceLinked="0"/>
        <c:majorTickMark val="out"/>
        <c:minorTickMark val="none"/>
        <c:tickLblPos val="nextTo"/>
        <c:crossAx val="138532480"/>
        <c:crosses val="autoZero"/>
        <c:crossBetween val="midCat"/>
      </c:valAx>
      <c:valAx>
        <c:axId val="138532480"/>
        <c:scaling>
          <c:orientation val="minMax"/>
          <c:max val="1"/>
          <c:min val="0"/>
        </c:scaling>
        <c:delete val="0"/>
        <c:axPos val="l"/>
        <c:majorGridlines>
          <c:spPr>
            <a:ln>
              <a:noFill/>
            </a:ln>
          </c:spPr>
        </c:majorGridlines>
        <c:numFmt formatCode="0%" sourceLinked="0"/>
        <c:majorTickMark val="out"/>
        <c:minorTickMark val="none"/>
        <c:tickLblPos val="nextTo"/>
        <c:crossAx val="138531904"/>
        <c:crosses val="autoZero"/>
        <c:crossBetween val="midCat"/>
      </c:valAx>
      <c:spPr>
        <a:ln>
          <a:solidFill>
            <a:sysClr val="windowText" lastClr="000000"/>
          </a:solidFill>
        </a:ln>
      </c:spPr>
    </c:plotArea>
    <c:legend>
      <c:legendPos val="r"/>
      <c:layout>
        <c:manualLayout>
          <c:xMode val="edge"/>
          <c:yMode val="edge"/>
          <c:x val="0.60622979130865973"/>
          <c:y val="0.5252132545931758"/>
          <c:w val="0.30137842276986926"/>
          <c:h val="0.33486876640419949"/>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stream0</c:v>
          </c:tx>
          <c:invertIfNegative val="0"/>
          <c:val>
            <c:numRef>
              <c:f>'ATSConfig-large-0'!$M$14:$M$22</c:f>
              <c:numCache>
                <c:formatCode>General</c:formatCode>
                <c:ptCount val="9"/>
                <c:pt idx="0">
                  <c:v>29</c:v>
                </c:pt>
                <c:pt idx="1">
                  <c:v>18</c:v>
                </c:pt>
                <c:pt idx="2">
                  <c:v>9</c:v>
                </c:pt>
                <c:pt idx="3">
                  <c:v>9</c:v>
                </c:pt>
                <c:pt idx="4">
                  <c:v>3</c:v>
                </c:pt>
                <c:pt idx="5">
                  <c:v>2</c:v>
                </c:pt>
                <c:pt idx="6">
                  <c:v>3</c:v>
                </c:pt>
                <c:pt idx="7">
                  <c:v>4</c:v>
                </c:pt>
                <c:pt idx="8">
                  <c:v>32</c:v>
                </c:pt>
              </c:numCache>
            </c:numRef>
          </c:val>
        </c:ser>
        <c:ser>
          <c:idx val="1"/>
          <c:order val="1"/>
          <c:tx>
            <c:v>stream1</c:v>
          </c:tx>
          <c:invertIfNegative val="0"/>
          <c:val>
            <c:numRef>
              <c:f>'ATSConfig-large-0'!$N$14:$N$22</c:f>
              <c:numCache>
                <c:formatCode>General</c:formatCode>
                <c:ptCount val="9"/>
                <c:pt idx="0">
                  <c:v>37</c:v>
                </c:pt>
                <c:pt idx="1">
                  <c:v>15</c:v>
                </c:pt>
                <c:pt idx="2">
                  <c:v>11</c:v>
                </c:pt>
                <c:pt idx="3">
                  <c:v>5</c:v>
                </c:pt>
                <c:pt idx="4">
                  <c:v>5</c:v>
                </c:pt>
                <c:pt idx="5">
                  <c:v>2</c:v>
                </c:pt>
                <c:pt idx="6">
                  <c:v>4</c:v>
                </c:pt>
                <c:pt idx="7">
                  <c:v>4</c:v>
                </c:pt>
                <c:pt idx="8">
                  <c:v>31</c:v>
                </c:pt>
              </c:numCache>
            </c:numRef>
          </c:val>
        </c:ser>
        <c:ser>
          <c:idx val="2"/>
          <c:order val="2"/>
          <c:tx>
            <c:v>stream2</c:v>
          </c:tx>
          <c:invertIfNegative val="0"/>
          <c:val>
            <c:numRef>
              <c:f>'ATSConfig-large-0'!$O$14:$O$22</c:f>
              <c:numCache>
                <c:formatCode>General</c:formatCode>
                <c:ptCount val="9"/>
                <c:pt idx="0">
                  <c:v>35</c:v>
                </c:pt>
                <c:pt idx="1">
                  <c:v>18</c:v>
                </c:pt>
                <c:pt idx="2">
                  <c:v>15</c:v>
                </c:pt>
                <c:pt idx="3">
                  <c:v>6</c:v>
                </c:pt>
                <c:pt idx="4">
                  <c:v>7</c:v>
                </c:pt>
                <c:pt idx="5">
                  <c:v>2</c:v>
                </c:pt>
                <c:pt idx="6">
                  <c:v>2</c:v>
                </c:pt>
                <c:pt idx="7">
                  <c:v>2</c:v>
                </c:pt>
                <c:pt idx="8">
                  <c:v>31</c:v>
                </c:pt>
              </c:numCache>
            </c:numRef>
          </c:val>
        </c:ser>
        <c:dLbls>
          <c:showLegendKey val="0"/>
          <c:showVal val="0"/>
          <c:showCatName val="0"/>
          <c:showSerName val="0"/>
          <c:showPercent val="0"/>
          <c:showBubbleSize val="0"/>
        </c:dLbls>
        <c:gapWidth val="150"/>
        <c:axId val="153130496"/>
        <c:axId val="138534208"/>
      </c:barChart>
      <c:catAx>
        <c:axId val="153130496"/>
        <c:scaling>
          <c:orientation val="minMax"/>
        </c:scaling>
        <c:delete val="0"/>
        <c:axPos val="b"/>
        <c:majorTickMark val="out"/>
        <c:minorTickMark val="none"/>
        <c:tickLblPos val="nextTo"/>
        <c:crossAx val="138534208"/>
        <c:crosses val="autoZero"/>
        <c:auto val="1"/>
        <c:lblAlgn val="ctr"/>
        <c:lblOffset val="100"/>
        <c:noMultiLvlLbl val="0"/>
      </c:catAx>
      <c:valAx>
        <c:axId val="138534208"/>
        <c:scaling>
          <c:orientation val="minMax"/>
        </c:scaling>
        <c:delete val="0"/>
        <c:axPos val="l"/>
        <c:majorGridlines/>
        <c:numFmt formatCode="General" sourceLinked="1"/>
        <c:majorTickMark val="out"/>
        <c:minorTickMark val="none"/>
        <c:tickLblPos val="nextTo"/>
        <c:crossAx val="15313049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th:20</c:v>
          </c:tx>
          <c:invertIfNegative val="0"/>
          <c:val>
            <c:numRef>
              <c:f>'ATSConfig-large-0'!$P$14:$P$22</c:f>
              <c:numCache>
                <c:formatCode>General</c:formatCode>
                <c:ptCount val="9"/>
                <c:pt idx="0">
                  <c:v>33.666666666666664</c:v>
                </c:pt>
                <c:pt idx="1">
                  <c:v>17</c:v>
                </c:pt>
                <c:pt idx="2">
                  <c:v>11.666666666666666</c:v>
                </c:pt>
                <c:pt idx="3">
                  <c:v>6.666666666666667</c:v>
                </c:pt>
                <c:pt idx="4">
                  <c:v>5</c:v>
                </c:pt>
                <c:pt idx="5">
                  <c:v>2</c:v>
                </c:pt>
                <c:pt idx="6">
                  <c:v>3</c:v>
                </c:pt>
                <c:pt idx="7">
                  <c:v>3.3333333333333335</c:v>
                </c:pt>
                <c:pt idx="8">
                  <c:v>31.333333333333332</c:v>
                </c:pt>
              </c:numCache>
            </c:numRef>
          </c:val>
        </c:ser>
        <c:ser>
          <c:idx val="1"/>
          <c:order val="1"/>
          <c:tx>
            <c:v>th:100</c:v>
          </c:tx>
          <c:invertIfNegative val="0"/>
          <c:val>
            <c:numRef>
              <c:f>'ATSConfig-large-1'!$P$14:$P$22</c:f>
              <c:numCache>
                <c:formatCode>General</c:formatCode>
                <c:ptCount val="9"/>
                <c:pt idx="0">
                  <c:v>36</c:v>
                </c:pt>
                <c:pt idx="1">
                  <c:v>16.666666666666668</c:v>
                </c:pt>
                <c:pt idx="2">
                  <c:v>7</c:v>
                </c:pt>
                <c:pt idx="3">
                  <c:v>4.333333333333333</c:v>
                </c:pt>
                <c:pt idx="4">
                  <c:v>3.3333333333333335</c:v>
                </c:pt>
                <c:pt idx="5">
                  <c:v>4</c:v>
                </c:pt>
                <c:pt idx="6">
                  <c:v>3.3333333333333335</c:v>
                </c:pt>
                <c:pt idx="7">
                  <c:v>2.6666666666666665</c:v>
                </c:pt>
                <c:pt idx="8">
                  <c:v>33.666666666666664</c:v>
                </c:pt>
              </c:numCache>
            </c:numRef>
          </c:val>
        </c:ser>
        <c:ser>
          <c:idx val="2"/>
          <c:order val="2"/>
          <c:tx>
            <c:v>th:500</c:v>
          </c:tx>
          <c:invertIfNegative val="0"/>
          <c:val>
            <c:numRef>
              <c:f>'ATSConfig-large-2'!$P$14:$P$22</c:f>
              <c:numCache>
                <c:formatCode>General</c:formatCode>
                <c:ptCount val="9"/>
                <c:pt idx="0">
                  <c:v>28</c:v>
                </c:pt>
                <c:pt idx="1">
                  <c:v>15.333333333333334</c:v>
                </c:pt>
                <c:pt idx="2">
                  <c:v>8.6666666666666661</c:v>
                </c:pt>
                <c:pt idx="3">
                  <c:v>6.666666666666667</c:v>
                </c:pt>
                <c:pt idx="4">
                  <c:v>6</c:v>
                </c:pt>
                <c:pt idx="5">
                  <c:v>2.6666666666666665</c:v>
                </c:pt>
                <c:pt idx="6">
                  <c:v>1.6666666666666667</c:v>
                </c:pt>
                <c:pt idx="7">
                  <c:v>3</c:v>
                </c:pt>
                <c:pt idx="8">
                  <c:v>33.666666666666664</c:v>
                </c:pt>
              </c:numCache>
            </c:numRef>
          </c:val>
        </c:ser>
        <c:dLbls>
          <c:showLegendKey val="0"/>
          <c:showVal val="0"/>
          <c:showCatName val="0"/>
          <c:showSerName val="0"/>
          <c:showPercent val="0"/>
          <c:showBubbleSize val="0"/>
        </c:dLbls>
        <c:gapWidth val="150"/>
        <c:axId val="147989504"/>
        <c:axId val="156585920"/>
      </c:barChart>
      <c:catAx>
        <c:axId val="147989504"/>
        <c:scaling>
          <c:orientation val="minMax"/>
        </c:scaling>
        <c:delete val="0"/>
        <c:axPos val="b"/>
        <c:majorTickMark val="out"/>
        <c:minorTickMark val="none"/>
        <c:tickLblPos val="nextTo"/>
        <c:crossAx val="156585920"/>
        <c:crosses val="autoZero"/>
        <c:auto val="1"/>
        <c:lblAlgn val="ctr"/>
        <c:lblOffset val="100"/>
        <c:noMultiLvlLbl val="0"/>
      </c:catAx>
      <c:valAx>
        <c:axId val="156585920"/>
        <c:scaling>
          <c:orientation val="minMax"/>
        </c:scaling>
        <c:delete val="0"/>
        <c:axPos val="l"/>
        <c:majorGridlines/>
        <c:numFmt formatCode="General" sourceLinked="1"/>
        <c:majorTickMark val="out"/>
        <c:minorTickMark val="none"/>
        <c:tickLblPos val="nextTo"/>
        <c:crossAx val="14798950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az</b:Tag>
    <b:SourceType>ArticleInAPeriodical</b:SourceType>
    <b:Guid>{5405EAEA-78B5-4EF6-B4E0-0570805CE3A6}</b:Guid>
    <b:Title>Mesh or Multiple-Tree: A Comparative Study of Live P2P S treaming Approaches</b:Title>
    <b:Author>
      <b:Author>
        <b:NameList>
          <b:Person>
            <b:Last>Nazanin</b:Last>
            <b:First>Magharei</b:First>
          </b:Person>
          <b:Person>
            <b:Last>Reza</b:Last>
            <b:First>Rejaie</b:First>
          </b:Person>
          <b:Person>
            <b:Last>Yang</b:Last>
            <b:First>Guo</b:First>
          </b:Person>
        </b:NameList>
      </b:Author>
    </b:Author>
    <b:LCID>en-US</b:LCID>
    <b:RefOrder>1</b:RefOrder>
  </b:Source>
</b:Sources>
</file>

<file path=customXml/itemProps1.xml><?xml version="1.0" encoding="utf-8"?>
<ds:datastoreItem xmlns:ds="http://schemas.openxmlformats.org/officeDocument/2006/customXml" ds:itemID="{EB605BC6-AAD3-444D-AA55-D25272328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4</TotalTime>
  <Pages>12</Pages>
  <Words>5015</Words>
  <Characters>28590</Characters>
  <Application>Microsoft Office Word</Application>
  <DocSecurity>0</DocSecurity>
  <Lines>238</Lines>
  <Paragraphs>67</Paragraphs>
  <ScaleCrop>false</ScaleCrop>
  <Company>mag</Company>
  <LinksUpToDate>false</LinksUpToDate>
  <CharactersWithSpaces>335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creator>arocmag</dc:creator>
  <cp:lastModifiedBy>Fanjing</cp:lastModifiedBy>
  <cp:revision>6</cp:revision>
  <cp:lastPrinted>2007-03-02T07:58:00Z</cp:lastPrinted>
  <dcterms:created xsi:type="dcterms:W3CDTF">2013-07-06T17:47:00Z</dcterms:created>
  <dcterms:modified xsi:type="dcterms:W3CDTF">2013-07-08T01:01:00Z</dcterms:modified>
</cp:coreProperties>
</file>